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B95E7" w14:textId="77777777" w:rsidR="004F44F0" w:rsidRPr="0075576C" w:rsidRDefault="004F44F0" w:rsidP="004F44F0">
      <w:pPr>
        <w:jc w:val="center"/>
        <w:rPr>
          <w:color w:val="FF0000"/>
        </w:rPr>
      </w:pPr>
      <w:bookmarkStart w:id="0" w:name="OLE_LINK1"/>
      <w:bookmarkStart w:id="1" w:name="OLE_LINK2"/>
      <w:bookmarkStart w:id="2" w:name="OLE_LINK3"/>
      <w:r w:rsidRPr="0075576C">
        <w:rPr>
          <w:color w:val="FF0000"/>
        </w:rPr>
        <w:t>Министерство образования и науки Российской Федерации</w:t>
      </w:r>
    </w:p>
    <w:p w14:paraId="5AF2B095" w14:textId="77777777" w:rsidR="004F44F0" w:rsidRPr="0075576C" w:rsidRDefault="004F44F0" w:rsidP="004F44F0">
      <w:pPr>
        <w:jc w:val="center"/>
        <w:rPr>
          <w:color w:val="FF0000"/>
        </w:rPr>
      </w:pPr>
      <w:r w:rsidRPr="0075576C">
        <w:rPr>
          <w:color w:val="FF0000"/>
        </w:rPr>
        <w:t xml:space="preserve">ФЕДЕРАЛЬНОЕ ГОСУДАРСТВЕННОЕ АВТОНОМНОЕ ОБРАЗОВАТЕЛЬНОЕ УЧРЕЖДЕНИЕ ВЫСШЕГО ОБРАЗОВАНИЯ «НАЦИОНАЛЬНЫЙ ИССЛЕДОВАТЕЛЬСКИЙ НИЖЕГОРОДСКИЙ ГОСУДАРСТВЕННЫЙ УНИВЕРСИТЕТ </w:t>
      </w:r>
    </w:p>
    <w:p w14:paraId="2B6D3319" w14:textId="77777777" w:rsidR="004F44F0" w:rsidRPr="0075576C" w:rsidRDefault="004F44F0" w:rsidP="004F44F0">
      <w:pPr>
        <w:jc w:val="center"/>
        <w:rPr>
          <w:color w:val="FF0000"/>
        </w:rPr>
      </w:pPr>
      <w:r w:rsidRPr="0075576C">
        <w:rPr>
          <w:color w:val="FF0000"/>
        </w:rPr>
        <w:t>им. Н.И. ЛОБАЧЕВСКОГО» (ННГУ)</w:t>
      </w:r>
    </w:p>
    <w:p w14:paraId="174E204C" w14:textId="77777777" w:rsidR="004F44F0" w:rsidRPr="0075576C" w:rsidRDefault="004F44F0" w:rsidP="004F44F0">
      <w:pPr>
        <w:rPr>
          <w:rFonts w:eastAsia="TTE1966398t00"/>
          <w:color w:val="FF0000"/>
        </w:rPr>
      </w:pPr>
      <w:r w:rsidRPr="0075576C">
        <w:rPr>
          <w:color w:val="FF0000"/>
        </w:rPr>
        <w:t xml:space="preserve">УДК </w:t>
      </w:r>
      <w:r w:rsidRPr="0075576C">
        <w:rPr>
          <w:rFonts w:eastAsia="TTE1966398t00"/>
          <w:color w:val="FF0000"/>
          <w:highlight w:val="yellow"/>
        </w:rPr>
        <w:t>612.014</w:t>
      </w:r>
    </w:p>
    <w:p w14:paraId="2B39D1C3" w14:textId="77777777" w:rsidR="004F44F0" w:rsidRPr="0075576C" w:rsidRDefault="004F44F0" w:rsidP="004F44F0">
      <w:pPr>
        <w:rPr>
          <w:color w:val="FF0000"/>
        </w:rPr>
      </w:pPr>
      <w:r w:rsidRPr="0075576C">
        <w:rPr>
          <w:rFonts w:eastAsia="MS Mincho"/>
          <w:color w:val="FF0000"/>
        </w:rPr>
        <w:t>№ госрегистрации</w:t>
      </w:r>
      <w:r w:rsidRPr="0075576C">
        <w:rPr>
          <w:color w:val="FF0000"/>
        </w:rPr>
        <w:t xml:space="preserve"> АААА-А16-116052310006-5</w:t>
      </w:r>
    </w:p>
    <w:p w14:paraId="6430EA9F" w14:textId="77777777" w:rsidR="004F44F0" w:rsidRPr="0075576C" w:rsidRDefault="004F44F0" w:rsidP="004F44F0">
      <w:pPr>
        <w:rPr>
          <w:color w:val="FF0000"/>
        </w:rPr>
      </w:pPr>
      <w:r w:rsidRPr="0075576C">
        <w:rPr>
          <w:color w:val="FF0000"/>
        </w:rPr>
        <w:t xml:space="preserve">Инв.№                                                                                                                            </w:t>
      </w:r>
    </w:p>
    <w:p w14:paraId="43A5CC39" w14:textId="77777777" w:rsidR="004F44F0" w:rsidRPr="0075576C" w:rsidRDefault="004F44F0" w:rsidP="004F44F0">
      <w:pPr>
        <w:spacing w:before="120"/>
        <w:jc w:val="right"/>
        <w:rPr>
          <w:color w:val="FF0000"/>
        </w:rPr>
      </w:pPr>
      <w:r w:rsidRPr="0075576C">
        <w:rPr>
          <w:color w:val="FF0000"/>
        </w:rPr>
        <w:t xml:space="preserve">УТВЕРЖДАЮ </w:t>
      </w:r>
      <w:r w:rsidRPr="0075576C">
        <w:rPr>
          <w:color w:val="FF0000"/>
        </w:rPr>
        <w:br/>
        <w:t>Проректор  по научной работе</w:t>
      </w:r>
      <w:r w:rsidRPr="0075576C">
        <w:rPr>
          <w:color w:val="FF0000"/>
        </w:rPr>
        <w:br/>
        <w:t xml:space="preserve">д-р физ.-мат. наук, профессор </w:t>
      </w:r>
    </w:p>
    <w:p w14:paraId="4A988737" w14:textId="77777777" w:rsidR="004F44F0" w:rsidRPr="0075576C" w:rsidRDefault="004F44F0" w:rsidP="004F44F0">
      <w:pPr>
        <w:spacing w:before="120"/>
        <w:jc w:val="right"/>
        <w:rPr>
          <w:color w:val="FF0000"/>
        </w:rPr>
      </w:pPr>
      <w:r w:rsidRPr="0075576C">
        <w:rPr>
          <w:color w:val="FF0000"/>
        </w:rPr>
        <w:t>___________В.Б. Казанцев</w:t>
      </w:r>
      <w:r w:rsidRPr="0075576C">
        <w:rPr>
          <w:color w:val="FF0000"/>
        </w:rPr>
        <w:br/>
        <w:t xml:space="preserve">«___»_________ _2016 г. </w:t>
      </w:r>
    </w:p>
    <w:p w14:paraId="58882105"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 xml:space="preserve">ОТЧЕТ </w:t>
      </w:r>
      <w:r w:rsidRPr="0075576C">
        <w:rPr>
          <w:rFonts w:ascii="Times New Roman" w:hAnsi="Times New Roman"/>
          <w:b w:val="0"/>
          <w:color w:val="FF0000"/>
        </w:rPr>
        <w:br/>
        <w:t xml:space="preserve">О НАУЧНО-ИССЛЕДОВАТЕЛЬСКОЙ ОПЫТНО-КОНСТРУКТОРСКОЙ </w:t>
      </w:r>
    </w:p>
    <w:p w14:paraId="7967A710" w14:textId="77777777" w:rsidR="004F44F0" w:rsidRPr="0075576C" w:rsidRDefault="004F44F0" w:rsidP="004F44F0">
      <w:pPr>
        <w:pStyle w:val="a3"/>
        <w:spacing w:before="480" w:after="240" w:line="360" w:lineRule="auto"/>
        <w:contextualSpacing/>
        <w:rPr>
          <w:rFonts w:ascii="Times New Roman" w:hAnsi="Times New Roman"/>
          <w:b w:val="0"/>
          <w:color w:val="FF0000"/>
        </w:rPr>
      </w:pPr>
      <w:r w:rsidRPr="0075576C">
        <w:rPr>
          <w:rFonts w:ascii="Times New Roman" w:hAnsi="Times New Roman"/>
          <w:b w:val="0"/>
          <w:color w:val="FF0000"/>
        </w:rPr>
        <w:t>ТЕХНИЧЕСКОЙ РАБОТЕ</w:t>
      </w:r>
    </w:p>
    <w:p w14:paraId="18810062" w14:textId="77777777" w:rsidR="004F44F0" w:rsidRPr="0075576C" w:rsidRDefault="004F44F0" w:rsidP="004F44F0">
      <w:pPr>
        <w:jc w:val="center"/>
        <w:rPr>
          <w:b/>
          <w:i/>
          <w:color w:val="FF0000"/>
        </w:rPr>
      </w:pPr>
      <w:r w:rsidRPr="0075576C">
        <w:rPr>
          <w:i/>
          <w:color w:val="FF0000"/>
        </w:rPr>
        <w:t>ПРОГРАММНО-АППАРАТНЫЙ КОМПЛЕКС «КИБЕРСЕРДЦЕ»</w:t>
      </w:r>
    </w:p>
    <w:p w14:paraId="27F874E9" w14:textId="77777777" w:rsidR="004F44F0" w:rsidRPr="0075576C" w:rsidRDefault="004F44F0" w:rsidP="004F44F0">
      <w:pPr>
        <w:pStyle w:val="a3"/>
        <w:spacing w:after="0"/>
        <w:rPr>
          <w:rFonts w:ascii="Times New Roman" w:hAnsi="Times New Roman"/>
          <w:b w:val="0"/>
          <w:color w:val="FF0000"/>
        </w:rPr>
      </w:pPr>
      <w:r w:rsidRPr="0075576C">
        <w:rPr>
          <w:rFonts w:ascii="Times New Roman" w:hAnsi="Times New Roman"/>
          <w:b w:val="0"/>
          <w:color w:val="FF0000"/>
        </w:rPr>
        <w:t>этап № 2</w:t>
      </w:r>
    </w:p>
    <w:p w14:paraId="01A9E929"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промежуточный)</w:t>
      </w:r>
    </w:p>
    <w:p w14:paraId="6E628D8D" w14:textId="77777777" w:rsidR="004F44F0" w:rsidRPr="0075576C" w:rsidRDefault="004F44F0" w:rsidP="004F44F0">
      <w:pPr>
        <w:pStyle w:val="a3"/>
        <w:spacing w:after="240"/>
        <w:rPr>
          <w:rFonts w:ascii="Times New Roman" w:hAnsi="Times New Roman"/>
          <w:b w:val="0"/>
          <w:color w:val="FF0000"/>
          <w:sz w:val="22"/>
          <w:szCs w:val="22"/>
        </w:rPr>
      </w:pPr>
      <w:r w:rsidRPr="0075576C">
        <w:rPr>
          <w:rFonts w:ascii="Times New Roman" w:hAnsi="Times New Roman"/>
          <w:b w:val="0"/>
          <w:color w:val="FF0000"/>
          <w:sz w:val="22"/>
          <w:szCs w:val="22"/>
        </w:rPr>
        <w:t xml:space="preserve">Работа выполнена в рамках Постановления Правительства РФ от 9 апреля 2010г. №218 </w:t>
      </w:r>
    </w:p>
    <w:p w14:paraId="55DD5B40" w14:textId="77777777" w:rsidR="004F44F0" w:rsidRPr="0075576C" w:rsidRDefault="004F44F0" w:rsidP="004F44F0">
      <w:pPr>
        <w:pStyle w:val="a3"/>
        <w:spacing w:after="240"/>
        <w:rPr>
          <w:rFonts w:ascii="Times New Roman" w:hAnsi="Times New Roman"/>
          <w:b w:val="0"/>
          <w:color w:val="FF0000"/>
        </w:rPr>
      </w:pPr>
      <w:r w:rsidRPr="0075576C">
        <w:rPr>
          <w:rFonts w:ascii="Times New Roman" w:hAnsi="Times New Roman"/>
          <w:b w:val="0"/>
          <w:color w:val="FF0000"/>
        </w:rPr>
        <w:t>Шифр заявки «2015-218-06-4818»</w:t>
      </w:r>
    </w:p>
    <w:p w14:paraId="28028363"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 02.</w:t>
      </w:r>
      <w:r w:rsidRPr="0075576C">
        <w:rPr>
          <w:rFonts w:ascii="Times New Roman" w:hAnsi="Times New Roman"/>
          <w:b w:val="0"/>
          <w:color w:val="FF0000"/>
          <w:sz w:val="22"/>
          <w:szCs w:val="22"/>
          <w:lang w:val="en-US"/>
        </w:rPr>
        <w:t>G</w:t>
      </w:r>
      <w:r w:rsidRPr="0075576C">
        <w:rPr>
          <w:rFonts w:ascii="Times New Roman" w:hAnsi="Times New Roman"/>
          <w:b w:val="0"/>
          <w:color w:val="FF0000"/>
          <w:sz w:val="22"/>
          <w:szCs w:val="22"/>
        </w:rPr>
        <w:t xml:space="preserve">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w:t>
      </w:r>
    </w:p>
    <w:p w14:paraId="03773E57" w14:textId="77777777" w:rsidR="004F44F0" w:rsidRPr="0075576C" w:rsidRDefault="004F44F0" w:rsidP="004F44F0">
      <w:pPr>
        <w:pStyle w:val="a3"/>
        <w:spacing w:after="0"/>
        <w:rPr>
          <w:rFonts w:ascii="Times New Roman" w:hAnsi="Times New Roman"/>
          <w:b w:val="0"/>
          <w:color w:val="FF0000"/>
          <w:sz w:val="22"/>
          <w:szCs w:val="22"/>
        </w:rPr>
      </w:pPr>
    </w:p>
    <w:p w14:paraId="109F4D20" w14:textId="77777777" w:rsidR="004F44F0" w:rsidRPr="0075576C" w:rsidRDefault="004F44F0" w:rsidP="004F44F0">
      <w:pPr>
        <w:pStyle w:val="a3"/>
        <w:spacing w:after="0"/>
        <w:rPr>
          <w:rFonts w:ascii="Times New Roman" w:hAnsi="Times New Roman"/>
          <w:b w:val="0"/>
          <w:color w:val="FF0000"/>
          <w:sz w:val="22"/>
          <w:szCs w:val="22"/>
        </w:rPr>
      </w:pPr>
      <w:r w:rsidRPr="0075576C">
        <w:rPr>
          <w:rFonts w:ascii="Times New Roman" w:hAnsi="Times New Roman"/>
          <w:b w:val="0"/>
          <w:color w:val="FF0000"/>
          <w:sz w:val="22"/>
          <w:szCs w:val="22"/>
        </w:rPr>
        <w:t>Договор №Д15-11/02 от 02 ноября 2015 года между Заказчиком и ООО «НИАГАРА КОМПЬЮТЕРС»</w:t>
      </w:r>
    </w:p>
    <w:tbl>
      <w:tblPr>
        <w:tblW w:w="5000" w:type="pct"/>
        <w:jc w:val="center"/>
        <w:tblCellSpacing w:w="15" w:type="dxa"/>
        <w:tblCellMar>
          <w:top w:w="15" w:type="dxa"/>
          <w:left w:w="15" w:type="dxa"/>
          <w:bottom w:w="15" w:type="dxa"/>
          <w:right w:w="15" w:type="dxa"/>
        </w:tblCellMar>
        <w:tblLook w:val="0000" w:firstRow="0" w:lastRow="0" w:firstColumn="0" w:lastColumn="0" w:noHBand="0" w:noVBand="0"/>
      </w:tblPr>
      <w:tblGrid>
        <w:gridCol w:w="5063"/>
        <w:gridCol w:w="3199"/>
        <w:gridCol w:w="1943"/>
      </w:tblGrid>
      <w:tr w:rsidR="0075576C" w:rsidRPr="0075576C" w14:paraId="23A8414A" w14:textId="77777777" w:rsidTr="000A3C4F">
        <w:trPr>
          <w:tblCellSpacing w:w="15" w:type="dxa"/>
          <w:jc w:val="center"/>
        </w:trPr>
        <w:tc>
          <w:tcPr>
            <w:tcW w:w="2488" w:type="pct"/>
          </w:tcPr>
          <w:p w14:paraId="4A5E7CF9" w14:textId="77777777" w:rsidR="004F44F0" w:rsidRPr="0075576C" w:rsidRDefault="004F44F0" w:rsidP="000A3C4F">
            <w:pPr>
              <w:ind w:firstLine="0"/>
              <w:rPr>
                <w:color w:val="FF0000"/>
              </w:rPr>
            </w:pPr>
            <w:r w:rsidRPr="0075576C">
              <w:rPr>
                <w:color w:val="FF0000"/>
              </w:rPr>
              <w:t>Ответственный исполнитель НИР, д. ф.-м. наук</w:t>
            </w:r>
          </w:p>
        </w:tc>
        <w:tc>
          <w:tcPr>
            <w:tcW w:w="1571" w:type="pct"/>
          </w:tcPr>
          <w:p w14:paraId="25ED26B6" w14:textId="77777777" w:rsidR="004F44F0" w:rsidRPr="0075576C" w:rsidRDefault="004F44F0" w:rsidP="000A3C4F">
            <w:pPr>
              <w:pStyle w:val="zag3"/>
              <w:rPr>
                <w:color w:val="FF0000"/>
              </w:rPr>
            </w:pPr>
            <w:r w:rsidRPr="0075576C">
              <w:rPr>
                <w:rStyle w:val="-"/>
                <w:color w:val="FF0000"/>
              </w:rPr>
              <w:t>_______________________</w:t>
            </w:r>
            <w:r w:rsidRPr="0075576C">
              <w:rPr>
                <w:rStyle w:val="-"/>
                <w:color w:val="FF0000"/>
              </w:rPr>
              <w:br/>
            </w:r>
            <w:r w:rsidRPr="0075576C">
              <w:rPr>
                <w:color w:val="FF0000"/>
              </w:rPr>
              <w:t xml:space="preserve">подпись, дата </w:t>
            </w:r>
          </w:p>
        </w:tc>
        <w:tc>
          <w:tcPr>
            <w:tcW w:w="0" w:type="auto"/>
          </w:tcPr>
          <w:p w14:paraId="15F2EE2F" w14:textId="77777777" w:rsidR="004F44F0" w:rsidRPr="0075576C" w:rsidRDefault="004F44F0" w:rsidP="000A3C4F">
            <w:pPr>
              <w:ind w:firstLine="0"/>
              <w:rPr>
                <w:color w:val="FF0000"/>
              </w:rPr>
            </w:pPr>
            <w:r w:rsidRPr="0075576C">
              <w:rPr>
                <w:color w:val="FF0000"/>
              </w:rPr>
              <w:t xml:space="preserve">Г.В. Осипов </w:t>
            </w:r>
          </w:p>
        </w:tc>
      </w:tr>
    </w:tbl>
    <w:p w14:paraId="08DD80EA" w14:textId="77777777" w:rsidR="004F44F0" w:rsidRDefault="004F44F0" w:rsidP="004F44F0">
      <w:pPr>
        <w:pStyle w:val="a3"/>
        <w:spacing w:before="240"/>
        <w:rPr>
          <w:rFonts w:ascii="Times New Roman" w:hAnsi="Times New Roman"/>
          <w:b w:val="0"/>
          <w:lang w:val="en-US"/>
        </w:rPr>
      </w:pPr>
      <w:r w:rsidRPr="0075576C">
        <w:rPr>
          <w:rFonts w:ascii="Times New Roman" w:hAnsi="Times New Roman"/>
          <w:b w:val="0"/>
          <w:color w:val="FF0000"/>
        </w:rPr>
        <w:t>Нижний Новгород 2016</w:t>
      </w:r>
      <w:r w:rsidRPr="0075576C">
        <w:rPr>
          <w:rFonts w:ascii="Times New Roman" w:hAnsi="Times New Roman"/>
          <w:b w:val="0"/>
          <w:color w:val="FF0000"/>
        </w:rPr>
        <w:br w:type="page"/>
      </w:r>
      <w:r w:rsidRPr="00DA4DE9">
        <w:rPr>
          <w:rFonts w:ascii="Times New Roman" w:hAnsi="Times New Roman"/>
          <w:b w:val="0"/>
        </w:rPr>
        <w:lastRenderedPageBreak/>
        <w:t>СПИСОК ИСПОЛНИТЕЛЕЙ</w:t>
      </w:r>
    </w:p>
    <w:p w14:paraId="34A739FF" w14:textId="77777777" w:rsidR="004F44F0" w:rsidRDefault="004F44F0" w:rsidP="004F44F0">
      <w:pPr>
        <w:rPr>
          <w:sz w:val="28"/>
        </w:rPr>
      </w:pPr>
    </w:p>
    <w:tbl>
      <w:tblPr>
        <w:tblW w:w="1020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02"/>
        <w:gridCol w:w="3402"/>
        <w:gridCol w:w="3402"/>
      </w:tblGrid>
      <w:tr w:rsidR="004F44F0" w14:paraId="457EE83C" w14:textId="77777777" w:rsidTr="000A3C4F">
        <w:tc>
          <w:tcPr>
            <w:tcW w:w="3402" w:type="dxa"/>
            <w:tcBorders>
              <w:right w:val="single" w:sz="4" w:space="0" w:color="auto"/>
            </w:tcBorders>
            <w:vAlign w:val="center"/>
          </w:tcPr>
          <w:p w14:paraId="0E68ACD4" w14:textId="77777777" w:rsidR="004F44F0" w:rsidRPr="008E4E33" w:rsidRDefault="004F44F0" w:rsidP="000A3C4F">
            <w:pPr>
              <w:widowControl w:val="0"/>
              <w:ind w:firstLine="0"/>
              <w:jc w:val="left"/>
            </w:pPr>
            <w:r w:rsidRPr="008E4E33">
              <w:rPr>
                <w:b/>
              </w:rPr>
              <w:t>Руководитель проекта</w:t>
            </w:r>
            <w:r w:rsidRPr="008E4E33">
              <w:t>,</w:t>
            </w:r>
          </w:p>
          <w:p w14:paraId="60BAF58A" w14:textId="77777777" w:rsidR="004F44F0" w:rsidRPr="008E4E33" w:rsidRDefault="004F44F0" w:rsidP="000A3C4F">
            <w:pPr>
              <w:widowControl w:val="0"/>
              <w:ind w:firstLine="0"/>
              <w:jc w:val="left"/>
            </w:pPr>
            <w:r w:rsidRPr="008E4E33">
              <w:t>Директор НИИ СКТ ННГУ,</w:t>
            </w:r>
          </w:p>
          <w:p w14:paraId="7F6A95A2" w14:textId="77777777" w:rsidR="004F44F0" w:rsidRPr="008E4E33" w:rsidRDefault="004F44F0" w:rsidP="000A3C4F">
            <w:pPr>
              <w:widowControl w:val="0"/>
              <w:ind w:firstLine="0"/>
              <w:jc w:val="left"/>
            </w:pPr>
            <w:r w:rsidRPr="008E4E33">
              <w:t>Зав.каф. ТУиДС ИИТММ ННГУ (д.ф.-м.н.)</w:t>
            </w:r>
          </w:p>
        </w:tc>
        <w:tc>
          <w:tcPr>
            <w:tcW w:w="3402" w:type="dxa"/>
          </w:tcPr>
          <w:p w14:paraId="36FB5446" w14:textId="77777777" w:rsidR="004F44F0" w:rsidRPr="008E4E33" w:rsidRDefault="004F44F0" w:rsidP="000A3C4F">
            <w:pPr>
              <w:widowControl w:val="0"/>
              <w:ind w:firstLine="0"/>
              <w:jc w:val="left"/>
            </w:pPr>
          </w:p>
        </w:tc>
        <w:tc>
          <w:tcPr>
            <w:tcW w:w="3402" w:type="dxa"/>
            <w:vAlign w:val="center"/>
          </w:tcPr>
          <w:p w14:paraId="62DCD4F9" w14:textId="77777777" w:rsidR="004F44F0" w:rsidRDefault="004F44F0" w:rsidP="000A3C4F">
            <w:pPr>
              <w:widowControl w:val="0"/>
              <w:ind w:firstLine="0"/>
              <w:jc w:val="left"/>
            </w:pPr>
          </w:p>
          <w:p w14:paraId="4CE3429A" w14:textId="77777777" w:rsidR="004F44F0" w:rsidRPr="008E4E33" w:rsidRDefault="004F44F0" w:rsidP="000A3C4F">
            <w:pPr>
              <w:widowControl w:val="0"/>
              <w:ind w:firstLine="0"/>
              <w:jc w:val="left"/>
            </w:pPr>
            <w:r>
              <w:t xml:space="preserve">Г.В. </w:t>
            </w:r>
            <w:r w:rsidRPr="008E4E33">
              <w:t>Осипов</w:t>
            </w:r>
          </w:p>
        </w:tc>
      </w:tr>
      <w:tr w:rsidR="004F44F0" w14:paraId="49967502" w14:textId="77777777" w:rsidTr="000A3C4F">
        <w:tc>
          <w:tcPr>
            <w:tcW w:w="3402" w:type="dxa"/>
            <w:tcBorders>
              <w:right w:val="single" w:sz="4" w:space="0" w:color="auto"/>
            </w:tcBorders>
            <w:vAlign w:val="center"/>
          </w:tcPr>
          <w:p w14:paraId="30A01AEB" w14:textId="77777777" w:rsidR="004F44F0" w:rsidRPr="008E4E33" w:rsidRDefault="004F44F0" w:rsidP="000A3C4F">
            <w:pPr>
              <w:widowControl w:val="0"/>
              <w:ind w:firstLine="0"/>
              <w:jc w:val="left"/>
            </w:pPr>
            <w:r w:rsidRPr="008E4E33">
              <w:rPr>
                <w:b/>
              </w:rPr>
              <w:t>Исполнители проекта</w:t>
            </w:r>
            <w:r>
              <w:t>:</w:t>
            </w:r>
          </w:p>
        </w:tc>
        <w:tc>
          <w:tcPr>
            <w:tcW w:w="3402" w:type="dxa"/>
          </w:tcPr>
          <w:p w14:paraId="09356A0A" w14:textId="77777777" w:rsidR="004F44F0" w:rsidRPr="008E4E33" w:rsidRDefault="004F44F0" w:rsidP="000A3C4F">
            <w:pPr>
              <w:widowControl w:val="0"/>
              <w:ind w:firstLine="0"/>
              <w:jc w:val="left"/>
            </w:pPr>
          </w:p>
        </w:tc>
        <w:tc>
          <w:tcPr>
            <w:tcW w:w="3402" w:type="dxa"/>
            <w:vAlign w:val="center"/>
          </w:tcPr>
          <w:p w14:paraId="6131ABBE" w14:textId="77777777" w:rsidR="004F44F0" w:rsidRPr="008E4E33" w:rsidRDefault="004F44F0" w:rsidP="000A3C4F">
            <w:pPr>
              <w:widowControl w:val="0"/>
              <w:ind w:firstLine="0"/>
              <w:jc w:val="left"/>
            </w:pPr>
          </w:p>
        </w:tc>
      </w:tr>
      <w:tr w:rsidR="004F44F0" w14:paraId="0D403D51" w14:textId="77777777" w:rsidTr="000A3C4F">
        <w:tc>
          <w:tcPr>
            <w:tcW w:w="3402" w:type="dxa"/>
            <w:tcBorders>
              <w:right w:val="single" w:sz="4" w:space="0" w:color="auto"/>
            </w:tcBorders>
            <w:vAlign w:val="center"/>
          </w:tcPr>
          <w:p w14:paraId="2C13B787" w14:textId="77777777" w:rsidR="004F44F0" w:rsidRPr="008E4E33" w:rsidRDefault="004F44F0" w:rsidP="000A3C4F">
            <w:pPr>
              <w:widowControl w:val="0"/>
              <w:ind w:firstLine="0"/>
              <w:jc w:val="left"/>
            </w:pPr>
            <w:r w:rsidRPr="008E4E33">
              <w:t>Ассистент каф. ТУиДС ИИТММ ННГУ</w:t>
            </w:r>
          </w:p>
        </w:tc>
        <w:tc>
          <w:tcPr>
            <w:tcW w:w="3402" w:type="dxa"/>
          </w:tcPr>
          <w:p w14:paraId="0B747BCE" w14:textId="77777777" w:rsidR="004F44F0" w:rsidRDefault="004F44F0" w:rsidP="000A3C4F">
            <w:pPr>
              <w:widowControl w:val="0"/>
              <w:ind w:firstLine="0"/>
              <w:jc w:val="left"/>
            </w:pPr>
          </w:p>
          <w:p w14:paraId="0EBE4570" w14:textId="77777777" w:rsidR="004F44F0" w:rsidRDefault="004F44F0" w:rsidP="000A3C4F">
            <w:pPr>
              <w:widowControl w:val="0"/>
              <w:ind w:firstLine="0"/>
              <w:jc w:val="left"/>
            </w:pPr>
            <w:r>
              <w:t>_________________________</w:t>
            </w:r>
          </w:p>
          <w:p w14:paraId="347A84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B3EA4AC" w14:textId="77777777" w:rsidR="004F44F0" w:rsidRPr="008E4E33" w:rsidRDefault="004F44F0" w:rsidP="000A3C4F">
            <w:pPr>
              <w:widowControl w:val="0"/>
              <w:ind w:firstLine="0"/>
              <w:jc w:val="left"/>
            </w:pPr>
            <w:r>
              <w:t xml:space="preserve">Т.А. </w:t>
            </w:r>
            <w:r w:rsidRPr="008E4E33">
              <w:t>Леванова</w:t>
            </w:r>
          </w:p>
        </w:tc>
      </w:tr>
      <w:tr w:rsidR="004F44F0" w14:paraId="6E204B8E" w14:textId="77777777" w:rsidTr="000A3C4F">
        <w:tc>
          <w:tcPr>
            <w:tcW w:w="3402" w:type="dxa"/>
            <w:tcBorders>
              <w:right w:val="single" w:sz="4" w:space="0" w:color="auto"/>
            </w:tcBorders>
            <w:vAlign w:val="center"/>
          </w:tcPr>
          <w:p w14:paraId="747D164D" w14:textId="77777777" w:rsidR="004F44F0" w:rsidRDefault="004F44F0" w:rsidP="000A3C4F">
            <w:pPr>
              <w:widowControl w:val="0"/>
              <w:ind w:firstLine="0"/>
              <w:jc w:val="left"/>
            </w:pPr>
            <w:r w:rsidRPr="008E4E33">
              <w:t>Аспирант 2 г.о. ФСН ННГУ</w:t>
            </w:r>
          </w:p>
          <w:p w14:paraId="7DCD8BEB" w14:textId="77777777" w:rsidR="004F44F0" w:rsidRPr="008E4E33" w:rsidRDefault="004F44F0" w:rsidP="000A3C4F">
            <w:pPr>
              <w:widowControl w:val="0"/>
              <w:ind w:firstLine="0"/>
              <w:jc w:val="left"/>
            </w:pPr>
          </w:p>
        </w:tc>
        <w:tc>
          <w:tcPr>
            <w:tcW w:w="3402" w:type="dxa"/>
          </w:tcPr>
          <w:p w14:paraId="517DB1A1" w14:textId="77777777" w:rsidR="004F44F0" w:rsidRDefault="004F44F0" w:rsidP="000A3C4F">
            <w:pPr>
              <w:widowControl w:val="0"/>
              <w:ind w:firstLine="0"/>
              <w:jc w:val="left"/>
            </w:pPr>
          </w:p>
          <w:p w14:paraId="5E143FAF" w14:textId="77777777" w:rsidR="004F44F0" w:rsidRDefault="004F44F0" w:rsidP="000A3C4F">
            <w:pPr>
              <w:widowControl w:val="0"/>
              <w:ind w:firstLine="0"/>
              <w:jc w:val="left"/>
            </w:pPr>
            <w:r>
              <w:t>_________________________</w:t>
            </w:r>
          </w:p>
          <w:p w14:paraId="49DC0061"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80760FB" w14:textId="77777777" w:rsidR="004F44F0" w:rsidRPr="008E4E33" w:rsidRDefault="004F44F0" w:rsidP="000A3C4F">
            <w:pPr>
              <w:widowControl w:val="0"/>
              <w:ind w:firstLine="0"/>
              <w:jc w:val="left"/>
            </w:pPr>
            <w:r>
              <w:t xml:space="preserve">О.В. </w:t>
            </w:r>
            <w:r w:rsidRPr="008E4E33">
              <w:t>Приставченко</w:t>
            </w:r>
          </w:p>
        </w:tc>
      </w:tr>
      <w:tr w:rsidR="004F44F0" w14:paraId="290867B8" w14:textId="77777777" w:rsidTr="000A3C4F">
        <w:tc>
          <w:tcPr>
            <w:tcW w:w="3402" w:type="dxa"/>
            <w:tcBorders>
              <w:right w:val="single" w:sz="4" w:space="0" w:color="auto"/>
            </w:tcBorders>
            <w:vAlign w:val="center"/>
          </w:tcPr>
          <w:p w14:paraId="67FF86A3" w14:textId="77777777" w:rsidR="004F44F0" w:rsidRPr="008E4E33" w:rsidRDefault="004F44F0" w:rsidP="000A3C4F">
            <w:pPr>
              <w:widowControl w:val="0"/>
              <w:ind w:firstLine="0"/>
              <w:jc w:val="left"/>
            </w:pPr>
            <w:r w:rsidRPr="008E4E33">
              <w:t>Проф. каф. МО ЭВМ  ННГУ (д.т.н., доцент)</w:t>
            </w:r>
          </w:p>
        </w:tc>
        <w:tc>
          <w:tcPr>
            <w:tcW w:w="3402" w:type="dxa"/>
          </w:tcPr>
          <w:p w14:paraId="50DD0563" w14:textId="77777777" w:rsidR="004F44F0" w:rsidRDefault="004F44F0" w:rsidP="000A3C4F">
            <w:pPr>
              <w:widowControl w:val="0"/>
              <w:ind w:firstLine="0"/>
              <w:jc w:val="left"/>
            </w:pPr>
          </w:p>
          <w:p w14:paraId="4A248F90" w14:textId="77777777" w:rsidR="004F44F0" w:rsidRDefault="004F44F0" w:rsidP="000A3C4F">
            <w:pPr>
              <w:widowControl w:val="0"/>
              <w:ind w:firstLine="0"/>
              <w:jc w:val="left"/>
            </w:pPr>
            <w:r>
              <w:t>_________________________</w:t>
            </w:r>
          </w:p>
          <w:p w14:paraId="77A4770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B774113" w14:textId="77777777" w:rsidR="004F44F0" w:rsidRPr="008E4E33" w:rsidRDefault="004F44F0" w:rsidP="000A3C4F">
            <w:pPr>
              <w:widowControl w:val="0"/>
              <w:ind w:firstLine="0"/>
              <w:jc w:val="left"/>
              <w:rPr>
                <w:color w:val="000000"/>
              </w:rPr>
            </w:pPr>
            <w:r>
              <w:rPr>
                <w:color w:val="000000"/>
              </w:rPr>
              <w:t xml:space="preserve">В.Е. </w:t>
            </w:r>
            <w:r w:rsidRPr="008E4E33">
              <w:rPr>
                <w:color w:val="000000"/>
              </w:rPr>
              <w:t>Турлапов</w:t>
            </w:r>
          </w:p>
        </w:tc>
      </w:tr>
      <w:tr w:rsidR="004F44F0" w14:paraId="63EA217C" w14:textId="77777777" w:rsidTr="000A3C4F">
        <w:tc>
          <w:tcPr>
            <w:tcW w:w="3402" w:type="dxa"/>
            <w:tcBorders>
              <w:right w:val="single" w:sz="4" w:space="0" w:color="auto"/>
            </w:tcBorders>
            <w:vAlign w:val="center"/>
          </w:tcPr>
          <w:p w14:paraId="427FD463" w14:textId="77777777" w:rsidR="004F44F0" w:rsidRPr="008E4E33" w:rsidRDefault="004F44F0" w:rsidP="000A3C4F">
            <w:pPr>
              <w:widowControl w:val="0"/>
              <w:ind w:firstLine="0"/>
              <w:jc w:val="left"/>
              <w:rPr>
                <w:color w:val="000000"/>
              </w:rPr>
            </w:pPr>
            <w:r w:rsidRPr="008E4E33">
              <w:rPr>
                <w:color w:val="000000"/>
              </w:rPr>
              <w:t>Магистрант 2 г.о. ИИТММ НГНГУ</w:t>
            </w:r>
          </w:p>
          <w:p w14:paraId="3D03ABF0" w14:textId="77777777" w:rsidR="004F44F0" w:rsidRPr="008E4E33" w:rsidRDefault="004F44F0" w:rsidP="000A3C4F">
            <w:pPr>
              <w:widowControl w:val="0"/>
              <w:ind w:firstLine="0"/>
              <w:jc w:val="left"/>
              <w:rPr>
                <w:color w:val="000000"/>
              </w:rPr>
            </w:pPr>
          </w:p>
        </w:tc>
        <w:tc>
          <w:tcPr>
            <w:tcW w:w="3402" w:type="dxa"/>
          </w:tcPr>
          <w:p w14:paraId="50E7E516" w14:textId="77777777" w:rsidR="004F44F0" w:rsidRDefault="004F44F0" w:rsidP="000A3C4F">
            <w:pPr>
              <w:widowControl w:val="0"/>
              <w:ind w:firstLine="0"/>
              <w:jc w:val="left"/>
            </w:pPr>
          </w:p>
          <w:p w14:paraId="6B4C6118" w14:textId="77777777" w:rsidR="004F44F0" w:rsidRDefault="004F44F0" w:rsidP="000A3C4F">
            <w:pPr>
              <w:widowControl w:val="0"/>
              <w:ind w:firstLine="0"/>
              <w:jc w:val="left"/>
            </w:pPr>
            <w:r>
              <w:t>_________________________</w:t>
            </w:r>
          </w:p>
          <w:p w14:paraId="6C35C95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79A635" w14:textId="77777777" w:rsidR="004F44F0" w:rsidRPr="008E4E33" w:rsidRDefault="004F44F0" w:rsidP="000A3C4F">
            <w:pPr>
              <w:widowControl w:val="0"/>
              <w:ind w:firstLine="0"/>
              <w:jc w:val="left"/>
              <w:rPr>
                <w:color w:val="000000"/>
              </w:rPr>
            </w:pPr>
            <w:r>
              <w:rPr>
                <w:color w:val="000000"/>
              </w:rPr>
              <w:t xml:space="preserve">Е.П. </w:t>
            </w:r>
            <w:r w:rsidRPr="008E4E33">
              <w:rPr>
                <w:color w:val="000000"/>
              </w:rPr>
              <w:t>Васильев</w:t>
            </w:r>
          </w:p>
        </w:tc>
      </w:tr>
      <w:tr w:rsidR="004F44F0" w14:paraId="24A1ECC3" w14:textId="77777777" w:rsidTr="000A3C4F">
        <w:tc>
          <w:tcPr>
            <w:tcW w:w="3402" w:type="dxa"/>
            <w:tcBorders>
              <w:right w:val="single" w:sz="4" w:space="0" w:color="auto"/>
            </w:tcBorders>
            <w:vAlign w:val="center"/>
          </w:tcPr>
          <w:p w14:paraId="281370E8" w14:textId="77777777" w:rsidR="004F44F0" w:rsidRPr="008E4E33" w:rsidRDefault="004F44F0" w:rsidP="000A3C4F">
            <w:pPr>
              <w:widowControl w:val="0"/>
              <w:ind w:firstLine="0"/>
              <w:jc w:val="left"/>
              <w:rPr>
                <w:color w:val="000000"/>
              </w:rPr>
            </w:pPr>
            <w:r w:rsidRPr="008E4E33">
              <w:rPr>
                <w:color w:val="000000"/>
              </w:rPr>
              <w:t>Программист 1.кат каф. МОСТ ИТММ</w:t>
            </w:r>
          </w:p>
        </w:tc>
        <w:tc>
          <w:tcPr>
            <w:tcW w:w="3402" w:type="dxa"/>
          </w:tcPr>
          <w:p w14:paraId="0CDF4C7A" w14:textId="77777777" w:rsidR="004F44F0" w:rsidRDefault="004F44F0" w:rsidP="000A3C4F">
            <w:pPr>
              <w:widowControl w:val="0"/>
              <w:ind w:firstLine="0"/>
              <w:jc w:val="left"/>
            </w:pPr>
          </w:p>
          <w:p w14:paraId="6D858FC7" w14:textId="77777777" w:rsidR="004F44F0" w:rsidRDefault="004F44F0" w:rsidP="000A3C4F">
            <w:pPr>
              <w:widowControl w:val="0"/>
              <w:ind w:firstLine="0"/>
              <w:jc w:val="left"/>
            </w:pPr>
            <w:r>
              <w:t>_________________________</w:t>
            </w:r>
          </w:p>
          <w:p w14:paraId="37E9AC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A9015D3"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Белокаменская</w:t>
            </w:r>
          </w:p>
        </w:tc>
      </w:tr>
      <w:tr w:rsidR="004F44F0" w14:paraId="13758915" w14:textId="77777777" w:rsidTr="000A3C4F">
        <w:tc>
          <w:tcPr>
            <w:tcW w:w="3402" w:type="dxa"/>
            <w:tcBorders>
              <w:right w:val="single" w:sz="4" w:space="0" w:color="auto"/>
            </w:tcBorders>
            <w:vAlign w:val="center"/>
          </w:tcPr>
          <w:p w14:paraId="7304B5A6" w14:textId="77777777" w:rsidR="004F44F0" w:rsidRPr="008E4E33" w:rsidRDefault="004F44F0" w:rsidP="000A3C4F">
            <w:pPr>
              <w:widowControl w:val="0"/>
              <w:ind w:firstLine="0"/>
              <w:jc w:val="left"/>
              <w:rPr>
                <w:color w:val="000000"/>
              </w:rPr>
            </w:pPr>
            <w:r w:rsidRPr="008E4E33">
              <w:rPr>
                <w:color w:val="000000"/>
              </w:rPr>
              <w:t>Аспирант 2 года каф. МОСТ ИИТММ ННГУ</w:t>
            </w:r>
          </w:p>
        </w:tc>
        <w:tc>
          <w:tcPr>
            <w:tcW w:w="3402" w:type="dxa"/>
          </w:tcPr>
          <w:p w14:paraId="16B9A615" w14:textId="77777777" w:rsidR="004F44F0" w:rsidRDefault="004F44F0" w:rsidP="000A3C4F">
            <w:pPr>
              <w:widowControl w:val="0"/>
              <w:ind w:firstLine="0"/>
              <w:jc w:val="left"/>
            </w:pPr>
          </w:p>
          <w:p w14:paraId="6B252202" w14:textId="77777777" w:rsidR="004F44F0" w:rsidRDefault="004F44F0" w:rsidP="000A3C4F">
            <w:pPr>
              <w:widowControl w:val="0"/>
              <w:ind w:firstLine="0"/>
              <w:jc w:val="left"/>
            </w:pPr>
            <w:r>
              <w:t>_________________________</w:t>
            </w:r>
          </w:p>
          <w:p w14:paraId="0A96914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D500FA8" w14:textId="77777777" w:rsidR="004F44F0" w:rsidRPr="008E4E33" w:rsidRDefault="004F44F0" w:rsidP="000A3C4F">
            <w:pPr>
              <w:widowControl w:val="0"/>
              <w:ind w:firstLine="0"/>
              <w:jc w:val="left"/>
              <w:rPr>
                <w:color w:val="000000"/>
              </w:rPr>
            </w:pPr>
            <w:r>
              <w:rPr>
                <w:color w:val="000000"/>
              </w:rPr>
              <w:t xml:space="preserve">С.А. </w:t>
            </w:r>
            <w:r w:rsidRPr="008E4E33">
              <w:rPr>
                <w:color w:val="000000"/>
              </w:rPr>
              <w:t>Носова</w:t>
            </w:r>
          </w:p>
        </w:tc>
      </w:tr>
      <w:tr w:rsidR="004F44F0" w14:paraId="23A09562" w14:textId="77777777" w:rsidTr="000A3C4F">
        <w:tc>
          <w:tcPr>
            <w:tcW w:w="3402" w:type="dxa"/>
            <w:tcBorders>
              <w:right w:val="single" w:sz="4" w:space="0" w:color="auto"/>
            </w:tcBorders>
            <w:vAlign w:val="center"/>
          </w:tcPr>
          <w:p w14:paraId="1F18B76F" w14:textId="77777777" w:rsidR="004F44F0" w:rsidRPr="008E4E33" w:rsidRDefault="004F44F0" w:rsidP="000A3C4F">
            <w:pPr>
              <w:widowControl w:val="0"/>
              <w:ind w:firstLine="0"/>
              <w:jc w:val="left"/>
              <w:rPr>
                <w:color w:val="000000"/>
              </w:rPr>
            </w:pPr>
            <w:r w:rsidRPr="008E4E33">
              <w:rPr>
                <w:color w:val="000000"/>
              </w:rPr>
              <w:t>Аспирант 2 года</w:t>
            </w:r>
          </w:p>
        </w:tc>
        <w:tc>
          <w:tcPr>
            <w:tcW w:w="3402" w:type="dxa"/>
          </w:tcPr>
          <w:p w14:paraId="1241D7C5" w14:textId="77777777" w:rsidR="004F44F0" w:rsidRDefault="004F44F0" w:rsidP="000A3C4F">
            <w:pPr>
              <w:widowControl w:val="0"/>
              <w:ind w:firstLine="0"/>
              <w:jc w:val="left"/>
            </w:pPr>
          </w:p>
          <w:p w14:paraId="02FF6E1F" w14:textId="77777777" w:rsidR="004F44F0" w:rsidRDefault="004F44F0" w:rsidP="000A3C4F">
            <w:pPr>
              <w:widowControl w:val="0"/>
              <w:ind w:firstLine="0"/>
              <w:jc w:val="left"/>
            </w:pPr>
            <w:r>
              <w:t>_________________________</w:t>
            </w:r>
          </w:p>
          <w:p w14:paraId="1C304EA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4469A78" w14:textId="77777777" w:rsidR="004F44F0" w:rsidRPr="008E4E33" w:rsidRDefault="004F44F0" w:rsidP="000A3C4F">
            <w:pPr>
              <w:widowControl w:val="0"/>
              <w:ind w:firstLine="0"/>
              <w:jc w:val="left"/>
              <w:rPr>
                <w:color w:val="000000"/>
              </w:rPr>
            </w:pPr>
            <w:r>
              <w:rPr>
                <w:color w:val="000000"/>
              </w:rPr>
              <w:t xml:space="preserve">М.М. </w:t>
            </w:r>
            <w:r w:rsidRPr="008E4E33">
              <w:rPr>
                <w:color w:val="000000"/>
              </w:rPr>
              <w:t>Новожилов</w:t>
            </w:r>
          </w:p>
        </w:tc>
      </w:tr>
      <w:tr w:rsidR="004F44F0" w14:paraId="2F164AE9" w14:textId="77777777" w:rsidTr="000A3C4F">
        <w:tc>
          <w:tcPr>
            <w:tcW w:w="3402" w:type="dxa"/>
            <w:tcBorders>
              <w:right w:val="single" w:sz="4" w:space="0" w:color="auto"/>
            </w:tcBorders>
            <w:vAlign w:val="center"/>
          </w:tcPr>
          <w:p w14:paraId="628F9562" w14:textId="77777777" w:rsidR="004F44F0" w:rsidRPr="008E4E33" w:rsidRDefault="004F44F0" w:rsidP="000A3C4F">
            <w:pPr>
              <w:widowControl w:val="0"/>
              <w:ind w:firstLine="0"/>
              <w:jc w:val="left"/>
              <w:rPr>
                <w:color w:val="000000"/>
              </w:rPr>
            </w:pPr>
            <w:r w:rsidRPr="008E4E33">
              <w:rPr>
                <w:color w:val="000000"/>
              </w:rPr>
              <w:t>Программист ООО «Датавижн НН»</w:t>
            </w:r>
          </w:p>
        </w:tc>
        <w:tc>
          <w:tcPr>
            <w:tcW w:w="3402" w:type="dxa"/>
          </w:tcPr>
          <w:p w14:paraId="3962C710" w14:textId="77777777" w:rsidR="004F44F0" w:rsidRDefault="004F44F0" w:rsidP="000A3C4F">
            <w:pPr>
              <w:widowControl w:val="0"/>
              <w:ind w:firstLine="0"/>
              <w:jc w:val="left"/>
            </w:pPr>
          </w:p>
          <w:p w14:paraId="1D7B9153" w14:textId="77777777" w:rsidR="004F44F0" w:rsidRDefault="004F44F0" w:rsidP="000A3C4F">
            <w:pPr>
              <w:widowControl w:val="0"/>
              <w:ind w:firstLine="0"/>
              <w:jc w:val="left"/>
            </w:pPr>
            <w:r>
              <w:t>_________________________</w:t>
            </w:r>
          </w:p>
          <w:p w14:paraId="2882CED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D458544" w14:textId="77777777" w:rsidR="004F44F0" w:rsidRPr="008E4E33" w:rsidRDefault="004F44F0" w:rsidP="000A3C4F">
            <w:pPr>
              <w:widowControl w:val="0"/>
              <w:ind w:firstLine="0"/>
              <w:jc w:val="left"/>
              <w:rPr>
                <w:color w:val="000000"/>
              </w:rPr>
            </w:pPr>
            <w:r>
              <w:rPr>
                <w:color w:val="000000"/>
              </w:rPr>
              <w:t xml:space="preserve">А.С. </w:t>
            </w:r>
            <w:r w:rsidRPr="008E4E33">
              <w:rPr>
                <w:color w:val="000000"/>
              </w:rPr>
              <w:t>Малышев</w:t>
            </w:r>
          </w:p>
        </w:tc>
      </w:tr>
      <w:tr w:rsidR="004F44F0" w14:paraId="069B4689" w14:textId="77777777" w:rsidTr="000A3C4F">
        <w:tc>
          <w:tcPr>
            <w:tcW w:w="3402" w:type="dxa"/>
            <w:tcBorders>
              <w:right w:val="single" w:sz="4" w:space="0" w:color="auto"/>
            </w:tcBorders>
            <w:vAlign w:val="center"/>
          </w:tcPr>
          <w:p w14:paraId="054491E2"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329D3849" w14:textId="77777777" w:rsidR="004F44F0" w:rsidRDefault="004F44F0" w:rsidP="000A3C4F">
            <w:pPr>
              <w:widowControl w:val="0"/>
              <w:ind w:firstLine="0"/>
              <w:jc w:val="left"/>
            </w:pPr>
          </w:p>
          <w:p w14:paraId="5485104D" w14:textId="77777777" w:rsidR="004F44F0" w:rsidRDefault="004F44F0" w:rsidP="000A3C4F">
            <w:pPr>
              <w:widowControl w:val="0"/>
              <w:ind w:firstLine="0"/>
              <w:jc w:val="left"/>
            </w:pPr>
            <w:r>
              <w:t>_________________________</w:t>
            </w:r>
          </w:p>
          <w:p w14:paraId="0FCF3444"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B14C376" w14:textId="77777777" w:rsidR="004F44F0" w:rsidRPr="008E4E33" w:rsidRDefault="004F44F0" w:rsidP="000A3C4F">
            <w:pPr>
              <w:widowControl w:val="0"/>
              <w:ind w:firstLine="0"/>
              <w:jc w:val="left"/>
              <w:rPr>
                <w:color w:val="000000"/>
              </w:rPr>
            </w:pPr>
            <w:r>
              <w:rPr>
                <w:color w:val="000000"/>
              </w:rPr>
              <w:t xml:space="preserve">М.В. </w:t>
            </w:r>
            <w:r w:rsidRPr="008E4E33">
              <w:rPr>
                <w:color w:val="000000"/>
              </w:rPr>
              <w:t>Подчищаева</w:t>
            </w:r>
          </w:p>
        </w:tc>
      </w:tr>
      <w:tr w:rsidR="004F44F0" w14:paraId="788F3D05" w14:textId="77777777" w:rsidTr="000A3C4F">
        <w:tc>
          <w:tcPr>
            <w:tcW w:w="3402" w:type="dxa"/>
            <w:tcBorders>
              <w:right w:val="single" w:sz="4" w:space="0" w:color="auto"/>
            </w:tcBorders>
            <w:vAlign w:val="center"/>
          </w:tcPr>
          <w:p w14:paraId="0DED9FE2" w14:textId="77777777" w:rsidR="004F44F0" w:rsidRPr="008E4E33" w:rsidRDefault="004F44F0" w:rsidP="000A3C4F">
            <w:pPr>
              <w:widowControl w:val="0"/>
              <w:ind w:firstLine="0"/>
              <w:jc w:val="left"/>
              <w:rPr>
                <w:color w:val="000000"/>
              </w:rPr>
            </w:pPr>
            <w:r w:rsidRPr="008E4E33">
              <w:rPr>
                <w:color w:val="000000"/>
              </w:rPr>
              <w:lastRenderedPageBreak/>
              <w:t>Студент 2 курса очного отделения ИИТММ</w:t>
            </w:r>
          </w:p>
        </w:tc>
        <w:tc>
          <w:tcPr>
            <w:tcW w:w="3402" w:type="dxa"/>
          </w:tcPr>
          <w:p w14:paraId="701B57B9" w14:textId="77777777" w:rsidR="004F44F0" w:rsidRDefault="004F44F0" w:rsidP="000A3C4F">
            <w:pPr>
              <w:widowControl w:val="0"/>
              <w:ind w:firstLine="0"/>
              <w:jc w:val="left"/>
            </w:pPr>
          </w:p>
          <w:p w14:paraId="64013E01" w14:textId="77777777" w:rsidR="004F44F0" w:rsidRDefault="004F44F0" w:rsidP="000A3C4F">
            <w:pPr>
              <w:widowControl w:val="0"/>
              <w:ind w:firstLine="0"/>
              <w:jc w:val="left"/>
            </w:pPr>
            <w:r>
              <w:t>_________________________</w:t>
            </w:r>
          </w:p>
          <w:p w14:paraId="1EB4987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14AAB03" w14:textId="77777777" w:rsidR="004F44F0" w:rsidRPr="008E4E33" w:rsidRDefault="004F44F0" w:rsidP="000A3C4F">
            <w:pPr>
              <w:widowControl w:val="0"/>
              <w:ind w:firstLine="0"/>
              <w:jc w:val="left"/>
              <w:rPr>
                <w:color w:val="000000"/>
              </w:rPr>
            </w:pPr>
            <w:r>
              <w:rPr>
                <w:color w:val="000000"/>
              </w:rPr>
              <w:t xml:space="preserve">И.Д. </w:t>
            </w:r>
            <w:r w:rsidRPr="008E4E33">
              <w:rPr>
                <w:color w:val="000000"/>
              </w:rPr>
              <w:t>Кучков</w:t>
            </w:r>
          </w:p>
        </w:tc>
      </w:tr>
      <w:tr w:rsidR="004F44F0" w14:paraId="3B6E11CC" w14:textId="77777777" w:rsidTr="000A3C4F">
        <w:tc>
          <w:tcPr>
            <w:tcW w:w="3402" w:type="dxa"/>
            <w:tcBorders>
              <w:right w:val="single" w:sz="4" w:space="0" w:color="auto"/>
            </w:tcBorders>
            <w:vAlign w:val="center"/>
          </w:tcPr>
          <w:p w14:paraId="2A24EC18" w14:textId="77777777" w:rsidR="004F44F0" w:rsidRPr="008E4E33" w:rsidRDefault="004F44F0" w:rsidP="000A3C4F">
            <w:pPr>
              <w:widowControl w:val="0"/>
              <w:ind w:firstLine="0"/>
              <w:jc w:val="left"/>
              <w:rPr>
                <w:color w:val="000000"/>
              </w:rPr>
            </w:pPr>
            <w:r w:rsidRPr="008E4E33">
              <w:rPr>
                <w:color w:val="000000"/>
              </w:rPr>
              <w:t>Студент 2 курса очного отделения ИИТММ</w:t>
            </w:r>
          </w:p>
        </w:tc>
        <w:tc>
          <w:tcPr>
            <w:tcW w:w="3402" w:type="dxa"/>
          </w:tcPr>
          <w:p w14:paraId="6582112F" w14:textId="77777777" w:rsidR="004F44F0" w:rsidRDefault="004F44F0" w:rsidP="000A3C4F">
            <w:pPr>
              <w:widowControl w:val="0"/>
              <w:ind w:firstLine="0"/>
              <w:jc w:val="left"/>
            </w:pPr>
          </w:p>
          <w:p w14:paraId="49DA2851" w14:textId="77777777" w:rsidR="004F44F0" w:rsidRDefault="004F44F0" w:rsidP="000A3C4F">
            <w:pPr>
              <w:widowControl w:val="0"/>
              <w:ind w:firstLine="0"/>
              <w:jc w:val="left"/>
            </w:pPr>
            <w:r>
              <w:t>_________________________</w:t>
            </w:r>
          </w:p>
          <w:p w14:paraId="5149890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D1A0CE9" w14:textId="77777777" w:rsidR="004F44F0" w:rsidRPr="008E4E33" w:rsidRDefault="004F44F0" w:rsidP="000A3C4F">
            <w:pPr>
              <w:widowControl w:val="0"/>
              <w:ind w:firstLine="0"/>
              <w:jc w:val="left"/>
              <w:rPr>
                <w:color w:val="000000"/>
              </w:rPr>
            </w:pPr>
            <w:r>
              <w:rPr>
                <w:color w:val="000000"/>
              </w:rPr>
              <w:t xml:space="preserve">М.А. </w:t>
            </w:r>
            <w:r w:rsidRPr="008E4E33">
              <w:rPr>
                <w:color w:val="000000"/>
              </w:rPr>
              <w:t>Доронин</w:t>
            </w:r>
          </w:p>
        </w:tc>
      </w:tr>
      <w:tr w:rsidR="004F44F0" w14:paraId="6881D614" w14:textId="77777777" w:rsidTr="000A3C4F">
        <w:tc>
          <w:tcPr>
            <w:tcW w:w="3402" w:type="dxa"/>
            <w:tcBorders>
              <w:right w:val="single" w:sz="4" w:space="0" w:color="auto"/>
            </w:tcBorders>
            <w:vAlign w:val="center"/>
          </w:tcPr>
          <w:p w14:paraId="08ADA012" w14:textId="77777777" w:rsidR="004F44F0" w:rsidRPr="008E4E33" w:rsidRDefault="004F44F0" w:rsidP="000A3C4F">
            <w:pPr>
              <w:widowControl w:val="0"/>
              <w:ind w:firstLine="0"/>
              <w:jc w:val="left"/>
              <w:rPr>
                <w:color w:val="000000"/>
              </w:rPr>
            </w:pPr>
            <w:r w:rsidRPr="008E4E33">
              <w:rPr>
                <w:color w:val="000000"/>
              </w:rPr>
              <w:t>Студент 3 курса очного отделения ИИТММ</w:t>
            </w:r>
          </w:p>
        </w:tc>
        <w:tc>
          <w:tcPr>
            <w:tcW w:w="3402" w:type="dxa"/>
          </w:tcPr>
          <w:p w14:paraId="07E287AB" w14:textId="77777777" w:rsidR="004F44F0" w:rsidRDefault="004F44F0" w:rsidP="000A3C4F">
            <w:pPr>
              <w:widowControl w:val="0"/>
              <w:ind w:firstLine="0"/>
              <w:jc w:val="left"/>
            </w:pPr>
          </w:p>
          <w:p w14:paraId="187B5648" w14:textId="77777777" w:rsidR="004F44F0" w:rsidRDefault="004F44F0" w:rsidP="000A3C4F">
            <w:pPr>
              <w:widowControl w:val="0"/>
              <w:ind w:firstLine="0"/>
              <w:jc w:val="left"/>
            </w:pPr>
            <w:r>
              <w:t>_________________________</w:t>
            </w:r>
          </w:p>
          <w:p w14:paraId="4EA9D39C"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427DE23" w14:textId="77777777" w:rsidR="004F44F0" w:rsidRPr="008E4E33" w:rsidRDefault="004F44F0" w:rsidP="000A3C4F">
            <w:pPr>
              <w:widowControl w:val="0"/>
              <w:ind w:firstLine="0"/>
              <w:jc w:val="left"/>
              <w:rPr>
                <w:color w:val="000000"/>
              </w:rPr>
            </w:pPr>
            <w:r>
              <w:rPr>
                <w:color w:val="000000"/>
              </w:rPr>
              <w:t xml:space="preserve">И.В. </w:t>
            </w:r>
            <w:r w:rsidRPr="008E4E33">
              <w:rPr>
                <w:color w:val="000000"/>
              </w:rPr>
              <w:t>Храмов</w:t>
            </w:r>
          </w:p>
        </w:tc>
      </w:tr>
      <w:tr w:rsidR="004F44F0" w14:paraId="6A8BC2FF" w14:textId="77777777" w:rsidTr="000A3C4F">
        <w:trPr>
          <w:trHeight w:val="801"/>
        </w:trPr>
        <w:tc>
          <w:tcPr>
            <w:tcW w:w="3402" w:type="dxa"/>
            <w:tcBorders>
              <w:right w:val="single" w:sz="4" w:space="0" w:color="auto"/>
            </w:tcBorders>
            <w:vAlign w:val="center"/>
          </w:tcPr>
          <w:p w14:paraId="57FEB6A6" w14:textId="77777777" w:rsidR="004F44F0" w:rsidRPr="008E4E33" w:rsidRDefault="004F44F0" w:rsidP="000A3C4F">
            <w:pPr>
              <w:widowControl w:val="0"/>
              <w:ind w:firstLine="0"/>
              <w:jc w:val="left"/>
              <w:rPr>
                <w:color w:val="000000"/>
              </w:rPr>
            </w:pPr>
            <w:r w:rsidRPr="008E4E33">
              <w:rPr>
                <w:color w:val="000000"/>
              </w:rPr>
              <w:t>Студент 4 курса очного отделения ИИТММ</w:t>
            </w:r>
          </w:p>
        </w:tc>
        <w:tc>
          <w:tcPr>
            <w:tcW w:w="3402" w:type="dxa"/>
          </w:tcPr>
          <w:p w14:paraId="61B1E208" w14:textId="77777777" w:rsidR="004F44F0" w:rsidRDefault="004F44F0" w:rsidP="000A3C4F">
            <w:pPr>
              <w:widowControl w:val="0"/>
              <w:ind w:firstLine="0"/>
              <w:jc w:val="left"/>
            </w:pPr>
          </w:p>
          <w:p w14:paraId="0039440C" w14:textId="77777777" w:rsidR="004F44F0" w:rsidRDefault="004F44F0" w:rsidP="000A3C4F">
            <w:pPr>
              <w:widowControl w:val="0"/>
              <w:ind w:firstLine="0"/>
              <w:jc w:val="left"/>
            </w:pPr>
            <w:r>
              <w:t>_________________________</w:t>
            </w:r>
          </w:p>
          <w:p w14:paraId="2FF42C7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55BB717" w14:textId="77777777" w:rsidR="004F44F0" w:rsidRPr="008E4E33" w:rsidRDefault="004F44F0" w:rsidP="000A3C4F">
            <w:pPr>
              <w:widowControl w:val="0"/>
              <w:ind w:firstLine="0"/>
              <w:jc w:val="left"/>
              <w:rPr>
                <w:color w:val="000000"/>
              </w:rPr>
            </w:pPr>
            <w:r>
              <w:rPr>
                <w:color w:val="000000"/>
              </w:rPr>
              <w:t xml:space="preserve">А.А. </w:t>
            </w:r>
            <w:r w:rsidRPr="008E4E33">
              <w:rPr>
                <w:color w:val="000000"/>
              </w:rPr>
              <w:t>Рыбаков</w:t>
            </w:r>
          </w:p>
        </w:tc>
      </w:tr>
      <w:tr w:rsidR="004F44F0" w14:paraId="0DC4F35A" w14:textId="77777777" w:rsidTr="000A3C4F">
        <w:tc>
          <w:tcPr>
            <w:tcW w:w="3402" w:type="dxa"/>
            <w:tcBorders>
              <w:right w:val="single" w:sz="4" w:space="0" w:color="auto"/>
            </w:tcBorders>
            <w:vAlign w:val="center"/>
          </w:tcPr>
          <w:p w14:paraId="0EC4A215" w14:textId="77777777" w:rsidR="004F44F0" w:rsidRPr="008E4E33" w:rsidRDefault="004F44F0" w:rsidP="000A3C4F">
            <w:pPr>
              <w:widowControl w:val="0"/>
              <w:ind w:firstLine="0"/>
              <w:jc w:val="left"/>
            </w:pPr>
            <w:r w:rsidRPr="008E4E33">
              <w:t>Проф. каф. АГДМ ИИТММ (д.ф.-м.н., доцент)</w:t>
            </w:r>
          </w:p>
        </w:tc>
        <w:tc>
          <w:tcPr>
            <w:tcW w:w="3402" w:type="dxa"/>
          </w:tcPr>
          <w:p w14:paraId="288AB342" w14:textId="77777777" w:rsidR="004F44F0" w:rsidRDefault="004F44F0" w:rsidP="000A3C4F">
            <w:pPr>
              <w:widowControl w:val="0"/>
              <w:ind w:firstLine="0"/>
              <w:jc w:val="left"/>
            </w:pPr>
          </w:p>
          <w:p w14:paraId="6C0BA438" w14:textId="77777777" w:rsidR="004F44F0" w:rsidRDefault="004F44F0" w:rsidP="000A3C4F">
            <w:pPr>
              <w:widowControl w:val="0"/>
              <w:ind w:firstLine="0"/>
              <w:jc w:val="left"/>
            </w:pPr>
            <w:r>
              <w:t>_________________________</w:t>
            </w:r>
          </w:p>
          <w:p w14:paraId="15A7EFD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A9739B" w14:textId="77777777" w:rsidR="004F44F0" w:rsidRPr="008E4E33" w:rsidRDefault="004F44F0" w:rsidP="000A3C4F">
            <w:pPr>
              <w:widowControl w:val="0"/>
              <w:ind w:firstLine="0"/>
              <w:jc w:val="left"/>
            </w:pPr>
            <w:r>
              <w:t xml:space="preserve">Н.Ю. </w:t>
            </w:r>
            <w:r w:rsidRPr="008E4E33">
              <w:t>Золотых</w:t>
            </w:r>
          </w:p>
        </w:tc>
      </w:tr>
      <w:tr w:rsidR="004F44F0" w14:paraId="750DC356" w14:textId="77777777" w:rsidTr="000A3C4F">
        <w:tc>
          <w:tcPr>
            <w:tcW w:w="3402" w:type="dxa"/>
            <w:tcBorders>
              <w:right w:val="single" w:sz="4" w:space="0" w:color="auto"/>
            </w:tcBorders>
            <w:vAlign w:val="center"/>
          </w:tcPr>
          <w:p w14:paraId="57B888B4" w14:textId="77777777" w:rsidR="004F44F0" w:rsidRPr="008E4E33" w:rsidRDefault="004F44F0" w:rsidP="000A3C4F">
            <w:pPr>
              <w:widowControl w:val="0"/>
              <w:ind w:firstLine="0"/>
              <w:jc w:val="left"/>
            </w:pPr>
            <w:r w:rsidRPr="008E4E33">
              <w:t>В.н.с. каф. прикладной математики ИИТММ</w:t>
            </w:r>
          </w:p>
          <w:p w14:paraId="5D614664" w14:textId="77777777" w:rsidR="004F44F0" w:rsidRPr="008E4E33" w:rsidRDefault="004F44F0" w:rsidP="000A3C4F">
            <w:pPr>
              <w:widowControl w:val="0"/>
              <w:ind w:firstLine="0"/>
              <w:jc w:val="left"/>
            </w:pPr>
            <w:r w:rsidRPr="008E4E33">
              <w:t>(д.ф.-м.н.)</w:t>
            </w:r>
          </w:p>
        </w:tc>
        <w:tc>
          <w:tcPr>
            <w:tcW w:w="3402" w:type="dxa"/>
          </w:tcPr>
          <w:p w14:paraId="77D664D5" w14:textId="77777777" w:rsidR="004F44F0" w:rsidRDefault="004F44F0" w:rsidP="000A3C4F">
            <w:pPr>
              <w:widowControl w:val="0"/>
              <w:ind w:firstLine="0"/>
              <w:jc w:val="left"/>
            </w:pPr>
          </w:p>
          <w:p w14:paraId="76E73EE7" w14:textId="77777777" w:rsidR="004F44F0" w:rsidRDefault="004F44F0" w:rsidP="000A3C4F">
            <w:pPr>
              <w:widowControl w:val="0"/>
              <w:ind w:firstLine="0"/>
              <w:jc w:val="left"/>
            </w:pPr>
            <w:r>
              <w:t>_________________________</w:t>
            </w:r>
          </w:p>
          <w:p w14:paraId="20652A1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40D80A9" w14:textId="77777777" w:rsidR="004F44F0" w:rsidRPr="008E4E33" w:rsidRDefault="004F44F0" w:rsidP="000A3C4F">
            <w:pPr>
              <w:widowControl w:val="0"/>
              <w:ind w:firstLine="0"/>
              <w:jc w:val="left"/>
            </w:pPr>
            <w:r>
              <w:t xml:space="preserve">М.В. </w:t>
            </w:r>
            <w:r w:rsidRPr="008E4E33">
              <w:t>Иванченко</w:t>
            </w:r>
          </w:p>
        </w:tc>
      </w:tr>
      <w:tr w:rsidR="004F44F0" w14:paraId="629FF809" w14:textId="77777777" w:rsidTr="000A3C4F">
        <w:tc>
          <w:tcPr>
            <w:tcW w:w="3402" w:type="dxa"/>
            <w:tcBorders>
              <w:right w:val="single" w:sz="4" w:space="0" w:color="auto"/>
            </w:tcBorders>
            <w:vAlign w:val="center"/>
          </w:tcPr>
          <w:p w14:paraId="2C0BA252" w14:textId="77777777" w:rsidR="004F44F0" w:rsidRPr="008E4E33" w:rsidRDefault="004F44F0" w:rsidP="000A3C4F">
            <w:pPr>
              <w:widowControl w:val="0"/>
              <w:ind w:firstLine="0"/>
              <w:jc w:val="left"/>
            </w:pPr>
            <w:r w:rsidRPr="008E4E33">
              <w:t>Проф. каф. математики Университетского колледжа Лондона (к.ф.-м.н.)</w:t>
            </w:r>
          </w:p>
        </w:tc>
        <w:tc>
          <w:tcPr>
            <w:tcW w:w="3402" w:type="dxa"/>
          </w:tcPr>
          <w:p w14:paraId="555EE2CE" w14:textId="77777777" w:rsidR="004F44F0" w:rsidRDefault="004F44F0" w:rsidP="000A3C4F">
            <w:pPr>
              <w:widowControl w:val="0"/>
              <w:ind w:firstLine="0"/>
              <w:jc w:val="left"/>
            </w:pPr>
          </w:p>
          <w:p w14:paraId="342FC976" w14:textId="77777777" w:rsidR="004F44F0" w:rsidRDefault="004F44F0" w:rsidP="000A3C4F">
            <w:pPr>
              <w:widowControl w:val="0"/>
              <w:ind w:firstLine="0"/>
              <w:jc w:val="left"/>
            </w:pPr>
            <w:r>
              <w:t>_________________________</w:t>
            </w:r>
          </w:p>
          <w:p w14:paraId="2850786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228CF28" w14:textId="77777777" w:rsidR="004F44F0" w:rsidRPr="008E4E33" w:rsidRDefault="004F44F0" w:rsidP="000A3C4F">
            <w:pPr>
              <w:widowControl w:val="0"/>
              <w:ind w:firstLine="0"/>
              <w:jc w:val="left"/>
            </w:pPr>
            <w:r>
              <w:t xml:space="preserve">А.А. </w:t>
            </w:r>
            <w:r w:rsidRPr="008E4E33">
              <w:t>Заикин</w:t>
            </w:r>
          </w:p>
        </w:tc>
      </w:tr>
      <w:tr w:rsidR="004F44F0" w14:paraId="6822ACAC" w14:textId="77777777" w:rsidTr="000A3C4F">
        <w:tc>
          <w:tcPr>
            <w:tcW w:w="3402" w:type="dxa"/>
            <w:tcBorders>
              <w:right w:val="single" w:sz="4" w:space="0" w:color="auto"/>
            </w:tcBorders>
            <w:vAlign w:val="center"/>
          </w:tcPr>
          <w:p w14:paraId="2DFB6E8D" w14:textId="77777777" w:rsidR="004F44F0" w:rsidRPr="008E4E33" w:rsidRDefault="004F44F0" w:rsidP="000A3C4F">
            <w:pPr>
              <w:widowControl w:val="0"/>
              <w:ind w:firstLine="0"/>
              <w:jc w:val="left"/>
            </w:pPr>
            <w:r w:rsidRPr="008E4E33">
              <w:t>Ст. преподаватель каф. ТУ и ДС, ИИТММ (к.ф.-м.н.)</w:t>
            </w:r>
          </w:p>
        </w:tc>
        <w:tc>
          <w:tcPr>
            <w:tcW w:w="3402" w:type="dxa"/>
          </w:tcPr>
          <w:p w14:paraId="21CCE5AD" w14:textId="77777777" w:rsidR="004F44F0" w:rsidRDefault="004F44F0" w:rsidP="000A3C4F">
            <w:pPr>
              <w:widowControl w:val="0"/>
              <w:ind w:firstLine="0"/>
              <w:jc w:val="left"/>
            </w:pPr>
          </w:p>
          <w:p w14:paraId="4C93D824" w14:textId="77777777" w:rsidR="004F44F0" w:rsidRDefault="004F44F0" w:rsidP="000A3C4F">
            <w:pPr>
              <w:widowControl w:val="0"/>
              <w:ind w:firstLine="0"/>
              <w:jc w:val="left"/>
            </w:pPr>
            <w:r>
              <w:t>_________________________</w:t>
            </w:r>
          </w:p>
          <w:p w14:paraId="5ED7C30E"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662D218" w14:textId="77777777" w:rsidR="004F44F0" w:rsidRPr="008E4E33" w:rsidRDefault="004F44F0" w:rsidP="000A3C4F">
            <w:pPr>
              <w:widowControl w:val="0"/>
              <w:ind w:firstLine="0"/>
              <w:jc w:val="left"/>
            </w:pPr>
            <w:r>
              <w:t xml:space="preserve">Т.В. </w:t>
            </w:r>
            <w:r w:rsidRPr="008E4E33">
              <w:t>Лаптева</w:t>
            </w:r>
          </w:p>
        </w:tc>
      </w:tr>
      <w:tr w:rsidR="004F44F0" w14:paraId="6CC4B537" w14:textId="77777777" w:rsidTr="000A3C4F">
        <w:tc>
          <w:tcPr>
            <w:tcW w:w="3402" w:type="dxa"/>
            <w:tcBorders>
              <w:right w:val="single" w:sz="4" w:space="0" w:color="auto"/>
            </w:tcBorders>
            <w:vAlign w:val="center"/>
          </w:tcPr>
          <w:p w14:paraId="1547270B" w14:textId="77777777" w:rsidR="004F44F0" w:rsidRPr="008E4E33" w:rsidRDefault="004F44F0" w:rsidP="000A3C4F">
            <w:pPr>
              <w:widowControl w:val="0"/>
              <w:ind w:firstLine="0"/>
              <w:jc w:val="left"/>
            </w:pPr>
            <w:r w:rsidRPr="008E4E33">
              <w:rPr>
                <w:color w:val="222222"/>
                <w:shd w:val="clear" w:color="auto" w:fill="FFFFFF"/>
              </w:rPr>
              <w:t>Программист лаборатории суперкомпьютерных технологий и высокопроизводительных вычислений при кафедре МОиСТ ИИТММ</w:t>
            </w:r>
          </w:p>
        </w:tc>
        <w:tc>
          <w:tcPr>
            <w:tcW w:w="3402" w:type="dxa"/>
          </w:tcPr>
          <w:p w14:paraId="65B17B54" w14:textId="77777777" w:rsidR="004F44F0" w:rsidRDefault="004F44F0" w:rsidP="000A3C4F">
            <w:pPr>
              <w:widowControl w:val="0"/>
              <w:ind w:firstLine="0"/>
              <w:jc w:val="left"/>
            </w:pPr>
          </w:p>
          <w:p w14:paraId="64D53768" w14:textId="77777777" w:rsidR="004F44F0" w:rsidRDefault="004F44F0" w:rsidP="000A3C4F">
            <w:pPr>
              <w:widowControl w:val="0"/>
              <w:ind w:firstLine="0"/>
              <w:jc w:val="left"/>
            </w:pPr>
          </w:p>
          <w:p w14:paraId="62BB6E37" w14:textId="77777777" w:rsidR="004F44F0" w:rsidRDefault="004F44F0" w:rsidP="000A3C4F">
            <w:pPr>
              <w:widowControl w:val="0"/>
              <w:ind w:firstLine="0"/>
              <w:jc w:val="left"/>
            </w:pPr>
          </w:p>
          <w:p w14:paraId="4B80213A" w14:textId="77777777" w:rsidR="004F44F0" w:rsidRDefault="004F44F0" w:rsidP="000A3C4F">
            <w:pPr>
              <w:widowControl w:val="0"/>
              <w:ind w:firstLine="0"/>
              <w:jc w:val="left"/>
            </w:pPr>
            <w:r>
              <w:t>_________________________</w:t>
            </w:r>
          </w:p>
          <w:p w14:paraId="0D878178"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27E9271" w14:textId="77777777" w:rsidR="004F44F0" w:rsidRPr="008E4E33" w:rsidRDefault="004F44F0" w:rsidP="000A3C4F">
            <w:pPr>
              <w:widowControl w:val="0"/>
              <w:ind w:firstLine="0"/>
              <w:jc w:val="left"/>
            </w:pPr>
            <w:r>
              <w:t xml:space="preserve">С.И. </w:t>
            </w:r>
            <w:r w:rsidRPr="008E4E33">
              <w:t>Бастраков</w:t>
            </w:r>
          </w:p>
        </w:tc>
      </w:tr>
      <w:tr w:rsidR="004F44F0" w14:paraId="20015216" w14:textId="77777777" w:rsidTr="000A3C4F">
        <w:tc>
          <w:tcPr>
            <w:tcW w:w="3402" w:type="dxa"/>
            <w:tcBorders>
              <w:right w:val="single" w:sz="4" w:space="0" w:color="auto"/>
            </w:tcBorders>
            <w:vAlign w:val="center"/>
          </w:tcPr>
          <w:p w14:paraId="5168F9B6" w14:textId="77777777" w:rsidR="004F44F0" w:rsidRPr="008E4E33" w:rsidRDefault="004F44F0" w:rsidP="000A3C4F">
            <w:pPr>
              <w:widowControl w:val="0"/>
              <w:shd w:val="clear" w:color="auto" w:fill="FFFFFF"/>
              <w:ind w:firstLine="0"/>
              <w:jc w:val="left"/>
            </w:pPr>
            <w:r w:rsidRPr="008E4E33">
              <w:rPr>
                <w:color w:val="222222"/>
              </w:rPr>
              <w:t>Магистрант 2 года обучения очного отделения ИИТММ</w:t>
            </w:r>
          </w:p>
        </w:tc>
        <w:tc>
          <w:tcPr>
            <w:tcW w:w="3402" w:type="dxa"/>
          </w:tcPr>
          <w:p w14:paraId="4340A956" w14:textId="77777777" w:rsidR="004F44F0" w:rsidRDefault="004F44F0" w:rsidP="000A3C4F">
            <w:pPr>
              <w:widowControl w:val="0"/>
              <w:ind w:firstLine="0"/>
              <w:jc w:val="left"/>
            </w:pPr>
          </w:p>
          <w:p w14:paraId="22AD2980" w14:textId="77777777" w:rsidR="004F44F0" w:rsidRDefault="004F44F0" w:rsidP="000A3C4F">
            <w:pPr>
              <w:widowControl w:val="0"/>
              <w:ind w:firstLine="0"/>
              <w:jc w:val="left"/>
            </w:pPr>
            <w:r>
              <w:t>_________________________</w:t>
            </w:r>
          </w:p>
          <w:p w14:paraId="681DE47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DD3C389" w14:textId="77777777" w:rsidR="004F44F0" w:rsidRPr="008E4E33" w:rsidRDefault="004F44F0" w:rsidP="000A3C4F">
            <w:pPr>
              <w:widowControl w:val="0"/>
              <w:ind w:firstLine="0"/>
              <w:jc w:val="left"/>
            </w:pPr>
            <w:r>
              <w:rPr>
                <w:color w:val="222222"/>
                <w:shd w:val="clear" w:color="auto" w:fill="FFFFFF"/>
              </w:rPr>
              <w:t xml:space="preserve">А.И. </w:t>
            </w:r>
            <w:r w:rsidRPr="008E4E33">
              <w:rPr>
                <w:color w:val="222222"/>
                <w:shd w:val="clear" w:color="auto" w:fill="FFFFFF"/>
              </w:rPr>
              <w:t>Калякулина</w:t>
            </w:r>
          </w:p>
        </w:tc>
      </w:tr>
      <w:tr w:rsidR="004F44F0" w14:paraId="7DD7D432" w14:textId="77777777" w:rsidTr="000A3C4F">
        <w:tc>
          <w:tcPr>
            <w:tcW w:w="3402" w:type="dxa"/>
            <w:tcBorders>
              <w:right w:val="single" w:sz="4" w:space="0" w:color="auto"/>
            </w:tcBorders>
            <w:vAlign w:val="center"/>
          </w:tcPr>
          <w:p w14:paraId="6DB6DE5F" w14:textId="77777777" w:rsidR="004F44F0" w:rsidRPr="008E4E33" w:rsidRDefault="004F44F0" w:rsidP="000A3C4F">
            <w:pPr>
              <w:widowControl w:val="0"/>
              <w:shd w:val="clear" w:color="auto" w:fill="FFFFFF"/>
              <w:ind w:firstLine="0"/>
              <w:jc w:val="left"/>
              <w:rPr>
                <w:color w:val="222222"/>
                <w:shd w:val="clear" w:color="auto" w:fill="FFFFFF"/>
              </w:rPr>
            </w:pPr>
            <w:r w:rsidRPr="008E4E33">
              <w:rPr>
                <w:color w:val="222222"/>
              </w:rPr>
              <w:t>Магистрант 2 года обучения очного отделения ИИТММ</w:t>
            </w:r>
          </w:p>
        </w:tc>
        <w:tc>
          <w:tcPr>
            <w:tcW w:w="3402" w:type="dxa"/>
          </w:tcPr>
          <w:p w14:paraId="1B7DCE30" w14:textId="77777777" w:rsidR="004F44F0" w:rsidRDefault="004F44F0" w:rsidP="000A3C4F">
            <w:pPr>
              <w:widowControl w:val="0"/>
              <w:ind w:firstLine="0"/>
              <w:jc w:val="left"/>
            </w:pPr>
          </w:p>
          <w:p w14:paraId="445BBBAA" w14:textId="77777777" w:rsidR="004F44F0" w:rsidRDefault="004F44F0" w:rsidP="000A3C4F">
            <w:pPr>
              <w:widowControl w:val="0"/>
              <w:ind w:firstLine="0"/>
              <w:jc w:val="left"/>
            </w:pPr>
            <w:r>
              <w:t>_________________________</w:t>
            </w:r>
          </w:p>
          <w:p w14:paraId="0E3B3364" w14:textId="77777777" w:rsidR="004F44F0" w:rsidRPr="008E4E33" w:rsidRDefault="004F44F0" w:rsidP="000A3C4F">
            <w:pPr>
              <w:widowControl w:val="0"/>
              <w:ind w:firstLine="0"/>
              <w:jc w:val="left"/>
            </w:pPr>
            <w:r w:rsidRPr="00573881">
              <w:rPr>
                <w:sz w:val="20"/>
              </w:rPr>
              <w:lastRenderedPageBreak/>
              <w:t>(подпись, дата)</w:t>
            </w:r>
          </w:p>
        </w:tc>
        <w:tc>
          <w:tcPr>
            <w:tcW w:w="3402" w:type="dxa"/>
            <w:vAlign w:val="center"/>
          </w:tcPr>
          <w:p w14:paraId="102F3383"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lastRenderedPageBreak/>
              <w:t xml:space="preserve">И.И. </w:t>
            </w:r>
            <w:r w:rsidRPr="008E4E33">
              <w:rPr>
                <w:color w:val="222222"/>
                <w:shd w:val="clear" w:color="auto" w:fill="FFFFFF"/>
              </w:rPr>
              <w:t>Юсипов</w:t>
            </w:r>
          </w:p>
        </w:tc>
      </w:tr>
      <w:tr w:rsidR="004F44F0" w14:paraId="44A85D0F" w14:textId="77777777" w:rsidTr="000A3C4F">
        <w:tc>
          <w:tcPr>
            <w:tcW w:w="3402" w:type="dxa"/>
            <w:tcBorders>
              <w:right w:val="single" w:sz="4" w:space="0" w:color="auto"/>
            </w:tcBorders>
            <w:vAlign w:val="center"/>
          </w:tcPr>
          <w:p w14:paraId="5BF4776D"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4 года обучения очного отделения ИТММ</w:t>
            </w:r>
          </w:p>
        </w:tc>
        <w:tc>
          <w:tcPr>
            <w:tcW w:w="3402" w:type="dxa"/>
          </w:tcPr>
          <w:p w14:paraId="4C9674C7" w14:textId="77777777" w:rsidR="004F44F0" w:rsidRDefault="004F44F0" w:rsidP="000A3C4F">
            <w:pPr>
              <w:widowControl w:val="0"/>
              <w:ind w:firstLine="0"/>
              <w:jc w:val="left"/>
            </w:pPr>
          </w:p>
          <w:p w14:paraId="430ACA83" w14:textId="77777777" w:rsidR="004F44F0" w:rsidRDefault="004F44F0" w:rsidP="000A3C4F">
            <w:pPr>
              <w:widowControl w:val="0"/>
              <w:ind w:firstLine="0"/>
              <w:jc w:val="left"/>
            </w:pPr>
            <w:r>
              <w:t>_________________________</w:t>
            </w:r>
          </w:p>
          <w:p w14:paraId="1007E3B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9B80BC6"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А.М. </w:t>
            </w:r>
            <w:r w:rsidRPr="008E4E33">
              <w:rPr>
                <w:color w:val="222222"/>
                <w:shd w:val="clear" w:color="auto" w:fill="FFFFFF"/>
              </w:rPr>
              <w:t>Рыблов</w:t>
            </w:r>
          </w:p>
        </w:tc>
      </w:tr>
      <w:tr w:rsidR="004F44F0" w14:paraId="718B3D9E" w14:textId="77777777" w:rsidTr="000A3C4F">
        <w:tc>
          <w:tcPr>
            <w:tcW w:w="3402" w:type="dxa"/>
            <w:tcBorders>
              <w:right w:val="single" w:sz="4" w:space="0" w:color="auto"/>
            </w:tcBorders>
            <w:vAlign w:val="center"/>
          </w:tcPr>
          <w:p w14:paraId="0A06CFC9"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425E0280" w14:textId="77777777" w:rsidR="004F44F0" w:rsidRDefault="004F44F0" w:rsidP="000A3C4F">
            <w:pPr>
              <w:widowControl w:val="0"/>
              <w:ind w:firstLine="0"/>
              <w:jc w:val="left"/>
            </w:pPr>
          </w:p>
          <w:p w14:paraId="2B92AFFC" w14:textId="77777777" w:rsidR="004F44F0" w:rsidRDefault="004F44F0" w:rsidP="000A3C4F">
            <w:pPr>
              <w:widowControl w:val="0"/>
              <w:ind w:firstLine="0"/>
              <w:jc w:val="left"/>
            </w:pPr>
            <w:r>
              <w:t>_________________________</w:t>
            </w:r>
          </w:p>
          <w:p w14:paraId="357614F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E0F06F9" w14:textId="77777777" w:rsidR="004F44F0" w:rsidRPr="008E4E33" w:rsidRDefault="004F44F0" w:rsidP="000A3C4F">
            <w:pPr>
              <w:widowControl w:val="0"/>
              <w:shd w:val="clear" w:color="auto" w:fill="FFFFFF"/>
              <w:ind w:firstLine="0"/>
              <w:jc w:val="left"/>
              <w:rPr>
                <w:color w:val="222222"/>
                <w:shd w:val="clear" w:color="auto" w:fill="FFFFFF"/>
              </w:rPr>
            </w:pPr>
            <w:r>
              <w:rPr>
                <w:color w:val="222222"/>
                <w:shd w:val="clear" w:color="auto" w:fill="FFFFFF"/>
              </w:rPr>
              <w:t xml:space="preserve">В.А. </w:t>
            </w:r>
            <w:r w:rsidRPr="008E4E33">
              <w:rPr>
                <w:color w:val="222222"/>
                <w:shd w:val="clear" w:color="auto" w:fill="FFFFFF"/>
              </w:rPr>
              <w:t>Москаленко</w:t>
            </w:r>
          </w:p>
        </w:tc>
      </w:tr>
      <w:tr w:rsidR="004F44F0" w14:paraId="4E0EDF6B" w14:textId="77777777" w:rsidTr="000A3C4F">
        <w:tc>
          <w:tcPr>
            <w:tcW w:w="3402" w:type="dxa"/>
            <w:tcBorders>
              <w:right w:val="single" w:sz="4" w:space="0" w:color="auto"/>
            </w:tcBorders>
            <w:vAlign w:val="center"/>
          </w:tcPr>
          <w:p w14:paraId="05C7DB53" w14:textId="77777777" w:rsidR="004F44F0" w:rsidRPr="008E4E33" w:rsidRDefault="004F44F0" w:rsidP="000A3C4F">
            <w:pPr>
              <w:widowControl w:val="0"/>
              <w:shd w:val="clear" w:color="auto" w:fill="FFFFFF"/>
              <w:ind w:firstLine="0"/>
              <w:jc w:val="left"/>
              <w:rPr>
                <w:color w:val="222222"/>
              </w:rPr>
            </w:pPr>
            <w:r w:rsidRPr="008E4E33">
              <w:rPr>
                <w:color w:val="222222"/>
                <w:shd w:val="clear" w:color="auto" w:fill="FFFFFF"/>
              </w:rPr>
              <w:t>Студент (бакалавриат) 3 года обучения очного отделения ИТММ</w:t>
            </w:r>
          </w:p>
        </w:tc>
        <w:tc>
          <w:tcPr>
            <w:tcW w:w="3402" w:type="dxa"/>
          </w:tcPr>
          <w:p w14:paraId="5F35BB9E" w14:textId="77777777" w:rsidR="004F44F0" w:rsidRDefault="004F44F0" w:rsidP="000A3C4F">
            <w:pPr>
              <w:widowControl w:val="0"/>
              <w:ind w:firstLine="0"/>
              <w:jc w:val="left"/>
            </w:pPr>
          </w:p>
          <w:p w14:paraId="2B6B8CA5" w14:textId="77777777" w:rsidR="004F44F0" w:rsidRDefault="004F44F0" w:rsidP="000A3C4F">
            <w:pPr>
              <w:widowControl w:val="0"/>
              <w:ind w:firstLine="0"/>
              <w:jc w:val="left"/>
            </w:pPr>
            <w:r>
              <w:t>_________________________</w:t>
            </w:r>
          </w:p>
          <w:p w14:paraId="57FF4D2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8401913" w14:textId="77777777" w:rsidR="004F44F0" w:rsidRPr="008E4E33" w:rsidRDefault="004F44F0" w:rsidP="000A3C4F">
            <w:pPr>
              <w:widowControl w:val="0"/>
              <w:ind w:firstLine="0"/>
              <w:jc w:val="left"/>
              <w:rPr>
                <w:color w:val="222222"/>
                <w:shd w:val="clear" w:color="auto" w:fill="FFFFFF"/>
              </w:rPr>
            </w:pPr>
            <w:r>
              <w:rPr>
                <w:color w:val="222222"/>
                <w:shd w:val="clear" w:color="auto" w:fill="FFFFFF"/>
              </w:rPr>
              <w:t xml:space="preserve">Е.С. </w:t>
            </w:r>
            <w:r w:rsidRPr="008E4E33">
              <w:rPr>
                <w:color w:val="222222"/>
                <w:shd w:val="clear" w:color="auto" w:fill="FFFFFF"/>
              </w:rPr>
              <w:t>Бровкин</w:t>
            </w:r>
          </w:p>
        </w:tc>
      </w:tr>
      <w:tr w:rsidR="004F44F0" w14:paraId="31485D84" w14:textId="77777777" w:rsidTr="000A3C4F">
        <w:tc>
          <w:tcPr>
            <w:tcW w:w="3402" w:type="dxa"/>
            <w:tcBorders>
              <w:right w:val="single" w:sz="4" w:space="0" w:color="auto"/>
            </w:tcBorders>
            <w:vAlign w:val="center"/>
          </w:tcPr>
          <w:p w14:paraId="2B9DECE8" w14:textId="77777777" w:rsidR="004F44F0" w:rsidRPr="008E4E33" w:rsidRDefault="004F44F0" w:rsidP="000A3C4F">
            <w:pPr>
              <w:widowControl w:val="0"/>
              <w:ind w:firstLine="0"/>
              <w:jc w:val="left"/>
            </w:pPr>
            <w:r w:rsidRPr="008E4E33">
              <w:t>ИП Петров В.С.</w:t>
            </w:r>
          </w:p>
        </w:tc>
        <w:tc>
          <w:tcPr>
            <w:tcW w:w="3402" w:type="dxa"/>
          </w:tcPr>
          <w:p w14:paraId="64963C5F" w14:textId="77777777" w:rsidR="004F44F0" w:rsidRDefault="004F44F0" w:rsidP="000A3C4F">
            <w:pPr>
              <w:widowControl w:val="0"/>
              <w:ind w:firstLine="0"/>
              <w:jc w:val="left"/>
            </w:pPr>
          </w:p>
          <w:p w14:paraId="7296FC46" w14:textId="77777777" w:rsidR="004F44F0" w:rsidRDefault="004F44F0" w:rsidP="000A3C4F">
            <w:pPr>
              <w:widowControl w:val="0"/>
              <w:ind w:firstLine="0"/>
              <w:jc w:val="left"/>
            </w:pPr>
            <w:r>
              <w:t>_________________________</w:t>
            </w:r>
          </w:p>
          <w:p w14:paraId="2558FB9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1B9D5B5" w14:textId="77777777" w:rsidR="004F44F0" w:rsidRPr="008E4E33" w:rsidRDefault="004F44F0" w:rsidP="000A3C4F">
            <w:pPr>
              <w:widowControl w:val="0"/>
              <w:ind w:firstLine="0"/>
              <w:jc w:val="left"/>
            </w:pPr>
            <w:r>
              <w:t xml:space="preserve">В.С. </w:t>
            </w:r>
            <w:r w:rsidRPr="008E4E33">
              <w:t>Петров</w:t>
            </w:r>
          </w:p>
        </w:tc>
      </w:tr>
      <w:tr w:rsidR="004F44F0" w14:paraId="4C37DBE0" w14:textId="77777777" w:rsidTr="000A3C4F">
        <w:tc>
          <w:tcPr>
            <w:tcW w:w="3402" w:type="dxa"/>
            <w:tcBorders>
              <w:right w:val="single" w:sz="4" w:space="0" w:color="auto"/>
            </w:tcBorders>
            <w:vAlign w:val="center"/>
          </w:tcPr>
          <w:p w14:paraId="403865D9" w14:textId="77777777" w:rsidR="004F44F0" w:rsidRPr="008E4E33" w:rsidRDefault="004F44F0" w:rsidP="000A3C4F">
            <w:pPr>
              <w:widowControl w:val="0"/>
              <w:ind w:firstLine="0"/>
              <w:jc w:val="left"/>
            </w:pPr>
            <w:r w:rsidRPr="008E4E33">
              <w:t xml:space="preserve">Доцент каф. МОСТ ИИТММ ННГУ </w:t>
            </w:r>
          </w:p>
          <w:p w14:paraId="4EA807F4" w14:textId="77777777" w:rsidR="004F44F0" w:rsidRPr="008E4E33" w:rsidRDefault="004F44F0" w:rsidP="000A3C4F">
            <w:pPr>
              <w:widowControl w:val="0"/>
              <w:ind w:firstLine="0"/>
              <w:jc w:val="left"/>
            </w:pPr>
            <w:r w:rsidRPr="008E4E33">
              <w:t>(к.т.н., доцент)</w:t>
            </w:r>
          </w:p>
        </w:tc>
        <w:tc>
          <w:tcPr>
            <w:tcW w:w="3402" w:type="dxa"/>
          </w:tcPr>
          <w:p w14:paraId="1F45F87B" w14:textId="77777777" w:rsidR="004F44F0" w:rsidRDefault="004F44F0" w:rsidP="000A3C4F">
            <w:pPr>
              <w:widowControl w:val="0"/>
              <w:ind w:firstLine="0"/>
              <w:jc w:val="left"/>
            </w:pPr>
          </w:p>
          <w:p w14:paraId="5A5A3C2E" w14:textId="77777777" w:rsidR="004F44F0" w:rsidRDefault="004F44F0" w:rsidP="000A3C4F">
            <w:pPr>
              <w:widowControl w:val="0"/>
              <w:ind w:firstLine="0"/>
              <w:jc w:val="left"/>
            </w:pPr>
            <w:r>
              <w:t>_________________________</w:t>
            </w:r>
          </w:p>
          <w:p w14:paraId="52C3A51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6A0A71D" w14:textId="77777777" w:rsidR="004F44F0" w:rsidRPr="008E4E33" w:rsidRDefault="004F44F0" w:rsidP="000A3C4F">
            <w:pPr>
              <w:widowControl w:val="0"/>
              <w:ind w:firstLine="0"/>
              <w:jc w:val="left"/>
            </w:pPr>
            <w:r>
              <w:t xml:space="preserve">И.Б. </w:t>
            </w:r>
            <w:r w:rsidRPr="008E4E33">
              <w:t>Мееров</w:t>
            </w:r>
          </w:p>
        </w:tc>
      </w:tr>
      <w:tr w:rsidR="004F44F0" w14:paraId="6666A388" w14:textId="77777777" w:rsidTr="000A3C4F">
        <w:trPr>
          <w:trHeight w:val="863"/>
        </w:trPr>
        <w:tc>
          <w:tcPr>
            <w:tcW w:w="3402" w:type="dxa"/>
            <w:tcBorders>
              <w:right w:val="single" w:sz="4" w:space="0" w:color="auto"/>
            </w:tcBorders>
            <w:vAlign w:val="center"/>
          </w:tcPr>
          <w:p w14:paraId="15FB0023" w14:textId="77777777" w:rsidR="004F44F0" w:rsidRPr="008E4E33" w:rsidRDefault="004F44F0" w:rsidP="000A3C4F">
            <w:pPr>
              <w:widowControl w:val="0"/>
              <w:ind w:firstLine="0"/>
              <w:jc w:val="left"/>
            </w:pPr>
            <w:r w:rsidRPr="008E4E33">
              <w:t>Аспирант 3 г.о. ИИТММ ННГУ</w:t>
            </w:r>
          </w:p>
        </w:tc>
        <w:tc>
          <w:tcPr>
            <w:tcW w:w="3402" w:type="dxa"/>
          </w:tcPr>
          <w:p w14:paraId="5940F76F" w14:textId="77777777" w:rsidR="004F44F0" w:rsidRDefault="004F44F0" w:rsidP="000A3C4F">
            <w:pPr>
              <w:widowControl w:val="0"/>
              <w:ind w:firstLine="0"/>
              <w:jc w:val="left"/>
            </w:pPr>
          </w:p>
          <w:p w14:paraId="2C614A6C" w14:textId="77777777" w:rsidR="004F44F0" w:rsidRDefault="004F44F0" w:rsidP="000A3C4F">
            <w:pPr>
              <w:widowControl w:val="0"/>
              <w:ind w:firstLine="0"/>
              <w:jc w:val="left"/>
            </w:pPr>
            <w:r>
              <w:t>_________________________</w:t>
            </w:r>
          </w:p>
          <w:p w14:paraId="2B70D6B2"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2E92CC1" w14:textId="77777777" w:rsidR="004F44F0" w:rsidRPr="008E4E33" w:rsidRDefault="004F44F0" w:rsidP="000A3C4F">
            <w:pPr>
              <w:widowControl w:val="0"/>
              <w:ind w:firstLine="0"/>
              <w:jc w:val="left"/>
            </w:pPr>
            <w:r>
              <w:t xml:space="preserve">А.Ю. </w:t>
            </w:r>
            <w:r w:rsidRPr="008E4E33">
              <w:t>Пирова</w:t>
            </w:r>
          </w:p>
        </w:tc>
      </w:tr>
      <w:tr w:rsidR="004F44F0" w14:paraId="2A4D7A5E" w14:textId="77777777" w:rsidTr="000A3C4F">
        <w:tc>
          <w:tcPr>
            <w:tcW w:w="3402" w:type="dxa"/>
            <w:tcBorders>
              <w:right w:val="single" w:sz="4" w:space="0" w:color="auto"/>
            </w:tcBorders>
            <w:vAlign w:val="center"/>
          </w:tcPr>
          <w:p w14:paraId="0A9C73D3" w14:textId="77777777" w:rsidR="004F44F0" w:rsidRPr="008E4E33" w:rsidRDefault="004F44F0" w:rsidP="000A3C4F">
            <w:pPr>
              <w:widowControl w:val="0"/>
              <w:ind w:firstLine="0"/>
              <w:jc w:val="left"/>
            </w:pPr>
            <w:r w:rsidRPr="008E4E33">
              <w:t>Аспирант 2 г.о. ИИТММ ННГУ</w:t>
            </w:r>
          </w:p>
        </w:tc>
        <w:tc>
          <w:tcPr>
            <w:tcW w:w="3402" w:type="dxa"/>
          </w:tcPr>
          <w:p w14:paraId="2F1409D8" w14:textId="77777777" w:rsidR="004F44F0" w:rsidRDefault="004F44F0" w:rsidP="000A3C4F">
            <w:pPr>
              <w:widowControl w:val="0"/>
              <w:ind w:firstLine="0"/>
              <w:jc w:val="left"/>
            </w:pPr>
          </w:p>
          <w:p w14:paraId="2ECA730B" w14:textId="77777777" w:rsidR="004F44F0" w:rsidRDefault="004F44F0" w:rsidP="000A3C4F">
            <w:pPr>
              <w:widowControl w:val="0"/>
              <w:ind w:firstLine="0"/>
              <w:jc w:val="left"/>
            </w:pPr>
            <w:r>
              <w:t>_________________________</w:t>
            </w:r>
          </w:p>
          <w:p w14:paraId="27AC4317"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169697E2" w14:textId="77777777" w:rsidR="004F44F0" w:rsidRPr="008E4E33" w:rsidRDefault="004F44F0" w:rsidP="000A3C4F">
            <w:pPr>
              <w:widowControl w:val="0"/>
              <w:ind w:firstLine="0"/>
              <w:jc w:val="left"/>
            </w:pPr>
            <w:r>
              <w:t xml:space="preserve">С.А. </w:t>
            </w:r>
            <w:r w:rsidRPr="008E4E33">
              <w:t>Лебедев</w:t>
            </w:r>
          </w:p>
        </w:tc>
      </w:tr>
      <w:tr w:rsidR="004F44F0" w14:paraId="08B54F53" w14:textId="77777777" w:rsidTr="000A3C4F">
        <w:tc>
          <w:tcPr>
            <w:tcW w:w="3402" w:type="dxa"/>
            <w:tcBorders>
              <w:right w:val="single" w:sz="4" w:space="0" w:color="auto"/>
            </w:tcBorders>
            <w:vAlign w:val="center"/>
          </w:tcPr>
          <w:p w14:paraId="795C23A3" w14:textId="77777777" w:rsidR="004F44F0" w:rsidRPr="008E4E33" w:rsidRDefault="004F44F0" w:rsidP="000A3C4F">
            <w:pPr>
              <w:widowControl w:val="0"/>
              <w:ind w:firstLine="0"/>
              <w:jc w:val="left"/>
            </w:pPr>
            <w:r w:rsidRPr="008E4E33">
              <w:t>Студент 4 курса ИИТММ ННГУ</w:t>
            </w:r>
          </w:p>
        </w:tc>
        <w:tc>
          <w:tcPr>
            <w:tcW w:w="3402" w:type="dxa"/>
          </w:tcPr>
          <w:p w14:paraId="5ED02CF5" w14:textId="77777777" w:rsidR="004F44F0" w:rsidRDefault="004F44F0" w:rsidP="000A3C4F">
            <w:pPr>
              <w:widowControl w:val="0"/>
              <w:ind w:firstLine="0"/>
              <w:jc w:val="left"/>
            </w:pPr>
          </w:p>
          <w:p w14:paraId="73599FDF" w14:textId="77777777" w:rsidR="004F44F0" w:rsidRDefault="004F44F0" w:rsidP="000A3C4F">
            <w:pPr>
              <w:widowControl w:val="0"/>
              <w:ind w:firstLine="0"/>
              <w:jc w:val="left"/>
            </w:pPr>
            <w:r>
              <w:t>_________________________</w:t>
            </w:r>
          </w:p>
          <w:p w14:paraId="50572B4B"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3B24AAB2" w14:textId="77777777" w:rsidR="004F44F0" w:rsidRPr="008E4E33" w:rsidRDefault="004F44F0" w:rsidP="000A3C4F">
            <w:pPr>
              <w:widowControl w:val="0"/>
              <w:ind w:firstLine="0"/>
              <w:jc w:val="left"/>
            </w:pPr>
            <w:r>
              <w:t xml:space="preserve">Д.Р. </w:t>
            </w:r>
            <w:r w:rsidRPr="008E4E33">
              <w:t>Ахмеджанов</w:t>
            </w:r>
          </w:p>
        </w:tc>
      </w:tr>
      <w:tr w:rsidR="004F44F0" w14:paraId="1A4446DD" w14:textId="77777777" w:rsidTr="000A3C4F">
        <w:tc>
          <w:tcPr>
            <w:tcW w:w="3402" w:type="dxa"/>
            <w:tcBorders>
              <w:right w:val="single" w:sz="4" w:space="0" w:color="auto"/>
            </w:tcBorders>
            <w:vAlign w:val="center"/>
          </w:tcPr>
          <w:p w14:paraId="2EB0E2C5" w14:textId="77777777" w:rsidR="004F44F0" w:rsidRPr="000A3C4F" w:rsidRDefault="004F44F0" w:rsidP="000A3C4F">
            <w:pPr>
              <w:widowControl w:val="0"/>
              <w:ind w:firstLine="0"/>
              <w:jc w:val="left"/>
              <w:rPr>
                <w:rFonts w:asciiTheme="majorHAnsi" w:hAnsiTheme="majorHAnsi" w:cstheme="majorHAnsi"/>
              </w:rPr>
            </w:pPr>
            <w:r w:rsidRPr="000A3C4F">
              <w:rPr>
                <w:rFonts w:asciiTheme="majorHAnsi" w:hAnsiTheme="majorHAnsi" w:cstheme="majorHAnsi"/>
              </w:rPr>
              <w:t>Зав.лаб., Межкафедральная учебная лаборатория вычислительной техники кафедры ПИ ИИТММ</w:t>
            </w:r>
          </w:p>
        </w:tc>
        <w:tc>
          <w:tcPr>
            <w:tcW w:w="3402" w:type="dxa"/>
          </w:tcPr>
          <w:p w14:paraId="52F85B35" w14:textId="77777777" w:rsidR="004F44F0" w:rsidRDefault="004F44F0" w:rsidP="000A3C4F">
            <w:pPr>
              <w:widowControl w:val="0"/>
              <w:ind w:firstLine="0"/>
              <w:jc w:val="left"/>
            </w:pPr>
          </w:p>
          <w:p w14:paraId="1CCFF093" w14:textId="77777777" w:rsidR="004F44F0" w:rsidRDefault="004F44F0" w:rsidP="000A3C4F">
            <w:pPr>
              <w:widowControl w:val="0"/>
              <w:ind w:firstLine="0"/>
              <w:jc w:val="left"/>
            </w:pPr>
          </w:p>
          <w:p w14:paraId="704CF597" w14:textId="77777777" w:rsidR="004F44F0" w:rsidRDefault="004F44F0" w:rsidP="000A3C4F">
            <w:pPr>
              <w:widowControl w:val="0"/>
              <w:ind w:firstLine="0"/>
              <w:jc w:val="left"/>
            </w:pPr>
            <w:r>
              <w:t>_________________________</w:t>
            </w:r>
          </w:p>
          <w:p w14:paraId="537698EA"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7D53AFA" w14:textId="77777777" w:rsidR="004F44F0" w:rsidRPr="008E4E33" w:rsidRDefault="004F44F0" w:rsidP="000A3C4F">
            <w:pPr>
              <w:widowControl w:val="0"/>
              <w:ind w:firstLine="0"/>
              <w:jc w:val="left"/>
            </w:pPr>
            <w:r>
              <w:t xml:space="preserve">А.В. </w:t>
            </w:r>
            <w:r w:rsidRPr="000A3C4F">
              <w:rPr>
                <w:rFonts w:asciiTheme="majorHAnsi" w:hAnsiTheme="majorHAnsi" w:cstheme="majorHAnsi"/>
              </w:rPr>
              <w:t>Линев</w:t>
            </w:r>
          </w:p>
        </w:tc>
      </w:tr>
      <w:tr w:rsidR="004F44F0" w14:paraId="5B648185" w14:textId="77777777" w:rsidTr="000A3C4F">
        <w:tc>
          <w:tcPr>
            <w:tcW w:w="3402" w:type="dxa"/>
            <w:tcBorders>
              <w:right w:val="single" w:sz="4" w:space="0" w:color="auto"/>
            </w:tcBorders>
            <w:vAlign w:val="center"/>
          </w:tcPr>
          <w:p w14:paraId="485F4F0C" w14:textId="77777777" w:rsidR="004F44F0" w:rsidRPr="008E4E33" w:rsidRDefault="004F44F0" w:rsidP="000A3C4F">
            <w:pPr>
              <w:widowControl w:val="0"/>
              <w:ind w:firstLine="0"/>
              <w:jc w:val="left"/>
            </w:pPr>
            <w:r w:rsidRPr="008E4E33">
              <w:t xml:space="preserve">Преподаватель кафедры МОСТ института </w:t>
            </w:r>
            <w:r w:rsidRPr="000A3C4F">
              <w:rPr>
                <w:rFonts w:asciiTheme="majorHAnsi" w:hAnsiTheme="majorHAnsi" w:cstheme="majorHAnsi"/>
              </w:rPr>
              <w:t>ИТММ</w:t>
            </w:r>
          </w:p>
        </w:tc>
        <w:tc>
          <w:tcPr>
            <w:tcW w:w="3402" w:type="dxa"/>
          </w:tcPr>
          <w:p w14:paraId="0B685322" w14:textId="77777777" w:rsidR="004F44F0" w:rsidRDefault="004F44F0" w:rsidP="000A3C4F">
            <w:pPr>
              <w:widowControl w:val="0"/>
              <w:ind w:firstLine="0"/>
              <w:jc w:val="left"/>
            </w:pPr>
          </w:p>
          <w:p w14:paraId="3C49F5AD" w14:textId="77777777" w:rsidR="004F44F0" w:rsidRDefault="004F44F0" w:rsidP="000A3C4F">
            <w:pPr>
              <w:widowControl w:val="0"/>
              <w:ind w:firstLine="0"/>
              <w:jc w:val="left"/>
            </w:pPr>
            <w:r>
              <w:t>_________________________</w:t>
            </w:r>
          </w:p>
          <w:p w14:paraId="7C62BBC5"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2CA712B" w14:textId="77777777" w:rsidR="004F44F0" w:rsidRPr="008E4E33" w:rsidRDefault="004F44F0" w:rsidP="000A3C4F">
            <w:pPr>
              <w:widowControl w:val="0"/>
              <w:ind w:firstLine="0"/>
              <w:jc w:val="left"/>
            </w:pPr>
            <w:r>
              <w:t xml:space="preserve">А.Н. </w:t>
            </w:r>
            <w:r w:rsidRPr="008E4E33">
              <w:t>Свистунов</w:t>
            </w:r>
          </w:p>
        </w:tc>
      </w:tr>
      <w:tr w:rsidR="004F44F0" w14:paraId="5E9F2351" w14:textId="77777777" w:rsidTr="000A3C4F">
        <w:tc>
          <w:tcPr>
            <w:tcW w:w="3402" w:type="dxa"/>
            <w:tcBorders>
              <w:right w:val="single" w:sz="4" w:space="0" w:color="auto"/>
            </w:tcBorders>
            <w:vAlign w:val="center"/>
          </w:tcPr>
          <w:p w14:paraId="39C9B1BE" w14:textId="77777777" w:rsidR="004F44F0" w:rsidRPr="008E4E33" w:rsidRDefault="004F44F0" w:rsidP="000A3C4F">
            <w:pPr>
              <w:widowControl w:val="0"/>
              <w:ind w:firstLine="0"/>
              <w:jc w:val="left"/>
            </w:pPr>
            <w:r w:rsidRPr="008E4E33">
              <w:t>Студент 4 курса ФИИТ ИИТММ ННГУ</w:t>
            </w:r>
          </w:p>
        </w:tc>
        <w:tc>
          <w:tcPr>
            <w:tcW w:w="3402" w:type="dxa"/>
          </w:tcPr>
          <w:p w14:paraId="09B4AB7B" w14:textId="77777777" w:rsidR="004F44F0" w:rsidRDefault="004F44F0" w:rsidP="000A3C4F">
            <w:pPr>
              <w:widowControl w:val="0"/>
              <w:ind w:firstLine="0"/>
              <w:jc w:val="left"/>
            </w:pPr>
          </w:p>
          <w:p w14:paraId="73233EE9" w14:textId="77777777" w:rsidR="004F44F0" w:rsidRDefault="004F44F0" w:rsidP="000A3C4F">
            <w:pPr>
              <w:widowControl w:val="0"/>
              <w:ind w:firstLine="0"/>
              <w:jc w:val="left"/>
            </w:pPr>
            <w:r>
              <w:t>_________________________</w:t>
            </w:r>
          </w:p>
          <w:p w14:paraId="2A31577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1F49258" w14:textId="77777777" w:rsidR="004F44F0" w:rsidRPr="008E4E33" w:rsidRDefault="004F44F0" w:rsidP="000A3C4F">
            <w:pPr>
              <w:widowControl w:val="0"/>
              <w:ind w:firstLine="0"/>
              <w:jc w:val="left"/>
            </w:pPr>
            <w:r>
              <w:t xml:space="preserve">Д.А. </w:t>
            </w:r>
            <w:r w:rsidRPr="008E4E33">
              <w:t>Тарасов</w:t>
            </w:r>
          </w:p>
        </w:tc>
      </w:tr>
      <w:tr w:rsidR="004F44F0" w14:paraId="6DC6876E" w14:textId="77777777" w:rsidTr="000A3C4F">
        <w:tc>
          <w:tcPr>
            <w:tcW w:w="3402" w:type="dxa"/>
            <w:tcBorders>
              <w:right w:val="single" w:sz="4" w:space="0" w:color="auto"/>
            </w:tcBorders>
            <w:vAlign w:val="center"/>
          </w:tcPr>
          <w:p w14:paraId="1A1AC31A" w14:textId="77777777" w:rsidR="004F44F0" w:rsidRPr="008E4E33" w:rsidRDefault="004F44F0" w:rsidP="000A3C4F">
            <w:pPr>
              <w:widowControl w:val="0"/>
              <w:ind w:firstLine="0"/>
              <w:jc w:val="left"/>
            </w:pPr>
            <w:r w:rsidRPr="008E4E33">
              <w:lastRenderedPageBreak/>
              <w:t xml:space="preserve">ГУ СККБ, рентгено-хирург </w:t>
            </w:r>
          </w:p>
        </w:tc>
        <w:tc>
          <w:tcPr>
            <w:tcW w:w="3402" w:type="dxa"/>
          </w:tcPr>
          <w:p w14:paraId="0FBB8CC6" w14:textId="77777777" w:rsidR="004F44F0" w:rsidRDefault="004F44F0" w:rsidP="000A3C4F">
            <w:pPr>
              <w:widowControl w:val="0"/>
              <w:ind w:firstLine="0"/>
              <w:jc w:val="left"/>
            </w:pPr>
          </w:p>
          <w:p w14:paraId="2914309E" w14:textId="77777777" w:rsidR="004F44F0" w:rsidRDefault="004F44F0" w:rsidP="000A3C4F">
            <w:pPr>
              <w:widowControl w:val="0"/>
              <w:ind w:firstLine="0"/>
              <w:jc w:val="left"/>
            </w:pPr>
            <w:r>
              <w:t>_________________________</w:t>
            </w:r>
          </w:p>
          <w:p w14:paraId="0699E914"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598F6946" w14:textId="77777777" w:rsidR="004F44F0" w:rsidRPr="008E4E33" w:rsidRDefault="004F44F0" w:rsidP="000A3C4F">
            <w:pPr>
              <w:widowControl w:val="0"/>
              <w:ind w:firstLine="0"/>
              <w:jc w:val="left"/>
            </w:pPr>
            <w:r>
              <w:t xml:space="preserve">И.В. </w:t>
            </w:r>
            <w:r w:rsidRPr="008E4E33">
              <w:t>Шумаков</w:t>
            </w:r>
          </w:p>
        </w:tc>
      </w:tr>
      <w:tr w:rsidR="004F44F0" w14:paraId="3EF20911" w14:textId="77777777" w:rsidTr="000A3C4F">
        <w:tc>
          <w:tcPr>
            <w:tcW w:w="3402" w:type="dxa"/>
            <w:tcBorders>
              <w:right w:val="single" w:sz="4" w:space="0" w:color="auto"/>
            </w:tcBorders>
            <w:vAlign w:val="center"/>
          </w:tcPr>
          <w:p w14:paraId="74468177" w14:textId="77777777" w:rsidR="004F44F0" w:rsidRPr="008E4E33" w:rsidRDefault="004F44F0" w:rsidP="000A3C4F">
            <w:pPr>
              <w:widowControl w:val="0"/>
              <w:snapToGrid w:val="0"/>
              <w:ind w:firstLine="0"/>
              <w:jc w:val="left"/>
            </w:pPr>
            <w:r w:rsidRPr="008E4E33">
              <w:t xml:space="preserve">ГБУЗ НО «Городская клиническая больница №5 Нижегородского района» </w:t>
            </w:r>
          </w:p>
          <w:p w14:paraId="4FE1B1D5" w14:textId="77777777" w:rsidR="004F44F0" w:rsidRPr="008E4E33" w:rsidRDefault="004F44F0" w:rsidP="000A3C4F">
            <w:pPr>
              <w:widowControl w:val="0"/>
              <w:snapToGrid w:val="0"/>
              <w:ind w:firstLine="0"/>
              <w:jc w:val="left"/>
            </w:pPr>
            <w:r w:rsidRPr="008E4E33">
              <w:t>г. Нижнего Новгорода</w:t>
            </w:r>
            <w:r>
              <w:t>,</w:t>
            </w:r>
          </w:p>
          <w:p w14:paraId="20701F1C" w14:textId="77777777" w:rsidR="004F44F0" w:rsidRPr="008E4E33" w:rsidRDefault="004F44F0" w:rsidP="000A3C4F">
            <w:pPr>
              <w:widowControl w:val="0"/>
              <w:snapToGrid w:val="0"/>
              <w:ind w:firstLine="0"/>
              <w:jc w:val="left"/>
            </w:pPr>
            <w:r w:rsidRPr="008E4E33">
              <w:t>отделение хирургического лечения сложных нарушений ритма сердца и электрокардиостимуляции</w:t>
            </w:r>
            <w:r>
              <w:t>,</w:t>
            </w:r>
          </w:p>
          <w:p w14:paraId="086629C6" w14:textId="77777777" w:rsidR="004F44F0" w:rsidRPr="008E4E33" w:rsidRDefault="004F44F0" w:rsidP="000A3C4F">
            <w:pPr>
              <w:widowControl w:val="0"/>
              <w:ind w:firstLine="0"/>
              <w:jc w:val="left"/>
            </w:pPr>
            <w:r w:rsidRPr="008E4E33">
              <w:t>к.м.н врач сердечно-сосудистый хирург</w:t>
            </w:r>
          </w:p>
        </w:tc>
        <w:tc>
          <w:tcPr>
            <w:tcW w:w="3402" w:type="dxa"/>
          </w:tcPr>
          <w:p w14:paraId="525D5809" w14:textId="77777777" w:rsidR="004F44F0" w:rsidRDefault="004F44F0" w:rsidP="000A3C4F">
            <w:pPr>
              <w:widowControl w:val="0"/>
              <w:ind w:firstLine="0"/>
              <w:jc w:val="left"/>
            </w:pPr>
          </w:p>
          <w:p w14:paraId="62073991" w14:textId="77777777" w:rsidR="004F44F0" w:rsidRDefault="004F44F0" w:rsidP="000A3C4F">
            <w:pPr>
              <w:widowControl w:val="0"/>
              <w:ind w:firstLine="0"/>
              <w:jc w:val="left"/>
            </w:pPr>
          </w:p>
          <w:p w14:paraId="4A3869E2" w14:textId="77777777" w:rsidR="004F44F0" w:rsidRDefault="004F44F0" w:rsidP="000A3C4F">
            <w:pPr>
              <w:widowControl w:val="0"/>
              <w:ind w:firstLine="0"/>
              <w:jc w:val="left"/>
            </w:pPr>
          </w:p>
          <w:p w14:paraId="7142E6C1" w14:textId="77777777" w:rsidR="004F44F0" w:rsidRDefault="004F44F0" w:rsidP="000A3C4F">
            <w:pPr>
              <w:widowControl w:val="0"/>
              <w:ind w:firstLine="0"/>
              <w:jc w:val="left"/>
            </w:pPr>
          </w:p>
          <w:p w14:paraId="2E9B6A48" w14:textId="77777777" w:rsidR="004F44F0" w:rsidRDefault="004F44F0" w:rsidP="000A3C4F">
            <w:pPr>
              <w:widowControl w:val="0"/>
              <w:ind w:firstLine="0"/>
              <w:jc w:val="left"/>
            </w:pPr>
          </w:p>
          <w:p w14:paraId="1B4922DA" w14:textId="77777777" w:rsidR="004F44F0" w:rsidRDefault="004F44F0" w:rsidP="000A3C4F">
            <w:pPr>
              <w:widowControl w:val="0"/>
              <w:ind w:firstLine="0"/>
              <w:jc w:val="left"/>
            </w:pPr>
            <w:r>
              <w:t>_________________________</w:t>
            </w:r>
          </w:p>
          <w:p w14:paraId="5FCABEBD"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00445AF" w14:textId="77777777" w:rsidR="004F44F0" w:rsidRPr="008E4E33" w:rsidRDefault="004F44F0" w:rsidP="000A3C4F">
            <w:pPr>
              <w:widowControl w:val="0"/>
              <w:ind w:firstLine="0"/>
              <w:jc w:val="left"/>
            </w:pPr>
            <w:r>
              <w:t xml:space="preserve">А.В. </w:t>
            </w:r>
            <w:r w:rsidRPr="008E4E33">
              <w:t>Никольский</w:t>
            </w:r>
          </w:p>
        </w:tc>
      </w:tr>
      <w:tr w:rsidR="004F44F0" w14:paraId="3FC6617C" w14:textId="77777777" w:rsidTr="000A3C4F">
        <w:trPr>
          <w:trHeight w:val="1135"/>
        </w:trPr>
        <w:tc>
          <w:tcPr>
            <w:tcW w:w="3402" w:type="dxa"/>
            <w:tcBorders>
              <w:right w:val="single" w:sz="4" w:space="0" w:color="auto"/>
            </w:tcBorders>
            <w:vAlign w:val="center"/>
          </w:tcPr>
          <w:p w14:paraId="66529762" w14:textId="77777777" w:rsidR="004F44F0" w:rsidRPr="008E4E33" w:rsidRDefault="004F44F0" w:rsidP="000A3C4F">
            <w:pPr>
              <w:widowControl w:val="0"/>
              <w:ind w:firstLine="0"/>
              <w:jc w:val="left"/>
            </w:pPr>
            <w:r w:rsidRPr="008E4E33">
              <w:t>ГБУЗ НО ГКБ №5, сердечно-сосудистый хирург</w:t>
            </w:r>
          </w:p>
        </w:tc>
        <w:tc>
          <w:tcPr>
            <w:tcW w:w="3402" w:type="dxa"/>
          </w:tcPr>
          <w:p w14:paraId="098679E0" w14:textId="77777777" w:rsidR="004F44F0" w:rsidRDefault="004F44F0" w:rsidP="000A3C4F">
            <w:pPr>
              <w:widowControl w:val="0"/>
              <w:ind w:firstLine="0"/>
              <w:jc w:val="left"/>
            </w:pPr>
          </w:p>
          <w:p w14:paraId="06FE2FBD" w14:textId="77777777" w:rsidR="004F44F0" w:rsidRDefault="004F44F0" w:rsidP="000A3C4F">
            <w:pPr>
              <w:widowControl w:val="0"/>
              <w:ind w:firstLine="0"/>
              <w:jc w:val="left"/>
            </w:pPr>
            <w:r>
              <w:t>_________________________</w:t>
            </w:r>
          </w:p>
          <w:p w14:paraId="607A235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48AA13CC" w14:textId="77777777" w:rsidR="004F44F0" w:rsidRPr="008E4E33" w:rsidRDefault="004F44F0" w:rsidP="000A3C4F">
            <w:pPr>
              <w:widowControl w:val="0"/>
              <w:ind w:firstLine="0"/>
              <w:jc w:val="left"/>
            </w:pPr>
            <w:r>
              <w:t xml:space="preserve">К.А. </w:t>
            </w:r>
            <w:r w:rsidRPr="008E4E33">
              <w:t>Косоногов</w:t>
            </w:r>
          </w:p>
        </w:tc>
      </w:tr>
      <w:tr w:rsidR="004F44F0" w14:paraId="0B8F2FF2" w14:textId="77777777" w:rsidTr="000A3C4F">
        <w:tc>
          <w:tcPr>
            <w:tcW w:w="3402" w:type="dxa"/>
            <w:tcBorders>
              <w:right w:val="single" w:sz="4" w:space="0" w:color="auto"/>
            </w:tcBorders>
            <w:vAlign w:val="center"/>
          </w:tcPr>
          <w:p w14:paraId="3896ACDC" w14:textId="77777777" w:rsidR="004F44F0" w:rsidRPr="008E4E33" w:rsidRDefault="004F44F0" w:rsidP="000A3C4F">
            <w:pPr>
              <w:widowControl w:val="0"/>
              <w:ind w:firstLine="0"/>
              <w:jc w:val="left"/>
            </w:pPr>
            <w:r w:rsidRPr="008E4E33">
              <w:t>ООО «Айфо-Технолоджи»</w:t>
            </w:r>
          </w:p>
        </w:tc>
        <w:tc>
          <w:tcPr>
            <w:tcW w:w="3402" w:type="dxa"/>
          </w:tcPr>
          <w:p w14:paraId="07725376" w14:textId="77777777" w:rsidR="004F44F0" w:rsidRDefault="004F44F0" w:rsidP="000A3C4F">
            <w:pPr>
              <w:widowControl w:val="0"/>
              <w:ind w:firstLine="0"/>
              <w:jc w:val="left"/>
            </w:pPr>
          </w:p>
          <w:p w14:paraId="47F879AF" w14:textId="77777777" w:rsidR="004F44F0" w:rsidRDefault="004F44F0" w:rsidP="000A3C4F">
            <w:pPr>
              <w:widowControl w:val="0"/>
              <w:ind w:firstLine="0"/>
              <w:jc w:val="left"/>
            </w:pPr>
            <w:r>
              <w:t>_________________________</w:t>
            </w:r>
          </w:p>
          <w:p w14:paraId="226101AC"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E89E7D1" w14:textId="77777777" w:rsidR="004F44F0" w:rsidRPr="008E4E33" w:rsidRDefault="004F44F0" w:rsidP="000A3C4F">
            <w:pPr>
              <w:widowControl w:val="0"/>
              <w:ind w:firstLine="0"/>
              <w:jc w:val="left"/>
            </w:pPr>
            <w:r>
              <w:t xml:space="preserve">В.А. </w:t>
            </w:r>
            <w:r w:rsidRPr="008E4E33">
              <w:t>Осокин</w:t>
            </w:r>
          </w:p>
        </w:tc>
      </w:tr>
      <w:tr w:rsidR="004F44F0" w14:paraId="3A5E1DBF" w14:textId="77777777" w:rsidTr="000A3C4F">
        <w:tc>
          <w:tcPr>
            <w:tcW w:w="3402" w:type="dxa"/>
            <w:tcBorders>
              <w:right w:val="single" w:sz="4" w:space="0" w:color="auto"/>
            </w:tcBorders>
            <w:vAlign w:val="center"/>
          </w:tcPr>
          <w:p w14:paraId="0F2F0380" w14:textId="77777777" w:rsidR="004F44F0" w:rsidRPr="008E4E33" w:rsidRDefault="004F44F0" w:rsidP="000A3C4F">
            <w:pPr>
              <w:widowControl w:val="0"/>
              <w:ind w:firstLine="0"/>
              <w:jc w:val="left"/>
            </w:pPr>
            <w:r w:rsidRPr="008E4E33">
              <w:t>Каф. ПИ ИИТММ ННГУ</w:t>
            </w:r>
          </w:p>
          <w:p w14:paraId="19A5FBE7" w14:textId="77777777" w:rsidR="004F44F0" w:rsidRPr="008E4E33" w:rsidRDefault="004F44F0" w:rsidP="000A3C4F">
            <w:pPr>
              <w:widowControl w:val="0"/>
              <w:ind w:firstLine="0"/>
              <w:jc w:val="left"/>
            </w:pPr>
            <w:r w:rsidRPr="008E4E33">
              <w:t>(к.ф.-м.н., доцент)</w:t>
            </w:r>
          </w:p>
        </w:tc>
        <w:tc>
          <w:tcPr>
            <w:tcW w:w="3402" w:type="dxa"/>
          </w:tcPr>
          <w:p w14:paraId="0FBD7B74" w14:textId="77777777" w:rsidR="004F44F0" w:rsidRDefault="004F44F0" w:rsidP="000A3C4F">
            <w:pPr>
              <w:widowControl w:val="0"/>
              <w:ind w:firstLine="0"/>
              <w:jc w:val="left"/>
            </w:pPr>
          </w:p>
          <w:p w14:paraId="7335BCE5" w14:textId="77777777" w:rsidR="004F44F0" w:rsidRDefault="004F44F0" w:rsidP="000A3C4F">
            <w:pPr>
              <w:widowControl w:val="0"/>
              <w:ind w:firstLine="0"/>
              <w:jc w:val="left"/>
            </w:pPr>
            <w:r>
              <w:t>_________________________</w:t>
            </w:r>
          </w:p>
          <w:p w14:paraId="6F9CA06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66C1F843" w14:textId="77777777" w:rsidR="004F44F0" w:rsidRPr="008E4E33" w:rsidRDefault="004F44F0" w:rsidP="000A3C4F">
            <w:pPr>
              <w:widowControl w:val="0"/>
              <w:ind w:firstLine="0"/>
              <w:jc w:val="left"/>
            </w:pPr>
            <w:r>
              <w:t xml:space="preserve">Д.Е. </w:t>
            </w:r>
            <w:r w:rsidRPr="008E4E33">
              <w:t>Шапошников</w:t>
            </w:r>
          </w:p>
        </w:tc>
      </w:tr>
      <w:tr w:rsidR="004F44F0" w14:paraId="507D52C8" w14:textId="77777777" w:rsidTr="000A3C4F">
        <w:tc>
          <w:tcPr>
            <w:tcW w:w="3402" w:type="dxa"/>
            <w:tcBorders>
              <w:right w:val="single" w:sz="4" w:space="0" w:color="auto"/>
            </w:tcBorders>
            <w:vAlign w:val="center"/>
          </w:tcPr>
          <w:p w14:paraId="47A80872" w14:textId="77777777" w:rsidR="004F44F0" w:rsidRPr="008E4E33" w:rsidRDefault="004F44F0" w:rsidP="000A3C4F">
            <w:pPr>
              <w:widowControl w:val="0"/>
              <w:ind w:firstLine="0"/>
              <w:jc w:val="left"/>
            </w:pPr>
            <w:r w:rsidRPr="008E4E33">
              <w:t>Ведущий инженер</w:t>
            </w:r>
          </w:p>
          <w:p w14:paraId="1458D203" w14:textId="77777777" w:rsidR="004F44F0" w:rsidRPr="008E4E33" w:rsidRDefault="004F44F0" w:rsidP="000A3C4F">
            <w:pPr>
              <w:widowControl w:val="0"/>
              <w:ind w:firstLine="0"/>
              <w:jc w:val="left"/>
            </w:pPr>
            <w:r w:rsidRPr="008E4E33">
              <w:t xml:space="preserve">Лаборатории электрофизиологии и моделирования живых систем </w:t>
            </w:r>
            <w:r w:rsidRPr="008E4E33">
              <w:rPr>
                <w:rFonts w:eastAsia="Calibri"/>
              </w:rPr>
              <w:t>каф. ТУиДС ИИТММ ННГУ</w:t>
            </w:r>
          </w:p>
        </w:tc>
        <w:tc>
          <w:tcPr>
            <w:tcW w:w="3402" w:type="dxa"/>
          </w:tcPr>
          <w:p w14:paraId="2E7D7357" w14:textId="77777777" w:rsidR="004F44F0" w:rsidRDefault="004F44F0" w:rsidP="000A3C4F">
            <w:pPr>
              <w:widowControl w:val="0"/>
              <w:ind w:firstLine="0"/>
              <w:jc w:val="left"/>
            </w:pPr>
          </w:p>
          <w:p w14:paraId="1DBE9791" w14:textId="77777777" w:rsidR="004F44F0" w:rsidRDefault="004F44F0" w:rsidP="000A3C4F">
            <w:pPr>
              <w:widowControl w:val="0"/>
              <w:ind w:firstLine="0"/>
              <w:jc w:val="left"/>
            </w:pPr>
          </w:p>
          <w:p w14:paraId="33C949AD" w14:textId="77777777" w:rsidR="004F44F0" w:rsidRDefault="004F44F0" w:rsidP="000A3C4F">
            <w:pPr>
              <w:widowControl w:val="0"/>
              <w:ind w:firstLine="0"/>
              <w:jc w:val="left"/>
            </w:pPr>
            <w:r>
              <w:t>_________________________</w:t>
            </w:r>
          </w:p>
          <w:p w14:paraId="4C1C4DEF"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74E6ACBA" w14:textId="77777777" w:rsidR="004F44F0" w:rsidRPr="008E4E33" w:rsidRDefault="004F44F0" w:rsidP="000A3C4F">
            <w:pPr>
              <w:widowControl w:val="0"/>
              <w:ind w:firstLine="0"/>
              <w:jc w:val="left"/>
            </w:pPr>
            <w:r>
              <w:t xml:space="preserve">Е.Е. </w:t>
            </w:r>
            <w:r w:rsidRPr="008E4E33">
              <w:t>Харьковская</w:t>
            </w:r>
          </w:p>
        </w:tc>
      </w:tr>
      <w:tr w:rsidR="004F44F0" w14:paraId="75C4AF5B" w14:textId="77777777" w:rsidTr="000A3C4F">
        <w:tc>
          <w:tcPr>
            <w:tcW w:w="3402" w:type="dxa"/>
            <w:tcBorders>
              <w:right w:val="single" w:sz="4" w:space="0" w:color="auto"/>
            </w:tcBorders>
            <w:vAlign w:val="center"/>
          </w:tcPr>
          <w:p w14:paraId="72DD9C31" w14:textId="77777777" w:rsidR="004F44F0" w:rsidRPr="008E4E33" w:rsidRDefault="004F44F0" w:rsidP="000A3C4F">
            <w:pPr>
              <w:widowControl w:val="0"/>
              <w:ind w:firstLine="0"/>
              <w:jc w:val="left"/>
            </w:pPr>
            <w:r w:rsidRPr="008E4E33">
              <w:t>ООО « МФИ Софт», инженер-программист</w:t>
            </w:r>
          </w:p>
        </w:tc>
        <w:tc>
          <w:tcPr>
            <w:tcW w:w="3402" w:type="dxa"/>
          </w:tcPr>
          <w:p w14:paraId="3ABE0654" w14:textId="77777777" w:rsidR="004F44F0" w:rsidRDefault="004F44F0" w:rsidP="000A3C4F">
            <w:pPr>
              <w:widowControl w:val="0"/>
              <w:ind w:firstLine="0"/>
              <w:jc w:val="left"/>
            </w:pPr>
          </w:p>
          <w:p w14:paraId="2705882D" w14:textId="77777777" w:rsidR="004F44F0" w:rsidRDefault="004F44F0" w:rsidP="000A3C4F">
            <w:pPr>
              <w:widowControl w:val="0"/>
              <w:ind w:firstLine="0"/>
              <w:jc w:val="left"/>
            </w:pPr>
            <w:r>
              <w:t>_________________________</w:t>
            </w:r>
          </w:p>
          <w:p w14:paraId="1A460103"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0AA1A1B1" w14:textId="77777777" w:rsidR="004F44F0" w:rsidRPr="008E4E33" w:rsidRDefault="004F44F0" w:rsidP="000A3C4F">
            <w:pPr>
              <w:widowControl w:val="0"/>
              <w:ind w:firstLine="0"/>
              <w:jc w:val="left"/>
            </w:pPr>
            <w:r>
              <w:t xml:space="preserve">А.О. </w:t>
            </w:r>
            <w:r w:rsidRPr="008E4E33">
              <w:t>Глазырин</w:t>
            </w:r>
          </w:p>
        </w:tc>
      </w:tr>
      <w:tr w:rsidR="004F44F0" w14:paraId="778819C1" w14:textId="77777777" w:rsidTr="000A3C4F">
        <w:tc>
          <w:tcPr>
            <w:tcW w:w="3402" w:type="dxa"/>
            <w:tcBorders>
              <w:right w:val="single" w:sz="4" w:space="0" w:color="auto"/>
            </w:tcBorders>
            <w:vAlign w:val="center"/>
          </w:tcPr>
          <w:p w14:paraId="15882EC5" w14:textId="77777777" w:rsidR="004F44F0" w:rsidRPr="008E4E33" w:rsidRDefault="004F44F0" w:rsidP="000A3C4F">
            <w:pPr>
              <w:widowControl w:val="0"/>
              <w:ind w:firstLine="0"/>
              <w:jc w:val="left"/>
            </w:pPr>
            <w:r>
              <w:t>Нормоконтролер</w:t>
            </w:r>
          </w:p>
        </w:tc>
        <w:tc>
          <w:tcPr>
            <w:tcW w:w="3402" w:type="dxa"/>
          </w:tcPr>
          <w:p w14:paraId="24770705" w14:textId="77777777" w:rsidR="004F44F0" w:rsidRDefault="004F44F0" w:rsidP="000A3C4F">
            <w:pPr>
              <w:widowControl w:val="0"/>
              <w:ind w:firstLine="0"/>
              <w:jc w:val="left"/>
            </w:pPr>
          </w:p>
          <w:p w14:paraId="0555214A" w14:textId="77777777" w:rsidR="004F44F0" w:rsidRDefault="004F44F0" w:rsidP="000A3C4F">
            <w:pPr>
              <w:widowControl w:val="0"/>
              <w:ind w:firstLine="0"/>
              <w:jc w:val="left"/>
            </w:pPr>
            <w:r>
              <w:t>_________________________</w:t>
            </w:r>
          </w:p>
          <w:p w14:paraId="2DEAB886" w14:textId="77777777" w:rsidR="004F44F0" w:rsidRPr="008E4E33" w:rsidRDefault="004F44F0" w:rsidP="000A3C4F">
            <w:pPr>
              <w:widowControl w:val="0"/>
              <w:ind w:firstLine="0"/>
              <w:jc w:val="left"/>
            </w:pPr>
            <w:r w:rsidRPr="00573881">
              <w:rPr>
                <w:sz w:val="20"/>
              </w:rPr>
              <w:t>(подпись, дата)</w:t>
            </w:r>
          </w:p>
        </w:tc>
        <w:tc>
          <w:tcPr>
            <w:tcW w:w="3402" w:type="dxa"/>
            <w:vAlign w:val="center"/>
          </w:tcPr>
          <w:p w14:paraId="20B5BFB4" w14:textId="77777777" w:rsidR="004F44F0" w:rsidRPr="008E4E33" w:rsidRDefault="004F44F0" w:rsidP="000A3C4F">
            <w:pPr>
              <w:widowControl w:val="0"/>
              <w:ind w:firstLine="0"/>
              <w:jc w:val="left"/>
            </w:pPr>
            <w:r>
              <w:t>Ф.И.О.</w:t>
            </w:r>
          </w:p>
        </w:tc>
      </w:tr>
      <w:bookmarkEnd w:id="0"/>
      <w:bookmarkEnd w:id="1"/>
      <w:bookmarkEnd w:id="2"/>
    </w:tbl>
    <w:p w14:paraId="3B50F840" w14:textId="77777777" w:rsidR="004F44F0" w:rsidRDefault="004F44F0" w:rsidP="004F44F0">
      <w:r>
        <w:br w:type="page"/>
      </w:r>
    </w:p>
    <w:p w14:paraId="2C5081E6" w14:textId="77777777" w:rsidR="004F44F0" w:rsidRDefault="004F44F0" w:rsidP="00723DA0">
      <w:pPr>
        <w:pStyle w:val="1"/>
        <w:numPr>
          <w:ilvl w:val="0"/>
          <w:numId w:val="0"/>
        </w:numPr>
        <w:ind w:left="561"/>
      </w:pPr>
      <w:bookmarkStart w:id="3" w:name="_Toc467858039"/>
      <w:r>
        <w:lastRenderedPageBreak/>
        <w:t>Реферат</w:t>
      </w:r>
      <w:bookmarkEnd w:id="3"/>
    </w:p>
    <w:p w14:paraId="27941572" w14:textId="77777777" w:rsidR="004F44F0" w:rsidRDefault="004F44F0" w:rsidP="004F44F0">
      <w:r>
        <w:t>Оставлено для примера!!!!!</w:t>
      </w:r>
    </w:p>
    <w:p w14:paraId="7707756D" w14:textId="77777777" w:rsidR="004F44F0" w:rsidRPr="00480E91" w:rsidRDefault="004F44F0" w:rsidP="004F44F0">
      <w:pPr>
        <w:rPr>
          <w:color w:val="92CDDC" w:themeColor="accent5" w:themeTint="99"/>
        </w:rPr>
      </w:pPr>
      <w:r w:rsidRPr="00480E91">
        <w:rPr>
          <w:color w:val="92CDDC" w:themeColor="accent5" w:themeTint="99"/>
        </w:rPr>
        <w:t>Отчет ____ с., 1 ч., ___ рис., ____ таб., ___ источников, ___ прил.</w:t>
      </w:r>
    </w:p>
    <w:p w14:paraId="7430CD95" w14:textId="77777777" w:rsidR="004F44F0" w:rsidRPr="00480E91" w:rsidRDefault="004F44F0" w:rsidP="004F44F0">
      <w:pPr>
        <w:rPr>
          <w:color w:val="92CDDC" w:themeColor="accent5" w:themeTint="99"/>
        </w:rPr>
      </w:pPr>
      <w:r w:rsidRPr="00480E91">
        <w:rPr>
          <w:color w:val="92CDDC" w:themeColor="accent5" w:themeTint="99"/>
        </w:rPr>
        <w:t>КЛЮЧЕВЫЕ СЛОВА: СИСТЕМА ПРИНЯТИЯ РЕШЕНИЙ, МАТЕМАТИЧЕСКОЕ МОДЕЛИРОВАНИЕ, СЕРДЕЧНЫЕ АРИТМИИ, ДИАГНОСТИКА И ЛЕЧЕНИЕ, ВЫСОКОПРОИЗВОДИТЕЛЬНЫЕ ВЫЧИСЛЕНИЯ, СУПЕРКОМПЬЮТЕР, БАЗА ДАННЫХ.</w:t>
      </w:r>
    </w:p>
    <w:p w14:paraId="0F4BB80E" w14:textId="77777777" w:rsidR="004F44F0" w:rsidRPr="00480E91" w:rsidRDefault="004F44F0" w:rsidP="004F44F0">
      <w:pPr>
        <w:rPr>
          <w:color w:val="92CDDC" w:themeColor="accent5" w:themeTint="99"/>
        </w:rPr>
      </w:pPr>
      <w:r w:rsidRPr="00480E91">
        <w:rPr>
          <w:color w:val="92CDDC" w:themeColor="accent5" w:themeTint="99"/>
        </w:rPr>
        <w:t>В отчете представлены результаты исследований, выполненных по 1 промежуточному этапу работ по Договору № 02.G25.31.0157 от 01 декабря 2015 г. между ООО «НИАГАРА КОМПЬЮТЕРС» и Министерством образования и науки Российской федерации об условиях предоставления и использования субсидии на реализацию комплексного проекта и по созданию высокотехнологичного производства, выполняемого с участием федерального государственного автономного образовательного учреждения высшего образования  «Национальный исследовательский Нижегородский государственный университет  им. Н.И. Лобачевского» и Договору №Д15-11/02 от 02 ноября 2015 года между Заказчиком и ООО «НИАГАРА КОМПЬЮТЕРС»  в рамках Постановления Правительства РФ от 9 апреля 2010г. №218.</w:t>
      </w:r>
    </w:p>
    <w:p w14:paraId="66E0AC5A" w14:textId="77777777" w:rsidR="004F44F0" w:rsidRPr="00480E91" w:rsidRDefault="004F44F0" w:rsidP="004F44F0">
      <w:pPr>
        <w:rPr>
          <w:color w:val="92CDDC" w:themeColor="accent5" w:themeTint="99"/>
        </w:rPr>
      </w:pPr>
      <w:r w:rsidRPr="00480E91">
        <w:rPr>
          <w:color w:val="92CDDC" w:themeColor="accent5" w:themeTint="99"/>
        </w:rPr>
        <w:t>Объектом исследования является функциональное состояние сердечно-сосудистой системы человека в норме и при патологии.</w:t>
      </w:r>
    </w:p>
    <w:p w14:paraId="5440EC89" w14:textId="77777777" w:rsidR="004F44F0" w:rsidRPr="00480E91" w:rsidRDefault="004F44F0" w:rsidP="004F44F0">
      <w:pPr>
        <w:rPr>
          <w:color w:val="92CDDC" w:themeColor="accent5" w:themeTint="99"/>
        </w:rPr>
      </w:pPr>
      <w:r w:rsidRPr="00480E91">
        <w:rPr>
          <w:color w:val="92CDDC" w:themeColor="accent5" w:themeTint="99"/>
        </w:rPr>
        <w:t xml:space="preserve">Цель НИОКТР «Программно-аппаратный комплекс «Киберсердце» (Паккард)» - создание интеллектуального программно-аппаратного комплекса «Киберсердце» для получения, хранения и анализа кардиологических данных. Разрабатываемый программно-аппаратный комплекс «Киберсердце» (далее - Комплекс) предназначен для автоматизирования диагностики сердечных аритмий и автоматизировании (до определенной степени) выработки методик возможного лечения конкретных пациентов. </w:t>
      </w:r>
    </w:p>
    <w:p w14:paraId="59BF1690" w14:textId="77777777" w:rsidR="004F44F0" w:rsidRPr="00480E91" w:rsidRDefault="004F44F0" w:rsidP="004F44F0">
      <w:pPr>
        <w:rPr>
          <w:color w:val="92CDDC" w:themeColor="accent5" w:themeTint="99"/>
        </w:rPr>
      </w:pPr>
      <w:r w:rsidRPr="00480E91">
        <w:rPr>
          <w:color w:val="92CDDC" w:themeColor="accent5" w:themeTint="99"/>
        </w:rPr>
        <w:t>Методология проведения работ: используются методы математического моделирования, компьютерной графики и научной визуализации, машинного обучения и цифровой обработки сигналов, технологии баз данных и системного программирования.</w:t>
      </w:r>
    </w:p>
    <w:p w14:paraId="12D18781" w14:textId="77777777" w:rsidR="004F44F0" w:rsidRPr="00480E91" w:rsidRDefault="004F44F0" w:rsidP="004F44F0">
      <w:pPr>
        <w:rPr>
          <w:color w:val="92CDDC" w:themeColor="accent5" w:themeTint="99"/>
        </w:rPr>
      </w:pPr>
      <w:r w:rsidRPr="00480E91">
        <w:rPr>
          <w:color w:val="92CDDC" w:themeColor="accent5" w:themeTint="99"/>
        </w:rPr>
        <w:t>В ходе первого этапа проекта были выполнены следующие научно-исследовательские, опытно-конструкторские и технологические работы, затраты на которые подлежат возмещению за счет средств субсидии, в том числе:</w:t>
      </w:r>
    </w:p>
    <w:p w14:paraId="0B4816A4" w14:textId="77777777" w:rsidR="004F44F0" w:rsidRPr="00480E91" w:rsidRDefault="004F44F0" w:rsidP="004F44F0">
      <w:pPr>
        <w:rPr>
          <w:color w:val="92CDDC" w:themeColor="accent5" w:themeTint="99"/>
        </w:rPr>
      </w:pPr>
      <w:r w:rsidRPr="00480E91">
        <w:rPr>
          <w:color w:val="92CDDC" w:themeColor="accent5" w:themeTint="99"/>
        </w:rPr>
        <w:t>а) Выполнен аналитический обзор современной научно-технической, нормативной, методической литературы, затрагивающей изучаемую проблему создания программно-аппаратного комплекса "Киберсердце";</w:t>
      </w:r>
    </w:p>
    <w:p w14:paraId="67993C96" w14:textId="77777777" w:rsidR="004F44F0" w:rsidRPr="00480E91" w:rsidRDefault="004F44F0" w:rsidP="004F44F0">
      <w:pPr>
        <w:rPr>
          <w:color w:val="92CDDC" w:themeColor="accent5" w:themeTint="99"/>
        </w:rPr>
      </w:pPr>
      <w:r w:rsidRPr="00480E91">
        <w:rPr>
          <w:color w:val="92CDDC" w:themeColor="accent5" w:themeTint="99"/>
        </w:rPr>
        <w:t>б) Проведено обоснование выбора направлений исследований;</w:t>
      </w:r>
    </w:p>
    <w:p w14:paraId="7CB62A5E" w14:textId="77777777" w:rsidR="004F44F0" w:rsidRPr="00480E91" w:rsidRDefault="004F44F0" w:rsidP="004F44F0">
      <w:pPr>
        <w:rPr>
          <w:color w:val="92CDDC" w:themeColor="accent5" w:themeTint="99"/>
        </w:rPr>
      </w:pPr>
      <w:r w:rsidRPr="00480E91">
        <w:rPr>
          <w:color w:val="92CDDC" w:themeColor="accent5" w:themeTint="99"/>
        </w:rPr>
        <w:t>в) Выполнены теоретические исследования, в том числе:</w:t>
      </w:r>
    </w:p>
    <w:p w14:paraId="73845D38" w14:textId="77777777" w:rsidR="004F44F0" w:rsidRPr="00480E91" w:rsidRDefault="004F44F0" w:rsidP="004F44F0">
      <w:pPr>
        <w:rPr>
          <w:color w:val="92CDDC" w:themeColor="accent5" w:themeTint="99"/>
        </w:rPr>
      </w:pPr>
      <w:r w:rsidRPr="00480E91">
        <w:rPr>
          <w:color w:val="92CDDC" w:themeColor="accent5" w:themeTint="99"/>
        </w:rPr>
        <w:lastRenderedPageBreak/>
        <w:t>1) Исследования вариантов и проблем создания Комплекса</w:t>
      </w:r>
    </w:p>
    <w:p w14:paraId="37F91DF6" w14:textId="77777777" w:rsidR="004F44F0" w:rsidRPr="00480E91" w:rsidRDefault="004F44F0" w:rsidP="004F44F0">
      <w:pPr>
        <w:rPr>
          <w:color w:val="92CDDC" w:themeColor="accent5" w:themeTint="99"/>
        </w:rPr>
      </w:pPr>
      <w:r w:rsidRPr="00480E91">
        <w:rPr>
          <w:color w:val="92CDDC" w:themeColor="accent5" w:themeTint="99"/>
        </w:rPr>
        <w:t>2) Разработана концепция  Комплекса по ГОСТ 34.601-90;</w:t>
      </w:r>
    </w:p>
    <w:p w14:paraId="6AFF4081" w14:textId="77777777" w:rsidR="004F44F0" w:rsidRPr="00480E91" w:rsidRDefault="004F44F0" w:rsidP="004F44F0">
      <w:pPr>
        <w:rPr>
          <w:color w:val="92CDDC" w:themeColor="accent5" w:themeTint="99"/>
        </w:rPr>
      </w:pPr>
      <w:r w:rsidRPr="00480E91">
        <w:rPr>
          <w:color w:val="92CDDC" w:themeColor="accent5" w:themeTint="99"/>
        </w:rPr>
        <w:t>3) Проведено исследование вариантов и проблем создания составных частей Комплекса: ПП "Мобильный кабинет", ПП  "Кардиомодель", ПП "Реконструкция", ПП "Диагностика", ПП "Лечение", ПП "Кардиобаза"</w:t>
      </w:r>
    </w:p>
    <w:p w14:paraId="5D5A8268" w14:textId="77777777" w:rsidR="004F44F0" w:rsidRPr="00480E91" w:rsidRDefault="004F44F0" w:rsidP="004F44F0">
      <w:pPr>
        <w:rPr>
          <w:color w:val="92CDDC" w:themeColor="accent5" w:themeTint="99"/>
        </w:rPr>
      </w:pPr>
      <w:r w:rsidRPr="00480E91">
        <w:rPr>
          <w:color w:val="92CDDC" w:themeColor="accent5" w:themeTint="99"/>
        </w:rPr>
        <w:t>4) Разработаны схемы архитектуры составных частей Комплекса: ПП "Мобильный кабинет", ПП "Кардиомодель", ПП "Реконструкция", ПП "Диагностика", ПП "Лечение".</w:t>
      </w:r>
    </w:p>
    <w:p w14:paraId="7449BF32" w14:textId="77777777" w:rsidR="004F44F0" w:rsidRPr="00480E91" w:rsidRDefault="004F44F0" w:rsidP="004F44F0">
      <w:pPr>
        <w:rPr>
          <w:color w:val="92CDDC" w:themeColor="accent5" w:themeTint="99"/>
        </w:rPr>
      </w:pPr>
      <w:r w:rsidRPr="00480E91">
        <w:rPr>
          <w:color w:val="92CDDC" w:themeColor="accent5" w:themeTint="99"/>
        </w:rPr>
        <w:t>г) Проведены патентные исследования по ГОСТ 15.011-96.</w:t>
      </w:r>
    </w:p>
    <w:p w14:paraId="4C38E530" w14:textId="77777777" w:rsidR="004F44F0" w:rsidRPr="00480E91" w:rsidRDefault="004F44F0" w:rsidP="004F44F0">
      <w:pPr>
        <w:rPr>
          <w:color w:val="92CDDC" w:themeColor="accent5" w:themeTint="99"/>
        </w:rPr>
      </w:pPr>
      <w:r w:rsidRPr="00480E91">
        <w:rPr>
          <w:color w:val="92CDDC" w:themeColor="accent5" w:themeTint="99"/>
        </w:rPr>
        <w:t xml:space="preserve">Результаты 1 и 4 работ, затраты на которые подлежат возмещению за счет средств субсидии, получены основным исполнителем. Результаты 2 и 3 работ, затраты на которые подлежат возмещению за счет средств субсидии, получены совместно с соисполнителем. </w:t>
      </w:r>
    </w:p>
    <w:p w14:paraId="3DBD3E60" w14:textId="77777777" w:rsidR="004F44F0" w:rsidRPr="00480E91" w:rsidRDefault="004F44F0" w:rsidP="004F44F0">
      <w:pPr>
        <w:rPr>
          <w:color w:val="92CDDC" w:themeColor="accent5" w:themeTint="99"/>
        </w:rPr>
      </w:pPr>
      <w:r w:rsidRPr="00480E91">
        <w:rPr>
          <w:color w:val="92CDDC" w:themeColor="accent5" w:themeTint="99"/>
        </w:rPr>
        <w:t xml:space="preserve">В результате выполнения научно-исследовательских, опытно-конструкторских и технологических работ поставленные цели достигнуты полностью. Поставленные задачи выполнены в срок и в полном объеме. Все результаты соответствуют мировому уровню или превосходят его. </w:t>
      </w:r>
      <w:r w:rsidRPr="00480E91">
        <w:rPr>
          <w:color w:val="92CDDC" w:themeColor="accent5" w:themeTint="99"/>
        </w:rPr>
        <w:tab/>
      </w:r>
      <w:r w:rsidRPr="00480E91">
        <w:rPr>
          <w:color w:val="92CDDC" w:themeColor="accent5" w:themeTint="99"/>
        </w:rPr>
        <w:tab/>
      </w:r>
      <w:r w:rsidRPr="00480E91">
        <w:rPr>
          <w:color w:val="92CDDC" w:themeColor="accent5" w:themeTint="99"/>
        </w:rPr>
        <w:tab/>
      </w:r>
    </w:p>
    <w:p w14:paraId="200EBDD9" w14:textId="77777777" w:rsidR="004F44F0" w:rsidRPr="00480E91" w:rsidRDefault="004F44F0" w:rsidP="004F44F0">
      <w:pPr>
        <w:rPr>
          <w:color w:val="92CDDC" w:themeColor="accent5" w:themeTint="99"/>
        </w:rPr>
      </w:pPr>
      <w:r w:rsidRPr="00480E91">
        <w:rPr>
          <w:color w:val="92CDDC" w:themeColor="accent5" w:themeTint="99"/>
        </w:rPr>
        <w:t>Потенциальными потребителями разрабатываемого Комплекса являются фармацевтические компании, медицинские учреждения, институты и лаборатории России.</w:t>
      </w:r>
    </w:p>
    <w:p w14:paraId="7095E08E" w14:textId="77777777" w:rsidR="004F44F0" w:rsidRPr="00480E91" w:rsidRDefault="004F44F0" w:rsidP="004F44F0">
      <w:pPr>
        <w:rPr>
          <w:color w:val="92CDDC" w:themeColor="accent5" w:themeTint="99"/>
        </w:rPr>
      </w:pPr>
      <w:r w:rsidRPr="00480E91">
        <w:rPr>
          <w:color w:val="92CDDC" w:themeColor="accent5" w:themeTint="99"/>
        </w:rPr>
        <w:t>При решении поставленных задач получен ряд важных результатов, которые будут использованы при выполнении дальнейших запланированных работ по проекту.</w:t>
      </w:r>
    </w:p>
    <w:p w14:paraId="40D4A6AA" w14:textId="77777777" w:rsidR="004F44F0" w:rsidRDefault="004F44F0" w:rsidP="00723DA0">
      <w:pPr>
        <w:pStyle w:val="1"/>
        <w:numPr>
          <w:ilvl w:val="0"/>
          <w:numId w:val="0"/>
        </w:numPr>
        <w:ind w:left="561"/>
      </w:pPr>
      <w:bookmarkStart w:id="4" w:name="_Toc467858040"/>
      <w:r>
        <w:lastRenderedPageBreak/>
        <w:t>Содержание</w:t>
      </w:r>
      <w:bookmarkEnd w:id="4"/>
    </w:p>
    <w:p w14:paraId="42B192E9" w14:textId="77777777" w:rsidR="00AE7BE0" w:rsidRDefault="000A3C4F">
      <w:pPr>
        <w:pStyle w:val="11"/>
        <w:tabs>
          <w:tab w:val="right" w:leader="dot" w:pos="10195"/>
        </w:tabs>
        <w:rPr>
          <w:rFonts w:eastAsiaTheme="minorEastAsia"/>
          <w:noProof/>
          <w:sz w:val="22"/>
          <w:lang w:eastAsia="ru-RU"/>
        </w:rPr>
      </w:pPr>
      <w:r>
        <w:fldChar w:fldCharType="begin"/>
      </w:r>
      <w:r>
        <w:instrText xml:space="preserve"> TOC \o "1-4" \h \z </w:instrText>
      </w:r>
      <w:r>
        <w:fldChar w:fldCharType="separate"/>
      </w:r>
      <w:hyperlink w:anchor="_Toc467858039" w:history="1">
        <w:r w:rsidR="00AE7BE0" w:rsidRPr="00471025">
          <w:rPr>
            <w:rStyle w:val="a9"/>
            <w:noProof/>
          </w:rPr>
          <w:t>Реферат</w:t>
        </w:r>
        <w:r w:rsidR="00AE7BE0">
          <w:rPr>
            <w:noProof/>
            <w:webHidden/>
          </w:rPr>
          <w:tab/>
        </w:r>
        <w:r w:rsidR="00AE7BE0">
          <w:rPr>
            <w:noProof/>
            <w:webHidden/>
          </w:rPr>
          <w:fldChar w:fldCharType="begin"/>
        </w:r>
        <w:r w:rsidR="00AE7BE0">
          <w:rPr>
            <w:noProof/>
            <w:webHidden/>
          </w:rPr>
          <w:instrText xml:space="preserve"> PAGEREF _Toc467858039 \h </w:instrText>
        </w:r>
        <w:r w:rsidR="00AE7BE0">
          <w:rPr>
            <w:noProof/>
            <w:webHidden/>
          </w:rPr>
        </w:r>
        <w:r w:rsidR="00AE7BE0">
          <w:rPr>
            <w:noProof/>
            <w:webHidden/>
          </w:rPr>
          <w:fldChar w:fldCharType="separate"/>
        </w:r>
        <w:r w:rsidR="00AE7BE0">
          <w:rPr>
            <w:noProof/>
            <w:webHidden/>
          </w:rPr>
          <w:t>6</w:t>
        </w:r>
        <w:r w:rsidR="00AE7BE0">
          <w:rPr>
            <w:noProof/>
            <w:webHidden/>
          </w:rPr>
          <w:fldChar w:fldCharType="end"/>
        </w:r>
      </w:hyperlink>
    </w:p>
    <w:p w14:paraId="315DD095" w14:textId="77777777" w:rsidR="00AE7BE0" w:rsidRDefault="00AE7BE0">
      <w:pPr>
        <w:pStyle w:val="11"/>
        <w:tabs>
          <w:tab w:val="right" w:leader="dot" w:pos="10195"/>
        </w:tabs>
        <w:rPr>
          <w:rFonts w:eastAsiaTheme="minorEastAsia"/>
          <w:noProof/>
          <w:sz w:val="22"/>
          <w:lang w:eastAsia="ru-RU"/>
        </w:rPr>
      </w:pPr>
      <w:hyperlink w:anchor="_Toc467858040" w:history="1">
        <w:r w:rsidRPr="00471025">
          <w:rPr>
            <w:rStyle w:val="a9"/>
            <w:noProof/>
          </w:rPr>
          <w:t>Содержание</w:t>
        </w:r>
        <w:r>
          <w:rPr>
            <w:noProof/>
            <w:webHidden/>
          </w:rPr>
          <w:tab/>
        </w:r>
        <w:r>
          <w:rPr>
            <w:noProof/>
            <w:webHidden/>
          </w:rPr>
          <w:fldChar w:fldCharType="begin"/>
        </w:r>
        <w:r>
          <w:rPr>
            <w:noProof/>
            <w:webHidden/>
          </w:rPr>
          <w:instrText xml:space="preserve"> PAGEREF _Toc467858040 \h </w:instrText>
        </w:r>
        <w:r>
          <w:rPr>
            <w:noProof/>
            <w:webHidden/>
          </w:rPr>
        </w:r>
        <w:r>
          <w:rPr>
            <w:noProof/>
            <w:webHidden/>
          </w:rPr>
          <w:fldChar w:fldCharType="separate"/>
        </w:r>
        <w:r>
          <w:rPr>
            <w:noProof/>
            <w:webHidden/>
          </w:rPr>
          <w:t>8</w:t>
        </w:r>
        <w:r>
          <w:rPr>
            <w:noProof/>
            <w:webHidden/>
          </w:rPr>
          <w:fldChar w:fldCharType="end"/>
        </w:r>
      </w:hyperlink>
    </w:p>
    <w:p w14:paraId="7717B918" w14:textId="77777777" w:rsidR="00AE7BE0" w:rsidRDefault="00AE7BE0">
      <w:pPr>
        <w:pStyle w:val="11"/>
        <w:tabs>
          <w:tab w:val="right" w:leader="dot" w:pos="10195"/>
        </w:tabs>
        <w:rPr>
          <w:rFonts w:eastAsiaTheme="minorEastAsia"/>
          <w:noProof/>
          <w:sz w:val="22"/>
          <w:lang w:eastAsia="ru-RU"/>
        </w:rPr>
      </w:pPr>
      <w:hyperlink w:anchor="_Toc467858041" w:history="1">
        <w:r w:rsidRPr="00471025">
          <w:rPr>
            <w:rStyle w:val="a9"/>
            <w:noProof/>
          </w:rPr>
          <w:t>Обозначения и сокращения</w:t>
        </w:r>
        <w:r>
          <w:rPr>
            <w:noProof/>
            <w:webHidden/>
          </w:rPr>
          <w:tab/>
        </w:r>
        <w:r>
          <w:rPr>
            <w:noProof/>
            <w:webHidden/>
          </w:rPr>
          <w:fldChar w:fldCharType="begin"/>
        </w:r>
        <w:r>
          <w:rPr>
            <w:noProof/>
            <w:webHidden/>
          </w:rPr>
          <w:instrText xml:space="preserve"> PAGEREF _Toc467858041 \h </w:instrText>
        </w:r>
        <w:r>
          <w:rPr>
            <w:noProof/>
            <w:webHidden/>
          </w:rPr>
        </w:r>
        <w:r>
          <w:rPr>
            <w:noProof/>
            <w:webHidden/>
          </w:rPr>
          <w:fldChar w:fldCharType="separate"/>
        </w:r>
        <w:r>
          <w:rPr>
            <w:noProof/>
            <w:webHidden/>
          </w:rPr>
          <w:t>13</w:t>
        </w:r>
        <w:r>
          <w:rPr>
            <w:noProof/>
            <w:webHidden/>
          </w:rPr>
          <w:fldChar w:fldCharType="end"/>
        </w:r>
      </w:hyperlink>
    </w:p>
    <w:p w14:paraId="6424CD2B" w14:textId="77777777" w:rsidR="00AE7BE0" w:rsidRDefault="00AE7BE0">
      <w:pPr>
        <w:pStyle w:val="11"/>
        <w:tabs>
          <w:tab w:val="right" w:leader="dot" w:pos="10195"/>
        </w:tabs>
        <w:rPr>
          <w:rFonts w:eastAsiaTheme="minorEastAsia"/>
          <w:noProof/>
          <w:sz w:val="22"/>
          <w:lang w:eastAsia="ru-RU"/>
        </w:rPr>
      </w:pPr>
      <w:hyperlink w:anchor="_Toc467858042" w:history="1">
        <w:r w:rsidRPr="00471025">
          <w:rPr>
            <w:rStyle w:val="a9"/>
            <w:noProof/>
          </w:rPr>
          <w:t>Введение</w:t>
        </w:r>
        <w:r>
          <w:rPr>
            <w:noProof/>
            <w:webHidden/>
          </w:rPr>
          <w:tab/>
        </w:r>
        <w:r>
          <w:rPr>
            <w:noProof/>
            <w:webHidden/>
          </w:rPr>
          <w:fldChar w:fldCharType="begin"/>
        </w:r>
        <w:r>
          <w:rPr>
            <w:noProof/>
            <w:webHidden/>
          </w:rPr>
          <w:instrText xml:space="preserve"> PAGEREF _Toc467858042 \h </w:instrText>
        </w:r>
        <w:r>
          <w:rPr>
            <w:noProof/>
            <w:webHidden/>
          </w:rPr>
        </w:r>
        <w:r>
          <w:rPr>
            <w:noProof/>
            <w:webHidden/>
          </w:rPr>
          <w:fldChar w:fldCharType="separate"/>
        </w:r>
        <w:r>
          <w:rPr>
            <w:noProof/>
            <w:webHidden/>
          </w:rPr>
          <w:t>14</w:t>
        </w:r>
        <w:r>
          <w:rPr>
            <w:noProof/>
            <w:webHidden/>
          </w:rPr>
          <w:fldChar w:fldCharType="end"/>
        </w:r>
      </w:hyperlink>
    </w:p>
    <w:p w14:paraId="72DFE9C6" w14:textId="77777777" w:rsidR="00AE7BE0" w:rsidRDefault="00AE7BE0">
      <w:pPr>
        <w:pStyle w:val="11"/>
        <w:tabs>
          <w:tab w:val="right" w:leader="dot" w:pos="10195"/>
        </w:tabs>
        <w:rPr>
          <w:rFonts w:eastAsiaTheme="minorEastAsia"/>
          <w:noProof/>
          <w:sz w:val="22"/>
          <w:lang w:eastAsia="ru-RU"/>
        </w:rPr>
      </w:pPr>
      <w:hyperlink w:anchor="_Toc467858043" w:history="1">
        <w:r w:rsidRPr="00471025">
          <w:rPr>
            <w:rStyle w:val="a9"/>
            <w:noProof/>
          </w:rPr>
          <w:t>1 Классификация геометрической реконструкции сердца: соотнесение реконструированных поверхностей  сердца  с моделью нормальной анатомии сердца</w:t>
        </w:r>
        <w:r>
          <w:rPr>
            <w:noProof/>
            <w:webHidden/>
          </w:rPr>
          <w:tab/>
        </w:r>
        <w:r>
          <w:rPr>
            <w:noProof/>
            <w:webHidden/>
          </w:rPr>
          <w:fldChar w:fldCharType="begin"/>
        </w:r>
        <w:r>
          <w:rPr>
            <w:noProof/>
            <w:webHidden/>
          </w:rPr>
          <w:instrText xml:space="preserve"> PAGEREF _Toc467858043 \h </w:instrText>
        </w:r>
        <w:r>
          <w:rPr>
            <w:noProof/>
            <w:webHidden/>
          </w:rPr>
        </w:r>
        <w:r>
          <w:rPr>
            <w:noProof/>
            <w:webHidden/>
          </w:rPr>
          <w:fldChar w:fldCharType="separate"/>
        </w:r>
        <w:r>
          <w:rPr>
            <w:noProof/>
            <w:webHidden/>
          </w:rPr>
          <w:t>15</w:t>
        </w:r>
        <w:r>
          <w:rPr>
            <w:noProof/>
            <w:webHidden/>
          </w:rPr>
          <w:fldChar w:fldCharType="end"/>
        </w:r>
      </w:hyperlink>
    </w:p>
    <w:p w14:paraId="13183423" w14:textId="77777777" w:rsidR="00AE7BE0" w:rsidRDefault="00AE7BE0">
      <w:pPr>
        <w:pStyle w:val="21"/>
        <w:tabs>
          <w:tab w:val="right" w:leader="dot" w:pos="10195"/>
        </w:tabs>
        <w:rPr>
          <w:rFonts w:eastAsiaTheme="minorEastAsia"/>
          <w:noProof/>
          <w:sz w:val="22"/>
          <w:lang w:eastAsia="ru-RU"/>
        </w:rPr>
      </w:pPr>
      <w:hyperlink w:anchor="_Toc467858044" w:history="1">
        <w:r w:rsidRPr="00471025">
          <w:rPr>
            <w:rStyle w:val="a9"/>
            <w:noProof/>
          </w:rPr>
          <w:t>1.1 Создание алгоритмов вычислительного ядра ПП "Реконструкция"</w:t>
        </w:r>
        <w:r>
          <w:rPr>
            <w:noProof/>
            <w:webHidden/>
          </w:rPr>
          <w:tab/>
        </w:r>
        <w:r>
          <w:rPr>
            <w:noProof/>
            <w:webHidden/>
          </w:rPr>
          <w:fldChar w:fldCharType="begin"/>
        </w:r>
        <w:r>
          <w:rPr>
            <w:noProof/>
            <w:webHidden/>
          </w:rPr>
          <w:instrText xml:space="preserve"> PAGEREF _Toc467858044 \h </w:instrText>
        </w:r>
        <w:r>
          <w:rPr>
            <w:noProof/>
            <w:webHidden/>
          </w:rPr>
        </w:r>
        <w:r>
          <w:rPr>
            <w:noProof/>
            <w:webHidden/>
          </w:rPr>
          <w:fldChar w:fldCharType="separate"/>
        </w:r>
        <w:r>
          <w:rPr>
            <w:noProof/>
            <w:webHidden/>
          </w:rPr>
          <w:t>20</w:t>
        </w:r>
        <w:r>
          <w:rPr>
            <w:noProof/>
            <w:webHidden/>
          </w:rPr>
          <w:fldChar w:fldCharType="end"/>
        </w:r>
      </w:hyperlink>
    </w:p>
    <w:p w14:paraId="2294E913" w14:textId="77777777" w:rsidR="00AE7BE0" w:rsidRDefault="00AE7BE0">
      <w:pPr>
        <w:pStyle w:val="31"/>
        <w:tabs>
          <w:tab w:val="right" w:leader="dot" w:pos="10195"/>
        </w:tabs>
        <w:rPr>
          <w:rFonts w:eastAsiaTheme="minorEastAsia"/>
          <w:noProof/>
          <w:sz w:val="22"/>
          <w:lang w:eastAsia="ru-RU"/>
        </w:rPr>
      </w:pPr>
      <w:hyperlink w:anchor="_Toc467858045" w:history="1">
        <w:r w:rsidRPr="00471025">
          <w:rPr>
            <w:rStyle w:val="a9"/>
            <w:noProof/>
          </w:rPr>
          <w:t>1.1.1 Общие сведения</w:t>
        </w:r>
        <w:r>
          <w:rPr>
            <w:noProof/>
            <w:webHidden/>
          </w:rPr>
          <w:tab/>
        </w:r>
        <w:r>
          <w:rPr>
            <w:noProof/>
            <w:webHidden/>
          </w:rPr>
          <w:fldChar w:fldCharType="begin"/>
        </w:r>
        <w:r>
          <w:rPr>
            <w:noProof/>
            <w:webHidden/>
          </w:rPr>
          <w:instrText xml:space="preserve"> PAGEREF _Toc467858045 \h </w:instrText>
        </w:r>
        <w:r>
          <w:rPr>
            <w:noProof/>
            <w:webHidden/>
          </w:rPr>
        </w:r>
        <w:r>
          <w:rPr>
            <w:noProof/>
            <w:webHidden/>
          </w:rPr>
          <w:fldChar w:fldCharType="separate"/>
        </w:r>
        <w:r>
          <w:rPr>
            <w:noProof/>
            <w:webHidden/>
          </w:rPr>
          <w:t>20</w:t>
        </w:r>
        <w:r>
          <w:rPr>
            <w:noProof/>
            <w:webHidden/>
          </w:rPr>
          <w:fldChar w:fldCharType="end"/>
        </w:r>
      </w:hyperlink>
    </w:p>
    <w:p w14:paraId="45BE46E2" w14:textId="77777777" w:rsidR="00AE7BE0" w:rsidRDefault="00AE7BE0">
      <w:pPr>
        <w:pStyle w:val="31"/>
        <w:tabs>
          <w:tab w:val="right" w:leader="dot" w:pos="10195"/>
        </w:tabs>
        <w:rPr>
          <w:rFonts w:eastAsiaTheme="minorEastAsia"/>
          <w:noProof/>
          <w:sz w:val="22"/>
          <w:lang w:eastAsia="ru-RU"/>
        </w:rPr>
      </w:pPr>
      <w:hyperlink w:anchor="_Toc467858046" w:history="1">
        <w:r w:rsidRPr="00471025">
          <w:rPr>
            <w:rStyle w:val="a9"/>
            <w:noProof/>
          </w:rPr>
          <w:t>1.1.2 Исходные данные ПП «Реконструкция</w:t>
        </w:r>
        <w:r>
          <w:rPr>
            <w:noProof/>
            <w:webHidden/>
          </w:rPr>
          <w:tab/>
        </w:r>
        <w:r>
          <w:rPr>
            <w:noProof/>
            <w:webHidden/>
          </w:rPr>
          <w:fldChar w:fldCharType="begin"/>
        </w:r>
        <w:r>
          <w:rPr>
            <w:noProof/>
            <w:webHidden/>
          </w:rPr>
          <w:instrText xml:space="preserve"> PAGEREF _Toc467858046 \h </w:instrText>
        </w:r>
        <w:r>
          <w:rPr>
            <w:noProof/>
            <w:webHidden/>
          </w:rPr>
        </w:r>
        <w:r>
          <w:rPr>
            <w:noProof/>
            <w:webHidden/>
          </w:rPr>
          <w:fldChar w:fldCharType="separate"/>
        </w:r>
        <w:r>
          <w:rPr>
            <w:noProof/>
            <w:webHidden/>
          </w:rPr>
          <w:t>21</w:t>
        </w:r>
        <w:r>
          <w:rPr>
            <w:noProof/>
            <w:webHidden/>
          </w:rPr>
          <w:fldChar w:fldCharType="end"/>
        </w:r>
      </w:hyperlink>
    </w:p>
    <w:p w14:paraId="2FB222CB" w14:textId="77777777" w:rsidR="00AE7BE0" w:rsidRDefault="00AE7BE0">
      <w:pPr>
        <w:pStyle w:val="41"/>
        <w:tabs>
          <w:tab w:val="right" w:leader="dot" w:pos="10195"/>
        </w:tabs>
        <w:rPr>
          <w:rFonts w:eastAsiaTheme="minorEastAsia"/>
          <w:noProof/>
          <w:sz w:val="22"/>
          <w:lang w:eastAsia="ru-RU"/>
        </w:rPr>
      </w:pPr>
      <w:hyperlink w:anchor="_Toc467858047" w:history="1">
        <w:r w:rsidRPr="00471025">
          <w:rPr>
            <w:rStyle w:val="a9"/>
            <w:noProof/>
          </w:rPr>
          <w:t>1.1.2.1 Визуализация исходных данных</w:t>
        </w:r>
        <w:r>
          <w:rPr>
            <w:noProof/>
            <w:webHidden/>
          </w:rPr>
          <w:tab/>
        </w:r>
        <w:r>
          <w:rPr>
            <w:noProof/>
            <w:webHidden/>
          </w:rPr>
          <w:fldChar w:fldCharType="begin"/>
        </w:r>
        <w:r>
          <w:rPr>
            <w:noProof/>
            <w:webHidden/>
          </w:rPr>
          <w:instrText xml:space="preserve"> PAGEREF _Toc467858047 \h </w:instrText>
        </w:r>
        <w:r>
          <w:rPr>
            <w:noProof/>
            <w:webHidden/>
          </w:rPr>
        </w:r>
        <w:r>
          <w:rPr>
            <w:noProof/>
            <w:webHidden/>
          </w:rPr>
          <w:fldChar w:fldCharType="separate"/>
        </w:r>
        <w:r>
          <w:rPr>
            <w:noProof/>
            <w:webHidden/>
          </w:rPr>
          <w:t>22</w:t>
        </w:r>
        <w:r>
          <w:rPr>
            <w:noProof/>
            <w:webHidden/>
          </w:rPr>
          <w:fldChar w:fldCharType="end"/>
        </w:r>
      </w:hyperlink>
    </w:p>
    <w:p w14:paraId="5FEDA5A7" w14:textId="77777777" w:rsidR="00AE7BE0" w:rsidRDefault="00AE7BE0">
      <w:pPr>
        <w:pStyle w:val="41"/>
        <w:tabs>
          <w:tab w:val="right" w:leader="dot" w:pos="10195"/>
        </w:tabs>
        <w:rPr>
          <w:rFonts w:eastAsiaTheme="minorEastAsia"/>
          <w:noProof/>
          <w:sz w:val="22"/>
          <w:lang w:eastAsia="ru-RU"/>
        </w:rPr>
      </w:pPr>
      <w:hyperlink w:anchor="_Toc467858048" w:history="1">
        <w:r w:rsidRPr="00471025">
          <w:rPr>
            <w:rStyle w:val="a9"/>
            <w:noProof/>
          </w:rPr>
          <w:t>1.1.2.2 Выходные данные ПП Реконструкция</w:t>
        </w:r>
        <w:r>
          <w:rPr>
            <w:noProof/>
            <w:webHidden/>
          </w:rPr>
          <w:tab/>
        </w:r>
        <w:r>
          <w:rPr>
            <w:noProof/>
            <w:webHidden/>
          </w:rPr>
          <w:fldChar w:fldCharType="begin"/>
        </w:r>
        <w:r>
          <w:rPr>
            <w:noProof/>
            <w:webHidden/>
          </w:rPr>
          <w:instrText xml:space="preserve"> PAGEREF _Toc467858048 \h </w:instrText>
        </w:r>
        <w:r>
          <w:rPr>
            <w:noProof/>
            <w:webHidden/>
          </w:rPr>
        </w:r>
        <w:r>
          <w:rPr>
            <w:noProof/>
            <w:webHidden/>
          </w:rPr>
          <w:fldChar w:fldCharType="separate"/>
        </w:r>
        <w:r>
          <w:rPr>
            <w:noProof/>
            <w:webHidden/>
          </w:rPr>
          <w:t>25</w:t>
        </w:r>
        <w:r>
          <w:rPr>
            <w:noProof/>
            <w:webHidden/>
          </w:rPr>
          <w:fldChar w:fldCharType="end"/>
        </w:r>
      </w:hyperlink>
    </w:p>
    <w:p w14:paraId="3AF8E4B0" w14:textId="77777777" w:rsidR="00AE7BE0" w:rsidRDefault="00AE7BE0">
      <w:pPr>
        <w:pStyle w:val="31"/>
        <w:tabs>
          <w:tab w:val="right" w:leader="dot" w:pos="10195"/>
        </w:tabs>
        <w:rPr>
          <w:rFonts w:eastAsiaTheme="minorEastAsia"/>
          <w:noProof/>
          <w:sz w:val="22"/>
          <w:lang w:eastAsia="ru-RU"/>
        </w:rPr>
      </w:pPr>
      <w:hyperlink w:anchor="_Toc467858049" w:history="1">
        <w:r w:rsidRPr="00471025">
          <w:rPr>
            <w:rStyle w:val="a9"/>
            <w:noProof/>
          </w:rPr>
          <w:t>1.1.3 Основной алгоритм автоматической сегментации и реконструкции персональной геометрической модели сердца по данным томографии</w:t>
        </w:r>
        <w:r>
          <w:rPr>
            <w:noProof/>
            <w:webHidden/>
          </w:rPr>
          <w:tab/>
        </w:r>
        <w:r>
          <w:rPr>
            <w:noProof/>
            <w:webHidden/>
          </w:rPr>
          <w:fldChar w:fldCharType="begin"/>
        </w:r>
        <w:r>
          <w:rPr>
            <w:noProof/>
            <w:webHidden/>
          </w:rPr>
          <w:instrText xml:space="preserve"> PAGEREF _Toc467858049 \h </w:instrText>
        </w:r>
        <w:r>
          <w:rPr>
            <w:noProof/>
            <w:webHidden/>
          </w:rPr>
        </w:r>
        <w:r>
          <w:rPr>
            <w:noProof/>
            <w:webHidden/>
          </w:rPr>
          <w:fldChar w:fldCharType="separate"/>
        </w:r>
        <w:r>
          <w:rPr>
            <w:noProof/>
            <w:webHidden/>
          </w:rPr>
          <w:t>26</w:t>
        </w:r>
        <w:r>
          <w:rPr>
            <w:noProof/>
            <w:webHidden/>
          </w:rPr>
          <w:fldChar w:fldCharType="end"/>
        </w:r>
      </w:hyperlink>
    </w:p>
    <w:p w14:paraId="796A18CA" w14:textId="77777777" w:rsidR="00AE7BE0" w:rsidRDefault="00AE7BE0">
      <w:pPr>
        <w:pStyle w:val="21"/>
        <w:tabs>
          <w:tab w:val="right" w:leader="dot" w:pos="10195"/>
        </w:tabs>
        <w:rPr>
          <w:rFonts w:eastAsiaTheme="minorEastAsia"/>
          <w:noProof/>
          <w:sz w:val="22"/>
          <w:lang w:eastAsia="ru-RU"/>
        </w:rPr>
      </w:pPr>
      <w:hyperlink w:anchor="_Toc467858050" w:history="1">
        <w:r w:rsidRPr="00471025">
          <w:rPr>
            <w:rStyle w:val="a9"/>
            <w:noProof/>
          </w:rPr>
          <w:t>1.2 Выбор схемы архитектуры ПП "Реконструкция"</w:t>
        </w:r>
        <w:r>
          <w:rPr>
            <w:noProof/>
            <w:webHidden/>
          </w:rPr>
          <w:tab/>
        </w:r>
        <w:r>
          <w:rPr>
            <w:noProof/>
            <w:webHidden/>
          </w:rPr>
          <w:fldChar w:fldCharType="begin"/>
        </w:r>
        <w:r>
          <w:rPr>
            <w:noProof/>
            <w:webHidden/>
          </w:rPr>
          <w:instrText xml:space="preserve"> PAGEREF _Toc467858050 \h </w:instrText>
        </w:r>
        <w:r>
          <w:rPr>
            <w:noProof/>
            <w:webHidden/>
          </w:rPr>
        </w:r>
        <w:r>
          <w:rPr>
            <w:noProof/>
            <w:webHidden/>
          </w:rPr>
          <w:fldChar w:fldCharType="separate"/>
        </w:r>
        <w:r>
          <w:rPr>
            <w:noProof/>
            <w:webHidden/>
          </w:rPr>
          <w:t>27</w:t>
        </w:r>
        <w:r>
          <w:rPr>
            <w:noProof/>
            <w:webHidden/>
          </w:rPr>
          <w:fldChar w:fldCharType="end"/>
        </w:r>
      </w:hyperlink>
    </w:p>
    <w:p w14:paraId="7645E9F3" w14:textId="77777777" w:rsidR="00AE7BE0" w:rsidRDefault="00AE7BE0">
      <w:pPr>
        <w:pStyle w:val="31"/>
        <w:tabs>
          <w:tab w:val="right" w:leader="dot" w:pos="10195"/>
        </w:tabs>
        <w:rPr>
          <w:rFonts w:eastAsiaTheme="minorEastAsia"/>
          <w:noProof/>
          <w:sz w:val="22"/>
          <w:lang w:eastAsia="ru-RU"/>
        </w:rPr>
      </w:pPr>
      <w:hyperlink w:anchor="_Toc467858051" w:history="1">
        <w:r w:rsidRPr="00471025">
          <w:rPr>
            <w:rStyle w:val="a9"/>
            <w:noProof/>
          </w:rPr>
          <w:t>1.2.1 Архитектура пакета</w:t>
        </w:r>
        <w:r>
          <w:rPr>
            <w:noProof/>
            <w:webHidden/>
          </w:rPr>
          <w:tab/>
        </w:r>
        <w:r>
          <w:rPr>
            <w:noProof/>
            <w:webHidden/>
          </w:rPr>
          <w:fldChar w:fldCharType="begin"/>
        </w:r>
        <w:r>
          <w:rPr>
            <w:noProof/>
            <w:webHidden/>
          </w:rPr>
          <w:instrText xml:space="preserve"> PAGEREF _Toc467858051 \h </w:instrText>
        </w:r>
        <w:r>
          <w:rPr>
            <w:noProof/>
            <w:webHidden/>
          </w:rPr>
        </w:r>
        <w:r>
          <w:rPr>
            <w:noProof/>
            <w:webHidden/>
          </w:rPr>
          <w:fldChar w:fldCharType="separate"/>
        </w:r>
        <w:r>
          <w:rPr>
            <w:noProof/>
            <w:webHidden/>
          </w:rPr>
          <w:t>27</w:t>
        </w:r>
        <w:r>
          <w:rPr>
            <w:noProof/>
            <w:webHidden/>
          </w:rPr>
          <w:fldChar w:fldCharType="end"/>
        </w:r>
      </w:hyperlink>
    </w:p>
    <w:p w14:paraId="732D171F" w14:textId="77777777" w:rsidR="00AE7BE0" w:rsidRDefault="00AE7BE0">
      <w:pPr>
        <w:pStyle w:val="41"/>
        <w:tabs>
          <w:tab w:val="right" w:leader="dot" w:pos="10195"/>
        </w:tabs>
        <w:rPr>
          <w:rFonts w:eastAsiaTheme="minorEastAsia"/>
          <w:noProof/>
          <w:sz w:val="22"/>
          <w:lang w:eastAsia="ru-RU"/>
        </w:rPr>
      </w:pPr>
      <w:hyperlink w:anchor="_Toc467858052" w:history="1">
        <w:r w:rsidRPr="00471025">
          <w:rPr>
            <w:rStyle w:val="a9"/>
            <w:noProof/>
          </w:rPr>
          <w:t>1.2.1.1 Состав и назначение компонентов ПП “Реконструкция”</w:t>
        </w:r>
        <w:r>
          <w:rPr>
            <w:noProof/>
            <w:webHidden/>
          </w:rPr>
          <w:tab/>
        </w:r>
        <w:r>
          <w:rPr>
            <w:noProof/>
            <w:webHidden/>
          </w:rPr>
          <w:fldChar w:fldCharType="begin"/>
        </w:r>
        <w:r>
          <w:rPr>
            <w:noProof/>
            <w:webHidden/>
          </w:rPr>
          <w:instrText xml:space="preserve"> PAGEREF _Toc467858052 \h </w:instrText>
        </w:r>
        <w:r>
          <w:rPr>
            <w:noProof/>
            <w:webHidden/>
          </w:rPr>
        </w:r>
        <w:r>
          <w:rPr>
            <w:noProof/>
            <w:webHidden/>
          </w:rPr>
          <w:fldChar w:fldCharType="separate"/>
        </w:r>
        <w:r>
          <w:rPr>
            <w:noProof/>
            <w:webHidden/>
          </w:rPr>
          <w:t>27</w:t>
        </w:r>
        <w:r>
          <w:rPr>
            <w:noProof/>
            <w:webHidden/>
          </w:rPr>
          <w:fldChar w:fldCharType="end"/>
        </w:r>
      </w:hyperlink>
    </w:p>
    <w:p w14:paraId="23DCE63E" w14:textId="77777777" w:rsidR="00AE7BE0" w:rsidRDefault="00AE7BE0">
      <w:pPr>
        <w:pStyle w:val="41"/>
        <w:tabs>
          <w:tab w:val="right" w:leader="dot" w:pos="10195"/>
        </w:tabs>
        <w:rPr>
          <w:rFonts w:eastAsiaTheme="minorEastAsia"/>
          <w:noProof/>
          <w:sz w:val="22"/>
          <w:lang w:eastAsia="ru-RU"/>
        </w:rPr>
      </w:pPr>
      <w:hyperlink w:anchor="_Toc467858053" w:history="1">
        <w:r w:rsidRPr="00471025">
          <w:rPr>
            <w:rStyle w:val="a9"/>
            <w:noProof/>
          </w:rPr>
          <w:t>1.2.1.2 Архитектура нижнего уровня ПП «Реконструкция». Базовые библиотеки</w:t>
        </w:r>
        <w:r>
          <w:rPr>
            <w:noProof/>
            <w:webHidden/>
          </w:rPr>
          <w:tab/>
        </w:r>
        <w:r>
          <w:rPr>
            <w:noProof/>
            <w:webHidden/>
          </w:rPr>
          <w:fldChar w:fldCharType="begin"/>
        </w:r>
        <w:r>
          <w:rPr>
            <w:noProof/>
            <w:webHidden/>
          </w:rPr>
          <w:instrText xml:space="preserve"> PAGEREF _Toc467858053 \h </w:instrText>
        </w:r>
        <w:r>
          <w:rPr>
            <w:noProof/>
            <w:webHidden/>
          </w:rPr>
        </w:r>
        <w:r>
          <w:rPr>
            <w:noProof/>
            <w:webHidden/>
          </w:rPr>
          <w:fldChar w:fldCharType="separate"/>
        </w:r>
        <w:r>
          <w:rPr>
            <w:noProof/>
            <w:webHidden/>
          </w:rPr>
          <w:t>30</w:t>
        </w:r>
        <w:r>
          <w:rPr>
            <w:noProof/>
            <w:webHidden/>
          </w:rPr>
          <w:fldChar w:fldCharType="end"/>
        </w:r>
      </w:hyperlink>
    </w:p>
    <w:p w14:paraId="6C79943D" w14:textId="77777777" w:rsidR="00AE7BE0" w:rsidRDefault="00AE7BE0">
      <w:pPr>
        <w:pStyle w:val="41"/>
        <w:tabs>
          <w:tab w:val="right" w:leader="dot" w:pos="10195"/>
        </w:tabs>
        <w:rPr>
          <w:rFonts w:eastAsiaTheme="minorEastAsia"/>
          <w:noProof/>
          <w:sz w:val="22"/>
          <w:lang w:eastAsia="ru-RU"/>
        </w:rPr>
      </w:pPr>
      <w:hyperlink w:anchor="_Toc467858054" w:history="1">
        <w:r w:rsidRPr="00471025">
          <w:rPr>
            <w:rStyle w:val="a9"/>
            <w:noProof/>
          </w:rPr>
          <w:t>1.2.1.3 Пользовательский интерфейс</w:t>
        </w:r>
        <w:r>
          <w:rPr>
            <w:noProof/>
            <w:webHidden/>
          </w:rPr>
          <w:tab/>
        </w:r>
        <w:r>
          <w:rPr>
            <w:noProof/>
            <w:webHidden/>
          </w:rPr>
          <w:fldChar w:fldCharType="begin"/>
        </w:r>
        <w:r>
          <w:rPr>
            <w:noProof/>
            <w:webHidden/>
          </w:rPr>
          <w:instrText xml:space="preserve"> PAGEREF _Toc467858054 \h </w:instrText>
        </w:r>
        <w:r>
          <w:rPr>
            <w:noProof/>
            <w:webHidden/>
          </w:rPr>
        </w:r>
        <w:r>
          <w:rPr>
            <w:noProof/>
            <w:webHidden/>
          </w:rPr>
          <w:fldChar w:fldCharType="separate"/>
        </w:r>
        <w:r>
          <w:rPr>
            <w:noProof/>
            <w:webHidden/>
          </w:rPr>
          <w:t>30</w:t>
        </w:r>
        <w:r>
          <w:rPr>
            <w:noProof/>
            <w:webHidden/>
          </w:rPr>
          <w:fldChar w:fldCharType="end"/>
        </w:r>
      </w:hyperlink>
    </w:p>
    <w:p w14:paraId="0F38DF73" w14:textId="77777777" w:rsidR="00AE7BE0" w:rsidRDefault="00AE7BE0">
      <w:pPr>
        <w:pStyle w:val="41"/>
        <w:tabs>
          <w:tab w:val="right" w:leader="dot" w:pos="10195"/>
        </w:tabs>
        <w:rPr>
          <w:rFonts w:eastAsiaTheme="minorEastAsia"/>
          <w:noProof/>
          <w:sz w:val="22"/>
          <w:lang w:eastAsia="ru-RU"/>
        </w:rPr>
      </w:pPr>
      <w:hyperlink w:anchor="_Toc467858055" w:history="1">
        <w:r w:rsidRPr="00471025">
          <w:rPr>
            <w:rStyle w:val="a9"/>
            <w:noProof/>
          </w:rPr>
          <w:t>1.2.1.4 Обеспечение интерфейса с расчетом электрической активности сердца средствами ПП “Кардиомодель”</w:t>
        </w:r>
        <w:r>
          <w:rPr>
            <w:noProof/>
            <w:webHidden/>
          </w:rPr>
          <w:tab/>
        </w:r>
        <w:r>
          <w:rPr>
            <w:noProof/>
            <w:webHidden/>
          </w:rPr>
          <w:fldChar w:fldCharType="begin"/>
        </w:r>
        <w:r>
          <w:rPr>
            <w:noProof/>
            <w:webHidden/>
          </w:rPr>
          <w:instrText xml:space="preserve"> PAGEREF _Toc467858055 \h </w:instrText>
        </w:r>
        <w:r>
          <w:rPr>
            <w:noProof/>
            <w:webHidden/>
          </w:rPr>
        </w:r>
        <w:r>
          <w:rPr>
            <w:noProof/>
            <w:webHidden/>
          </w:rPr>
          <w:fldChar w:fldCharType="separate"/>
        </w:r>
        <w:r>
          <w:rPr>
            <w:noProof/>
            <w:webHidden/>
          </w:rPr>
          <w:t>30</w:t>
        </w:r>
        <w:r>
          <w:rPr>
            <w:noProof/>
            <w:webHidden/>
          </w:rPr>
          <w:fldChar w:fldCharType="end"/>
        </w:r>
      </w:hyperlink>
    </w:p>
    <w:p w14:paraId="13E0F8DA" w14:textId="77777777" w:rsidR="00AE7BE0" w:rsidRDefault="00AE7BE0">
      <w:pPr>
        <w:pStyle w:val="41"/>
        <w:tabs>
          <w:tab w:val="right" w:leader="dot" w:pos="10195"/>
        </w:tabs>
        <w:rPr>
          <w:rFonts w:eastAsiaTheme="minorEastAsia"/>
          <w:noProof/>
          <w:sz w:val="22"/>
          <w:lang w:eastAsia="ru-RU"/>
        </w:rPr>
      </w:pPr>
      <w:hyperlink w:anchor="_Toc467858056" w:history="1">
        <w:r w:rsidRPr="00471025">
          <w:rPr>
            <w:rStyle w:val="a9"/>
            <w:noProof/>
          </w:rPr>
          <w:t>1.2.1.5 Internet-возможности визуализации и исследования параметризованной модели сердца</w:t>
        </w:r>
        <w:r>
          <w:rPr>
            <w:noProof/>
            <w:webHidden/>
          </w:rPr>
          <w:tab/>
        </w:r>
        <w:r>
          <w:rPr>
            <w:noProof/>
            <w:webHidden/>
          </w:rPr>
          <w:fldChar w:fldCharType="begin"/>
        </w:r>
        <w:r>
          <w:rPr>
            <w:noProof/>
            <w:webHidden/>
          </w:rPr>
          <w:instrText xml:space="preserve"> PAGEREF _Toc467858056 \h </w:instrText>
        </w:r>
        <w:r>
          <w:rPr>
            <w:noProof/>
            <w:webHidden/>
          </w:rPr>
        </w:r>
        <w:r>
          <w:rPr>
            <w:noProof/>
            <w:webHidden/>
          </w:rPr>
          <w:fldChar w:fldCharType="separate"/>
        </w:r>
        <w:r>
          <w:rPr>
            <w:noProof/>
            <w:webHidden/>
          </w:rPr>
          <w:t>31</w:t>
        </w:r>
        <w:r>
          <w:rPr>
            <w:noProof/>
            <w:webHidden/>
          </w:rPr>
          <w:fldChar w:fldCharType="end"/>
        </w:r>
      </w:hyperlink>
    </w:p>
    <w:p w14:paraId="38B76DE8" w14:textId="77777777" w:rsidR="00AE7BE0" w:rsidRDefault="00AE7BE0">
      <w:pPr>
        <w:pStyle w:val="41"/>
        <w:tabs>
          <w:tab w:val="right" w:leader="dot" w:pos="10195"/>
        </w:tabs>
        <w:rPr>
          <w:rFonts w:eastAsiaTheme="minorEastAsia"/>
          <w:noProof/>
          <w:sz w:val="22"/>
          <w:lang w:eastAsia="ru-RU"/>
        </w:rPr>
      </w:pPr>
      <w:hyperlink w:anchor="_Toc467858057" w:history="1">
        <w:r w:rsidRPr="00471025">
          <w:rPr>
            <w:rStyle w:val="a9"/>
            <w:noProof/>
          </w:rPr>
          <w:t>1.2.1.6 Общее описание работы ПП (см. также Рисунок 12):</w:t>
        </w:r>
        <w:r>
          <w:rPr>
            <w:noProof/>
            <w:webHidden/>
          </w:rPr>
          <w:tab/>
        </w:r>
        <w:r>
          <w:rPr>
            <w:noProof/>
            <w:webHidden/>
          </w:rPr>
          <w:fldChar w:fldCharType="begin"/>
        </w:r>
        <w:r>
          <w:rPr>
            <w:noProof/>
            <w:webHidden/>
          </w:rPr>
          <w:instrText xml:space="preserve"> PAGEREF _Toc467858057 \h </w:instrText>
        </w:r>
        <w:r>
          <w:rPr>
            <w:noProof/>
            <w:webHidden/>
          </w:rPr>
        </w:r>
        <w:r>
          <w:rPr>
            <w:noProof/>
            <w:webHidden/>
          </w:rPr>
          <w:fldChar w:fldCharType="separate"/>
        </w:r>
        <w:r>
          <w:rPr>
            <w:noProof/>
            <w:webHidden/>
          </w:rPr>
          <w:t>31</w:t>
        </w:r>
        <w:r>
          <w:rPr>
            <w:noProof/>
            <w:webHidden/>
          </w:rPr>
          <w:fldChar w:fldCharType="end"/>
        </w:r>
      </w:hyperlink>
    </w:p>
    <w:p w14:paraId="70002549" w14:textId="77777777" w:rsidR="00AE7BE0" w:rsidRDefault="00AE7BE0">
      <w:pPr>
        <w:pStyle w:val="11"/>
        <w:tabs>
          <w:tab w:val="right" w:leader="dot" w:pos="10195"/>
        </w:tabs>
        <w:rPr>
          <w:rFonts w:eastAsiaTheme="minorEastAsia"/>
          <w:noProof/>
          <w:sz w:val="22"/>
          <w:lang w:eastAsia="ru-RU"/>
        </w:rPr>
      </w:pPr>
      <w:hyperlink w:anchor="_Toc467858058" w:history="1">
        <w:r w:rsidRPr="00471025">
          <w:rPr>
            <w:rStyle w:val="a9"/>
            <w:noProof/>
          </w:rPr>
          <w:t>2 Общая архитектура ПАК «Киберсердце»</w:t>
        </w:r>
        <w:r>
          <w:rPr>
            <w:noProof/>
            <w:webHidden/>
          </w:rPr>
          <w:tab/>
        </w:r>
        <w:r>
          <w:rPr>
            <w:noProof/>
            <w:webHidden/>
          </w:rPr>
          <w:fldChar w:fldCharType="begin"/>
        </w:r>
        <w:r>
          <w:rPr>
            <w:noProof/>
            <w:webHidden/>
          </w:rPr>
          <w:instrText xml:space="preserve"> PAGEREF _Toc467858058 \h </w:instrText>
        </w:r>
        <w:r>
          <w:rPr>
            <w:noProof/>
            <w:webHidden/>
          </w:rPr>
        </w:r>
        <w:r>
          <w:rPr>
            <w:noProof/>
            <w:webHidden/>
          </w:rPr>
          <w:fldChar w:fldCharType="separate"/>
        </w:r>
        <w:r>
          <w:rPr>
            <w:noProof/>
            <w:webHidden/>
          </w:rPr>
          <w:t>33</w:t>
        </w:r>
        <w:r>
          <w:rPr>
            <w:noProof/>
            <w:webHidden/>
          </w:rPr>
          <w:fldChar w:fldCharType="end"/>
        </w:r>
      </w:hyperlink>
    </w:p>
    <w:p w14:paraId="50A350B6" w14:textId="77777777" w:rsidR="00AE7BE0" w:rsidRDefault="00AE7BE0">
      <w:pPr>
        <w:pStyle w:val="21"/>
        <w:tabs>
          <w:tab w:val="right" w:leader="dot" w:pos="10195"/>
        </w:tabs>
        <w:rPr>
          <w:rFonts w:eastAsiaTheme="minorEastAsia"/>
          <w:noProof/>
          <w:sz w:val="22"/>
          <w:lang w:eastAsia="ru-RU"/>
        </w:rPr>
      </w:pPr>
      <w:hyperlink w:anchor="_Toc467858059" w:history="1">
        <w:r w:rsidRPr="00471025">
          <w:rPr>
            <w:rStyle w:val="a9"/>
            <w:noProof/>
          </w:rPr>
          <w:t>2.1 Функциональная схема ПАК «Киберсердце»</w:t>
        </w:r>
        <w:r>
          <w:rPr>
            <w:noProof/>
            <w:webHidden/>
          </w:rPr>
          <w:tab/>
        </w:r>
        <w:r>
          <w:rPr>
            <w:noProof/>
            <w:webHidden/>
          </w:rPr>
          <w:fldChar w:fldCharType="begin"/>
        </w:r>
        <w:r>
          <w:rPr>
            <w:noProof/>
            <w:webHidden/>
          </w:rPr>
          <w:instrText xml:space="preserve"> PAGEREF _Toc467858059 \h </w:instrText>
        </w:r>
        <w:r>
          <w:rPr>
            <w:noProof/>
            <w:webHidden/>
          </w:rPr>
        </w:r>
        <w:r>
          <w:rPr>
            <w:noProof/>
            <w:webHidden/>
          </w:rPr>
          <w:fldChar w:fldCharType="separate"/>
        </w:r>
        <w:r>
          <w:rPr>
            <w:noProof/>
            <w:webHidden/>
          </w:rPr>
          <w:t>34</w:t>
        </w:r>
        <w:r>
          <w:rPr>
            <w:noProof/>
            <w:webHidden/>
          </w:rPr>
          <w:fldChar w:fldCharType="end"/>
        </w:r>
      </w:hyperlink>
    </w:p>
    <w:p w14:paraId="245C453D" w14:textId="77777777" w:rsidR="00AE7BE0" w:rsidRDefault="00AE7BE0">
      <w:pPr>
        <w:pStyle w:val="21"/>
        <w:tabs>
          <w:tab w:val="right" w:leader="dot" w:pos="10195"/>
        </w:tabs>
        <w:rPr>
          <w:rFonts w:eastAsiaTheme="minorEastAsia"/>
          <w:noProof/>
          <w:sz w:val="22"/>
          <w:lang w:eastAsia="ru-RU"/>
        </w:rPr>
      </w:pPr>
      <w:hyperlink w:anchor="_Toc467858060" w:history="1">
        <w:r w:rsidRPr="00471025">
          <w:rPr>
            <w:rStyle w:val="a9"/>
            <w:noProof/>
          </w:rPr>
          <w:t>2.2 Комплекс технических средств ПАК «Киберсердце»</w:t>
        </w:r>
        <w:r>
          <w:rPr>
            <w:noProof/>
            <w:webHidden/>
          </w:rPr>
          <w:tab/>
        </w:r>
        <w:r>
          <w:rPr>
            <w:noProof/>
            <w:webHidden/>
          </w:rPr>
          <w:fldChar w:fldCharType="begin"/>
        </w:r>
        <w:r>
          <w:rPr>
            <w:noProof/>
            <w:webHidden/>
          </w:rPr>
          <w:instrText xml:space="preserve"> PAGEREF _Toc467858060 \h </w:instrText>
        </w:r>
        <w:r>
          <w:rPr>
            <w:noProof/>
            <w:webHidden/>
          </w:rPr>
        </w:r>
        <w:r>
          <w:rPr>
            <w:noProof/>
            <w:webHidden/>
          </w:rPr>
          <w:fldChar w:fldCharType="separate"/>
        </w:r>
        <w:r>
          <w:rPr>
            <w:noProof/>
            <w:webHidden/>
          </w:rPr>
          <w:t>35</w:t>
        </w:r>
        <w:r>
          <w:rPr>
            <w:noProof/>
            <w:webHidden/>
          </w:rPr>
          <w:fldChar w:fldCharType="end"/>
        </w:r>
      </w:hyperlink>
    </w:p>
    <w:p w14:paraId="02D8F6F4" w14:textId="77777777" w:rsidR="00AE7BE0" w:rsidRDefault="00AE7BE0">
      <w:pPr>
        <w:pStyle w:val="21"/>
        <w:tabs>
          <w:tab w:val="right" w:leader="dot" w:pos="10195"/>
        </w:tabs>
        <w:rPr>
          <w:rFonts w:eastAsiaTheme="minorEastAsia"/>
          <w:noProof/>
          <w:sz w:val="22"/>
          <w:lang w:eastAsia="ru-RU"/>
        </w:rPr>
      </w:pPr>
      <w:hyperlink w:anchor="_Toc467858061" w:history="1">
        <w:r w:rsidRPr="00471025">
          <w:rPr>
            <w:rStyle w:val="a9"/>
            <w:noProof/>
          </w:rPr>
          <w:t>2.3 Схема интеграции программных пакетов</w:t>
        </w:r>
        <w:r>
          <w:rPr>
            <w:noProof/>
            <w:webHidden/>
          </w:rPr>
          <w:tab/>
        </w:r>
        <w:r>
          <w:rPr>
            <w:noProof/>
            <w:webHidden/>
          </w:rPr>
          <w:fldChar w:fldCharType="begin"/>
        </w:r>
        <w:r>
          <w:rPr>
            <w:noProof/>
            <w:webHidden/>
          </w:rPr>
          <w:instrText xml:space="preserve"> PAGEREF _Toc467858061 \h </w:instrText>
        </w:r>
        <w:r>
          <w:rPr>
            <w:noProof/>
            <w:webHidden/>
          </w:rPr>
        </w:r>
        <w:r>
          <w:rPr>
            <w:noProof/>
            <w:webHidden/>
          </w:rPr>
          <w:fldChar w:fldCharType="separate"/>
        </w:r>
        <w:r>
          <w:rPr>
            <w:noProof/>
            <w:webHidden/>
          </w:rPr>
          <w:t>36</w:t>
        </w:r>
        <w:r>
          <w:rPr>
            <w:noProof/>
            <w:webHidden/>
          </w:rPr>
          <w:fldChar w:fldCharType="end"/>
        </w:r>
      </w:hyperlink>
    </w:p>
    <w:p w14:paraId="58868E2F" w14:textId="77777777" w:rsidR="00AE7BE0" w:rsidRDefault="00AE7BE0">
      <w:pPr>
        <w:pStyle w:val="31"/>
        <w:tabs>
          <w:tab w:val="right" w:leader="dot" w:pos="10195"/>
        </w:tabs>
        <w:rPr>
          <w:rFonts w:eastAsiaTheme="minorEastAsia"/>
          <w:noProof/>
          <w:sz w:val="22"/>
          <w:lang w:eastAsia="ru-RU"/>
        </w:rPr>
      </w:pPr>
      <w:hyperlink w:anchor="_Toc467858062" w:history="1">
        <w:r w:rsidRPr="00471025">
          <w:rPr>
            <w:rStyle w:val="a9"/>
            <w:noProof/>
          </w:rPr>
          <w:t>2.3.1 Требования к интеграции и принципы объединения.</w:t>
        </w:r>
        <w:r>
          <w:rPr>
            <w:noProof/>
            <w:webHidden/>
          </w:rPr>
          <w:tab/>
        </w:r>
        <w:r>
          <w:rPr>
            <w:noProof/>
            <w:webHidden/>
          </w:rPr>
          <w:fldChar w:fldCharType="begin"/>
        </w:r>
        <w:r>
          <w:rPr>
            <w:noProof/>
            <w:webHidden/>
          </w:rPr>
          <w:instrText xml:space="preserve"> PAGEREF _Toc467858062 \h </w:instrText>
        </w:r>
        <w:r>
          <w:rPr>
            <w:noProof/>
            <w:webHidden/>
          </w:rPr>
        </w:r>
        <w:r>
          <w:rPr>
            <w:noProof/>
            <w:webHidden/>
          </w:rPr>
          <w:fldChar w:fldCharType="separate"/>
        </w:r>
        <w:r>
          <w:rPr>
            <w:noProof/>
            <w:webHidden/>
          </w:rPr>
          <w:t>36</w:t>
        </w:r>
        <w:r>
          <w:rPr>
            <w:noProof/>
            <w:webHidden/>
          </w:rPr>
          <w:fldChar w:fldCharType="end"/>
        </w:r>
      </w:hyperlink>
    </w:p>
    <w:p w14:paraId="3D098CF9" w14:textId="77777777" w:rsidR="00AE7BE0" w:rsidRDefault="00AE7BE0">
      <w:pPr>
        <w:pStyle w:val="31"/>
        <w:tabs>
          <w:tab w:val="right" w:leader="dot" w:pos="10195"/>
        </w:tabs>
        <w:rPr>
          <w:rFonts w:eastAsiaTheme="minorEastAsia"/>
          <w:noProof/>
          <w:sz w:val="22"/>
          <w:lang w:eastAsia="ru-RU"/>
        </w:rPr>
      </w:pPr>
      <w:hyperlink w:anchor="_Toc467858063" w:history="1">
        <w:r w:rsidRPr="00471025">
          <w:rPr>
            <w:rStyle w:val="a9"/>
            <w:noProof/>
          </w:rPr>
          <w:t>2.3.2 Схема интеграции</w:t>
        </w:r>
        <w:r>
          <w:rPr>
            <w:noProof/>
            <w:webHidden/>
          </w:rPr>
          <w:tab/>
        </w:r>
        <w:r>
          <w:rPr>
            <w:noProof/>
            <w:webHidden/>
          </w:rPr>
          <w:fldChar w:fldCharType="begin"/>
        </w:r>
        <w:r>
          <w:rPr>
            <w:noProof/>
            <w:webHidden/>
          </w:rPr>
          <w:instrText xml:space="preserve"> PAGEREF _Toc467858063 \h </w:instrText>
        </w:r>
        <w:r>
          <w:rPr>
            <w:noProof/>
            <w:webHidden/>
          </w:rPr>
        </w:r>
        <w:r>
          <w:rPr>
            <w:noProof/>
            <w:webHidden/>
          </w:rPr>
          <w:fldChar w:fldCharType="separate"/>
        </w:r>
        <w:r>
          <w:rPr>
            <w:noProof/>
            <w:webHidden/>
          </w:rPr>
          <w:t>36</w:t>
        </w:r>
        <w:r>
          <w:rPr>
            <w:noProof/>
            <w:webHidden/>
          </w:rPr>
          <w:fldChar w:fldCharType="end"/>
        </w:r>
      </w:hyperlink>
    </w:p>
    <w:p w14:paraId="32720C84" w14:textId="77777777" w:rsidR="00AE7BE0" w:rsidRDefault="00AE7BE0">
      <w:pPr>
        <w:pStyle w:val="21"/>
        <w:tabs>
          <w:tab w:val="right" w:leader="dot" w:pos="10195"/>
        </w:tabs>
        <w:rPr>
          <w:rFonts w:eastAsiaTheme="minorEastAsia"/>
          <w:noProof/>
          <w:sz w:val="22"/>
          <w:lang w:eastAsia="ru-RU"/>
        </w:rPr>
      </w:pPr>
      <w:hyperlink w:anchor="_Toc467858064" w:history="1">
        <w:r w:rsidRPr="00471025">
          <w:rPr>
            <w:rStyle w:val="a9"/>
            <w:noProof/>
          </w:rPr>
          <w:t>2.4 Взаимосвязь с другими системами</w:t>
        </w:r>
        <w:r>
          <w:rPr>
            <w:noProof/>
            <w:webHidden/>
          </w:rPr>
          <w:tab/>
        </w:r>
        <w:r>
          <w:rPr>
            <w:noProof/>
            <w:webHidden/>
          </w:rPr>
          <w:fldChar w:fldCharType="begin"/>
        </w:r>
        <w:r>
          <w:rPr>
            <w:noProof/>
            <w:webHidden/>
          </w:rPr>
          <w:instrText xml:space="preserve"> PAGEREF _Toc467858064 \h </w:instrText>
        </w:r>
        <w:r>
          <w:rPr>
            <w:noProof/>
            <w:webHidden/>
          </w:rPr>
        </w:r>
        <w:r>
          <w:rPr>
            <w:noProof/>
            <w:webHidden/>
          </w:rPr>
          <w:fldChar w:fldCharType="separate"/>
        </w:r>
        <w:r>
          <w:rPr>
            <w:noProof/>
            <w:webHidden/>
          </w:rPr>
          <w:t>38</w:t>
        </w:r>
        <w:r>
          <w:rPr>
            <w:noProof/>
            <w:webHidden/>
          </w:rPr>
          <w:fldChar w:fldCharType="end"/>
        </w:r>
      </w:hyperlink>
    </w:p>
    <w:p w14:paraId="5C56F88C" w14:textId="77777777" w:rsidR="00AE7BE0" w:rsidRDefault="00AE7BE0">
      <w:pPr>
        <w:pStyle w:val="11"/>
        <w:tabs>
          <w:tab w:val="right" w:leader="dot" w:pos="10195"/>
        </w:tabs>
        <w:rPr>
          <w:rFonts w:eastAsiaTheme="minorEastAsia"/>
          <w:noProof/>
          <w:sz w:val="22"/>
          <w:lang w:eastAsia="ru-RU"/>
        </w:rPr>
      </w:pPr>
      <w:hyperlink w:anchor="_Toc467858065" w:history="1">
        <w:r w:rsidRPr="00471025">
          <w:rPr>
            <w:rStyle w:val="a9"/>
            <w:noProof/>
          </w:rPr>
          <w:t>3 Схемы архитектуры и вычислительные алгоритмы программных пакетов</w:t>
        </w:r>
        <w:r>
          <w:rPr>
            <w:noProof/>
            <w:webHidden/>
          </w:rPr>
          <w:tab/>
        </w:r>
        <w:r>
          <w:rPr>
            <w:noProof/>
            <w:webHidden/>
          </w:rPr>
          <w:fldChar w:fldCharType="begin"/>
        </w:r>
        <w:r>
          <w:rPr>
            <w:noProof/>
            <w:webHidden/>
          </w:rPr>
          <w:instrText xml:space="preserve"> PAGEREF _Toc467858065 \h </w:instrText>
        </w:r>
        <w:r>
          <w:rPr>
            <w:noProof/>
            <w:webHidden/>
          </w:rPr>
        </w:r>
        <w:r>
          <w:rPr>
            <w:noProof/>
            <w:webHidden/>
          </w:rPr>
          <w:fldChar w:fldCharType="separate"/>
        </w:r>
        <w:r>
          <w:rPr>
            <w:noProof/>
            <w:webHidden/>
          </w:rPr>
          <w:t>40</w:t>
        </w:r>
        <w:r>
          <w:rPr>
            <w:noProof/>
            <w:webHidden/>
          </w:rPr>
          <w:fldChar w:fldCharType="end"/>
        </w:r>
      </w:hyperlink>
    </w:p>
    <w:p w14:paraId="0F89EF79" w14:textId="77777777" w:rsidR="00AE7BE0" w:rsidRDefault="00AE7BE0">
      <w:pPr>
        <w:pStyle w:val="21"/>
        <w:tabs>
          <w:tab w:val="right" w:leader="dot" w:pos="10195"/>
        </w:tabs>
        <w:rPr>
          <w:rFonts w:eastAsiaTheme="minorEastAsia"/>
          <w:noProof/>
          <w:sz w:val="22"/>
          <w:lang w:eastAsia="ru-RU"/>
        </w:rPr>
      </w:pPr>
      <w:hyperlink w:anchor="_Toc467858066" w:history="1">
        <w:r w:rsidRPr="00471025">
          <w:rPr>
            <w:rStyle w:val="a9"/>
            <w:noProof/>
          </w:rPr>
          <w:t>3.1 Программный пакет «Кардиомодель»</w:t>
        </w:r>
        <w:r>
          <w:rPr>
            <w:noProof/>
            <w:webHidden/>
          </w:rPr>
          <w:tab/>
        </w:r>
        <w:r>
          <w:rPr>
            <w:noProof/>
            <w:webHidden/>
          </w:rPr>
          <w:fldChar w:fldCharType="begin"/>
        </w:r>
        <w:r>
          <w:rPr>
            <w:noProof/>
            <w:webHidden/>
          </w:rPr>
          <w:instrText xml:space="preserve"> PAGEREF _Toc467858066 \h </w:instrText>
        </w:r>
        <w:r>
          <w:rPr>
            <w:noProof/>
            <w:webHidden/>
          </w:rPr>
        </w:r>
        <w:r>
          <w:rPr>
            <w:noProof/>
            <w:webHidden/>
          </w:rPr>
          <w:fldChar w:fldCharType="separate"/>
        </w:r>
        <w:r>
          <w:rPr>
            <w:noProof/>
            <w:webHidden/>
          </w:rPr>
          <w:t>40</w:t>
        </w:r>
        <w:r>
          <w:rPr>
            <w:noProof/>
            <w:webHidden/>
          </w:rPr>
          <w:fldChar w:fldCharType="end"/>
        </w:r>
      </w:hyperlink>
    </w:p>
    <w:p w14:paraId="39B4BBEA" w14:textId="77777777" w:rsidR="00AE7BE0" w:rsidRDefault="00AE7BE0">
      <w:pPr>
        <w:pStyle w:val="31"/>
        <w:tabs>
          <w:tab w:val="right" w:leader="dot" w:pos="10195"/>
        </w:tabs>
        <w:rPr>
          <w:rFonts w:eastAsiaTheme="minorEastAsia"/>
          <w:noProof/>
          <w:sz w:val="22"/>
          <w:lang w:eastAsia="ru-RU"/>
        </w:rPr>
      </w:pPr>
      <w:hyperlink w:anchor="_Toc467858067" w:history="1">
        <w:r w:rsidRPr="00471025">
          <w:rPr>
            <w:rStyle w:val="a9"/>
            <w:noProof/>
          </w:rPr>
          <w:t>3.1.1 Общие сведения</w:t>
        </w:r>
        <w:r>
          <w:rPr>
            <w:noProof/>
            <w:webHidden/>
          </w:rPr>
          <w:tab/>
        </w:r>
        <w:r>
          <w:rPr>
            <w:noProof/>
            <w:webHidden/>
          </w:rPr>
          <w:fldChar w:fldCharType="begin"/>
        </w:r>
        <w:r>
          <w:rPr>
            <w:noProof/>
            <w:webHidden/>
          </w:rPr>
          <w:instrText xml:space="preserve"> PAGEREF _Toc467858067 \h </w:instrText>
        </w:r>
        <w:r>
          <w:rPr>
            <w:noProof/>
            <w:webHidden/>
          </w:rPr>
        </w:r>
        <w:r>
          <w:rPr>
            <w:noProof/>
            <w:webHidden/>
          </w:rPr>
          <w:fldChar w:fldCharType="separate"/>
        </w:r>
        <w:r>
          <w:rPr>
            <w:noProof/>
            <w:webHidden/>
          </w:rPr>
          <w:t>40</w:t>
        </w:r>
        <w:r>
          <w:rPr>
            <w:noProof/>
            <w:webHidden/>
          </w:rPr>
          <w:fldChar w:fldCharType="end"/>
        </w:r>
      </w:hyperlink>
    </w:p>
    <w:p w14:paraId="6599DA5F" w14:textId="77777777" w:rsidR="00AE7BE0" w:rsidRDefault="00AE7BE0">
      <w:pPr>
        <w:pStyle w:val="31"/>
        <w:tabs>
          <w:tab w:val="right" w:leader="dot" w:pos="10195"/>
        </w:tabs>
        <w:rPr>
          <w:rFonts w:eastAsiaTheme="minorEastAsia"/>
          <w:noProof/>
          <w:sz w:val="22"/>
          <w:lang w:eastAsia="ru-RU"/>
        </w:rPr>
      </w:pPr>
      <w:hyperlink w:anchor="_Toc467858068" w:history="1">
        <w:r w:rsidRPr="00471025">
          <w:rPr>
            <w:rStyle w:val="a9"/>
            <w:noProof/>
          </w:rPr>
          <w:t>3.1.2 Функциональное назначение</w:t>
        </w:r>
        <w:r>
          <w:rPr>
            <w:noProof/>
            <w:webHidden/>
          </w:rPr>
          <w:tab/>
        </w:r>
        <w:r>
          <w:rPr>
            <w:noProof/>
            <w:webHidden/>
          </w:rPr>
          <w:fldChar w:fldCharType="begin"/>
        </w:r>
        <w:r>
          <w:rPr>
            <w:noProof/>
            <w:webHidden/>
          </w:rPr>
          <w:instrText xml:space="preserve"> PAGEREF _Toc467858068 \h </w:instrText>
        </w:r>
        <w:r>
          <w:rPr>
            <w:noProof/>
            <w:webHidden/>
          </w:rPr>
        </w:r>
        <w:r>
          <w:rPr>
            <w:noProof/>
            <w:webHidden/>
          </w:rPr>
          <w:fldChar w:fldCharType="separate"/>
        </w:r>
        <w:r>
          <w:rPr>
            <w:noProof/>
            <w:webHidden/>
          </w:rPr>
          <w:t>40</w:t>
        </w:r>
        <w:r>
          <w:rPr>
            <w:noProof/>
            <w:webHidden/>
          </w:rPr>
          <w:fldChar w:fldCharType="end"/>
        </w:r>
      </w:hyperlink>
    </w:p>
    <w:p w14:paraId="5A5B4A99" w14:textId="77777777" w:rsidR="00AE7BE0" w:rsidRDefault="00AE7BE0">
      <w:pPr>
        <w:pStyle w:val="31"/>
        <w:tabs>
          <w:tab w:val="right" w:leader="dot" w:pos="10195"/>
        </w:tabs>
        <w:rPr>
          <w:rFonts w:eastAsiaTheme="minorEastAsia"/>
          <w:noProof/>
          <w:sz w:val="22"/>
          <w:lang w:eastAsia="ru-RU"/>
        </w:rPr>
      </w:pPr>
      <w:hyperlink w:anchor="_Toc467858069" w:history="1">
        <w:r w:rsidRPr="00471025">
          <w:rPr>
            <w:rStyle w:val="a9"/>
            <w:noProof/>
          </w:rPr>
          <w:t>3.1.3 Описание логической структуры</w:t>
        </w:r>
        <w:r>
          <w:rPr>
            <w:noProof/>
            <w:webHidden/>
          </w:rPr>
          <w:tab/>
        </w:r>
        <w:r>
          <w:rPr>
            <w:noProof/>
            <w:webHidden/>
          </w:rPr>
          <w:fldChar w:fldCharType="begin"/>
        </w:r>
        <w:r>
          <w:rPr>
            <w:noProof/>
            <w:webHidden/>
          </w:rPr>
          <w:instrText xml:space="preserve"> PAGEREF _Toc467858069 \h </w:instrText>
        </w:r>
        <w:r>
          <w:rPr>
            <w:noProof/>
            <w:webHidden/>
          </w:rPr>
        </w:r>
        <w:r>
          <w:rPr>
            <w:noProof/>
            <w:webHidden/>
          </w:rPr>
          <w:fldChar w:fldCharType="separate"/>
        </w:r>
        <w:r>
          <w:rPr>
            <w:noProof/>
            <w:webHidden/>
          </w:rPr>
          <w:t>41</w:t>
        </w:r>
        <w:r>
          <w:rPr>
            <w:noProof/>
            <w:webHidden/>
          </w:rPr>
          <w:fldChar w:fldCharType="end"/>
        </w:r>
      </w:hyperlink>
    </w:p>
    <w:p w14:paraId="7B49B27C" w14:textId="77777777" w:rsidR="00AE7BE0" w:rsidRDefault="00AE7BE0">
      <w:pPr>
        <w:pStyle w:val="31"/>
        <w:tabs>
          <w:tab w:val="right" w:leader="dot" w:pos="10195"/>
        </w:tabs>
        <w:rPr>
          <w:rFonts w:eastAsiaTheme="minorEastAsia"/>
          <w:noProof/>
          <w:sz w:val="22"/>
          <w:lang w:eastAsia="ru-RU"/>
        </w:rPr>
      </w:pPr>
      <w:hyperlink w:anchor="_Toc467858070" w:history="1">
        <w:r w:rsidRPr="00471025">
          <w:rPr>
            <w:rStyle w:val="a9"/>
            <w:noProof/>
          </w:rPr>
          <w:t>3.1.4 Входные данные</w:t>
        </w:r>
        <w:r>
          <w:rPr>
            <w:noProof/>
            <w:webHidden/>
          </w:rPr>
          <w:tab/>
        </w:r>
        <w:r>
          <w:rPr>
            <w:noProof/>
            <w:webHidden/>
          </w:rPr>
          <w:fldChar w:fldCharType="begin"/>
        </w:r>
        <w:r>
          <w:rPr>
            <w:noProof/>
            <w:webHidden/>
          </w:rPr>
          <w:instrText xml:space="preserve"> PAGEREF _Toc467858070 \h </w:instrText>
        </w:r>
        <w:r>
          <w:rPr>
            <w:noProof/>
            <w:webHidden/>
          </w:rPr>
        </w:r>
        <w:r>
          <w:rPr>
            <w:noProof/>
            <w:webHidden/>
          </w:rPr>
          <w:fldChar w:fldCharType="separate"/>
        </w:r>
        <w:r>
          <w:rPr>
            <w:noProof/>
            <w:webHidden/>
          </w:rPr>
          <w:t>44</w:t>
        </w:r>
        <w:r>
          <w:rPr>
            <w:noProof/>
            <w:webHidden/>
          </w:rPr>
          <w:fldChar w:fldCharType="end"/>
        </w:r>
      </w:hyperlink>
    </w:p>
    <w:p w14:paraId="55513642" w14:textId="77777777" w:rsidR="00AE7BE0" w:rsidRDefault="00AE7BE0">
      <w:pPr>
        <w:pStyle w:val="41"/>
        <w:tabs>
          <w:tab w:val="right" w:leader="dot" w:pos="10195"/>
        </w:tabs>
        <w:rPr>
          <w:rFonts w:eastAsiaTheme="minorEastAsia"/>
          <w:noProof/>
          <w:sz w:val="22"/>
          <w:lang w:eastAsia="ru-RU"/>
        </w:rPr>
      </w:pPr>
      <w:hyperlink w:anchor="_Toc467858071" w:history="1">
        <w:r w:rsidRPr="00471025">
          <w:rPr>
            <w:rStyle w:val="a9"/>
            <w:noProof/>
          </w:rPr>
          <w:t>3.1.4.1 Характер, организация и предварительная подготовка входных данных</w:t>
        </w:r>
        <w:r>
          <w:rPr>
            <w:noProof/>
            <w:webHidden/>
          </w:rPr>
          <w:tab/>
        </w:r>
        <w:r>
          <w:rPr>
            <w:noProof/>
            <w:webHidden/>
          </w:rPr>
          <w:fldChar w:fldCharType="begin"/>
        </w:r>
        <w:r>
          <w:rPr>
            <w:noProof/>
            <w:webHidden/>
          </w:rPr>
          <w:instrText xml:space="preserve"> PAGEREF _Toc467858071 \h </w:instrText>
        </w:r>
        <w:r>
          <w:rPr>
            <w:noProof/>
            <w:webHidden/>
          </w:rPr>
        </w:r>
        <w:r>
          <w:rPr>
            <w:noProof/>
            <w:webHidden/>
          </w:rPr>
          <w:fldChar w:fldCharType="separate"/>
        </w:r>
        <w:r>
          <w:rPr>
            <w:noProof/>
            <w:webHidden/>
          </w:rPr>
          <w:t>44</w:t>
        </w:r>
        <w:r>
          <w:rPr>
            <w:noProof/>
            <w:webHidden/>
          </w:rPr>
          <w:fldChar w:fldCharType="end"/>
        </w:r>
      </w:hyperlink>
    </w:p>
    <w:p w14:paraId="279B5B85" w14:textId="77777777" w:rsidR="00AE7BE0" w:rsidRDefault="00AE7BE0">
      <w:pPr>
        <w:pStyle w:val="41"/>
        <w:tabs>
          <w:tab w:val="right" w:leader="dot" w:pos="10195"/>
        </w:tabs>
        <w:rPr>
          <w:rFonts w:eastAsiaTheme="minorEastAsia"/>
          <w:noProof/>
          <w:sz w:val="22"/>
          <w:lang w:eastAsia="ru-RU"/>
        </w:rPr>
      </w:pPr>
      <w:hyperlink w:anchor="_Toc467858072" w:history="1">
        <w:r w:rsidRPr="00471025">
          <w:rPr>
            <w:rStyle w:val="a9"/>
            <w:noProof/>
          </w:rPr>
          <w:t>3.1.4.2 Формат, описание и способ кодирования входных данных</w:t>
        </w:r>
        <w:r>
          <w:rPr>
            <w:noProof/>
            <w:webHidden/>
          </w:rPr>
          <w:tab/>
        </w:r>
        <w:r>
          <w:rPr>
            <w:noProof/>
            <w:webHidden/>
          </w:rPr>
          <w:fldChar w:fldCharType="begin"/>
        </w:r>
        <w:r>
          <w:rPr>
            <w:noProof/>
            <w:webHidden/>
          </w:rPr>
          <w:instrText xml:space="preserve"> PAGEREF _Toc467858072 \h </w:instrText>
        </w:r>
        <w:r>
          <w:rPr>
            <w:noProof/>
            <w:webHidden/>
          </w:rPr>
        </w:r>
        <w:r>
          <w:rPr>
            <w:noProof/>
            <w:webHidden/>
          </w:rPr>
          <w:fldChar w:fldCharType="separate"/>
        </w:r>
        <w:r>
          <w:rPr>
            <w:noProof/>
            <w:webHidden/>
          </w:rPr>
          <w:t>45</w:t>
        </w:r>
        <w:r>
          <w:rPr>
            <w:noProof/>
            <w:webHidden/>
          </w:rPr>
          <w:fldChar w:fldCharType="end"/>
        </w:r>
      </w:hyperlink>
    </w:p>
    <w:p w14:paraId="0E12B31E" w14:textId="77777777" w:rsidR="00AE7BE0" w:rsidRDefault="00AE7BE0">
      <w:pPr>
        <w:pStyle w:val="31"/>
        <w:tabs>
          <w:tab w:val="right" w:leader="dot" w:pos="10195"/>
        </w:tabs>
        <w:rPr>
          <w:rFonts w:eastAsiaTheme="minorEastAsia"/>
          <w:noProof/>
          <w:sz w:val="22"/>
          <w:lang w:eastAsia="ru-RU"/>
        </w:rPr>
      </w:pPr>
      <w:hyperlink w:anchor="_Toc467858073" w:history="1">
        <w:r w:rsidRPr="00471025">
          <w:rPr>
            <w:rStyle w:val="a9"/>
            <w:noProof/>
          </w:rPr>
          <w:t>3.1.5 Подготовка тестовых входных данных</w:t>
        </w:r>
        <w:r>
          <w:rPr>
            <w:noProof/>
            <w:webHidden/>
          </w:rPr>
          <w:tab/>
        </w:r>
        <w:r>
          <w:rPr>
            <w:noProof/>
            <w:webHidden/>
          </w:rPr>
          <w:fldChar w:fldCharType="begin"/>
        </w:r>
        <w:r>
          <w:rPr>
            <w:noProof/>
            <w:webHidden/>
          </w:rPr>
          <w:instrText xml:space="preserve"> PAGEREF _Toc467858073 \h </w:instrText>
        </w:r>
        <w:r>
          <w:rPr>
            <w:noProof/>
            <w:webHidden/>
          </w:rPr>
        </w:r>
        <w:r>
          <w:rPr>
            <w:noProof/>
            <w:webHidden/>
          </w:rPr>
          <w:fldChar w:fldCharType="separate"/>
        </w:r>
        <w:r>
          <w:rPr>
            <w:noProof/>
            <w:webHidden/>
          </w:rPr>
          <w:t>46</w:t>
        </w:r>
        <w:r>
          <w:rPr>
            <w:noProof/>
            <w:webHidden/>
          </w:rPr>
          <w:fldChar w:fldCharType="end"/>
        </w:r>
      </w:hyperlink>
    </w:p>
    <w:p w14:paraId="7E6E4968" w14:textId="77777777" w:rsidR="00AE7BE0" w:rsidRDefault="00AE7BE0">
      <w:pPr>
        <w:pStyle w:val="41"/>
        <w:tabs>
          <w:tab w:val="right" w:leader="dot" w:pos="10195"/>
        </w:tabs>
        <w:rPr>
          <w:rFonts w:eastAsiaTheme="minorEastAsia"/>
          <w:noProof/>
          <w:sz w:val="22"/>
          <w:lang w:eastAsia="ru-RU"/>
        </w:rPr>
      </w:pPr>
      <w:hyperlink w:anchor="_Toc467858074" w:history="1">
        <w:r w:rsidRPr="00471025">
          <w:rPr>
            <w:rStyle w:val="a9"/>
            <w:noProof/>
          </w:rPr>
          <w:t>3.1.5.1 Введение</w:t>
        </w:r>
        <w:r>
          <w:rPr>
            <w:noProof/>
            <w:webHidden/>
          </w:rPr>
          <w:tab/>
        </w:r>
        <w:r>
          <w:rPr>
            <w:noProof/>
            <w:webHidden/>
          </w:rPr>
          <w:fldChar w:fldCharType="begin"/>
        </w:r>
        <w:r>
          <w:rPr>
            <w:noProof/>
            <w:webHidden/>
          </w:rPr>
          <w:instrText xml:space="preserve"> PAGEREF _Toc467858074 \h </w:instrText>
        </w:r>
        <w:r>
          <w:rPr>
            <w:noProof/>
            <w:webHidden/>
          </w:rPr>
        </w:r>
        <w:r>
          <w:rPr>
            <w:noProof/>
            <w:webHidden/>
          </w:rPr>
          <w:fldChar w:fldCharType="separate"/>
        </w:r>
        <w:r>
          <w:rPr>
            <w:noProof/>
            <w:webHidden/>
          </w:rPr>
          <w:t>46</w:t>
        </w:r>
        <w:r>
          <w:rPr>
            <w:noProof/>
            <w:webHidden/>
          </w:rPr>
          <w:fldChar w:fldCharType="end"/>
        </w:r>
      </w:hyperlink>
    </w:p>
    <w:p w14:paraId="68030DDE" w14:textId="77777777" w:rsidR="00AE7BE0" w:rsidRDefault="00AE7BE0">
      <w:pPr>
        <w:pStyle w:val="41"/>
        <w:tabs>
          <w:tab w:val="right" w:leader="dot" w:pos="10195"/>
        </w:tabs>
        <w:rPr>
          <w:rFonts w:eastAsiaTheme="minorEastAsia"/>
          <w:noProof/>
          <w:sz w:val="22"/>
          <w:lang w:eastAsia="ru-RU"/>
        </w:rPr>
      </w:pPr>
      <w:hyperlink w:anchor="_Toc467858075" w:history="1">
        <w:r w:rsidRPr="00471025">
          <w:rPr>
            <w:rStyle w:val="a9"/>
            <w:noProof/>
          </w:rPr>
          <w:t>3.1.5.2 Исходные данные</w:t>
        </w:r>
        <w:r>
          <w:rPr>
            <w:noProof/>
            <w:webHidden/>
          </w:rPr>
          <w:tab/>
        </w:r>
        <w:r>
          <w:rPr>
            <w:noProof/>
            <w:webHidden/>
          </w:rPr>
          <w:fldChar w:fldCharType="begin"/>
        </w:r>
        <w:r>
          <w:rPr>
            <w:noProof/>
            <w:webHidden/>
          </w:rPr>
          <w:instrText xml:space="preserve"> PAGEREF _Toc467858075 \h </w:instrText>
        </w:r>
        <w:r>
          <w:rPr>
            <w:noProof/>
            <w:webHidden/>
          </w:rPr>
        </w:r>
        <w:r>
          <w:rPr>
            <w:noProof/>
            <w:webHidden/>
          </w:rPr>
          <w:fldChar w:fldCharType="separate"/>
        </w:r>
        <w:r>
          <w:rPr>
            <w:noProof/>
            <w:webHidden/>
          </w:rPr>
          <w:t>46</w:t>
        </w:r>
        <w:r>
          <w:rPr>
            <w:noProof/>
            <w:webHidden/>
          </w:rPr>
          <w:fldChar w:fldCharType="end"/>
        </w:r>
      </w:hyperlink>
    </w:p>
    <w:p w14:paraId="5837FDD9" w14:textId="77777777" w:rsidR="00AE7BE0" w:rsidRDefault="00AE7BE0">
      <w:pPr>
        <w:pStyle w:val="41"/>
        <w:tabs>
          <w:tab w:val="right" w:leader="dot" w:pos="10195"/>
        </w:tabs>
        <w:rPr>
          <w:rFonts w:eastAsiaTheme="minorEastAsia"/>
          <w:noProof/>
          <w:sz w:val="22"/>
          <w:lang w:eastAsia="ru-RU"/>
        </w:rPr>
      </w:pPr>
      <w:hyperlink w:anchor="_Toc467858076" w:history="1">
        <w:r w:rsidRPr="00471025">
          <w:rPr>
            <w:rStyle w:val="a9"/>
            <w:noProof/>
          </w:rPr>
          <w:t>3.1.5.3 Общая схема подготовки тестовых данных</w:t>
        </w:r>
        <w:r>
          <w:rPr>
            <w:noProof/>
            <w:webHidden/>
          </w:rPr>
          <w:tab/>
        </w:r>
        <w:r>
          <w:rPr>
            <w:noProof/>
            <w:webHidden/>
          </w:rPr>
          <w:fldChar w:fldCharType="begin"/>
        </w:r>
        <w:r>
          <w:rPr>
            <w:noProof/>
            <w:webHidden/>
          </w:rPr>
          <w:instrText xml:space="preserve"> PAGEREF _Toc467858076 \h </w:instrText>
        </w:r>
        <w:r>
          <w:rPr>
            <w:noProof/>
            <w:webHidden/>
          </w:rPr>
        </w:r>
        <w:r>
          <w:rPr>
            <w:noProof/>
            <w:webHidden/>
          </w:rPr>
          <w:fldChar w:fldCharType="separate"/>
        </w:r>
        <w:r>
          <w:rPr>
            <w:noProof/>
            <w:webHidden/>
          </w:rPr>
          <w:t>47</w:t>
        </w:r>
        <w:r>
          <w:rPr>
            <w:noProof/>
            <w:webHidden/>
          </w:rPr>
          <w:fldChar w:fldCharType="end"/>
        </w:r>
      </w:hyperlink>
    </w:p>
    <w:p w14:paraId="771265DD" w14:textId="77777777" w:rsidR="00AE7BE0" w:rsidRDefault="00AE7BE0">
      <w:pPr>
        <w:pStyle w:val="41"/>
        <w:tabs>
          <w:tab w:val="right" w:leader="dot" w:pos="10195"/>
        </w:tabs>
        <w:rPr>
          <w:rFonts w:eastAsiaTheme="minorEastAsia"/>
          <w:noProof/>
          <w:sz w:val="22"/>
          <w:lang w:eastAsia="ru-RU"/>
        </w:rPr>
      </w:pPr>
      <w:hyperlink w:anchor="_Toc467858077" w:history="1">
        <w:r w:rsidRPr="00471025">
          <w:rPr>
            <w:rStyle w:val="a9"/>
            <w:noProof/>
          </w:rPr>
          <w:t>3.1.5.4 Подготовка тестовых данных</w:t>
        </w:r>
        <w:r>
          <w:rPr>
            <w:noProof/>
            <w:webHidden/>
          </w:rPr>
          <w:tab/>
        </w:r>
        <w:r>
          <w:rPr>
            <w:noProof/>
            <w:webHidden/>
          </w:rPr>
          <w:fldChar w:fldCharType="begin"/>
        </w:r>
        <w:r>
          <w:rPr>
            <w:noProof/>
            <w:webHidden/>
          </w:rPr>
          <w:instrText xml:space="preserve"> PAGEREF _Toc467858077 \h </w:instrText>
        </w:r>
        <w:r>
          <w:rPr>
            <w:noProof/>
            <w:webHidden/>
          </w:rPr>
        </w:r>
        <w:r>
          <w:rPr>
            <w:noProof/>
            <w:webHidden/>
          </w:rPr>
          <w:fldChar w:fldCharType="separate"/>
        </w:r>
        <w:r>
          <w:rPr>
            <w:noProof/>
            <w:webHidden/>
          </w:rPr>
          <w:t>49</w:t>
        </w:r>
        <w:r>
          <w:rPr>
            <w:noProof/>
            <w:webHidden/>
          </w:rPr>
          <w:fldChar w:fldCharType="end"/>
        </w:r>
      </w:hyperlink>
    </w:p>
    <w:p w14:paraId="17DACF0A" w14:textId="77777777" w:rsidR="00AE7BE0" w:rsidRDefault="00AE7BE0">
      <w:pPr>
        <w:pStyle w:val="31"/>
        <w:tabs>
          <w:tab w:val="right" w:leader="dot" w:pos="10195"/>
        </w:tabs>
        <w:rPr>
          <w:rFonts w:eastAsiaTheme="minorEastAsia"/>
          <w:noProof/>
          <w:sz w:val="22"/>
          <w:lang w:eastAsia="ru-RU"/>
        </w:rPr>
      </w:pPr>
      <w:hyperlink w:anchor="_Toc467858078" w:history="1">
        <w:r w:rsidRPr="00471025">
          <w:rPr>
            <w:rStyle w:val="a9"/>
            <w:noProof/>
          </w:rPr>
          <w:t>3.1.6 Выходные данные</w:t>
        </w:r>
        <w:r>
          <w:rPr>
            <w:noProof/>
            <w:webHidden/>
          </w:rPr>
          <w:tab/>
        </w:r>
        <w:r>
          <w:rPr>
            <w:noProof/>
            <w:webHidden/>
          </w:rPr>
          <w:fldChar w:fldCharType="begin"/>
        </w:r>
        <w:r>
          <w:rPr>
            <w:noProof/>
            <w:webHidden/>
          </w:rPr>
          <w:instrText xml:space="preserve"> PAGEREF _Toc467858078 \h </w:instrText>
        </w:r>
        <w:r>
          <w:rPr>
            <w:noProof/>
            <w:webHidden/>
          </w:rPr>
        </w:r>
        <w:r>
          <w:rPr>
            <w:noProof/>
            <w:webHidden/>
          </w:rPr>
          <w:fldChar w:fldCharType="separate"/>
        </w:r>
        <w:r>
          <w:rPr>
            <w:noProof/>
            <w:webHidden/>
          </w:rPr>
          <w:t>63</w:t>
        </w:r>
        <w:r>
          <w:rPr>
            <w:noProof/>
            <w:webHidden/>
          </w:rPr>
          <w:fldChar w:fldCharType="end"/>
        </w:r>
      </w:hyperlink>
    </w:p>
    <w:p w14:paraId="404580EF" w14:textId="77777777" w:rsidR="00AE7BE0" w:rsidRDefault="00AE7BE0">
      <w:pPr>
        <w:pStyle w:val="41"/>
        <w:tabs>
          <w:tab w:val="right" w:leader="dot" w:pos="10195"/>
        </w:tabs>
        <w:rPr>
          <w:rFonts w:eastAsiaTheme="minorEastAsia"/>
          <w:noProof/>
          <w:sz w:val="22"/>
          <w:lang w:eastAsia="ru-RU"/>
        </w:rPr>
      </w:pPr>
      <w:hyperlink w:anchor="_Toc467858079" w:history="1">
        <w:r w:rsidRPr="00471025">
          <w:rPr>
            <w:rStyle w:val="a9"/>
            <w:noProof/>
          </w:rPr>
          <w:t>3.1.6.1 Характер и организация выходных данных</w:t>
        </w:r>
        <w:r>
          <w:rPr>
            <w:noProof/>
            <w:webHidden/>
          </w:rPr>
          <w:tab/>
        </w:r>
        <w:r>
          <w:rPr>
            <w:noProof/>
            <w:webHidden/>
          </w:rPr>
          <w:fldChar w:fldCharType="begin"/>
        </w:r>
        <w:r>
          <w:rPr>
            <w:noProof/>
            <w:webHidden/>
          </w:rPr>
          <w:instrText xml:space="preserve"> PAGEREF _Toc467858079 \h </w:instrText>
        </w:r>
        <w:r>
          <w:rPr>
            <w:noProof/>
            <w:webHidden/>
          </w:rPr>
        </w:r>
        <w:r>
          <w:rPr>
            <w:noProof/>
            <w:webHidden/>
          </w:rPr>
          <w:fldChar w:fldCharType="separate"/>
        </w:r>
        <w:r>
          <w:rPr>
            <w:noProof/>
            <w:webHidden/>
          </w:rPr>
          <w:t>63</w:t>
        </w:r>
        <w:r>
          <w:rPr>
            <w:noProof/>
            <w:webHidden/>
          </w:rPr>
          <w:fldChar w:fldCharType="end"/>
        </w:r>
      </w:hyperlink>
    </w:p>
    <w:p w14:paraId="4570238C" w14:textId="77777777" w:rsidR="00AE7BE0" w:rsidRDefault="00AE7BE0">
      <w:pPr>
        <w:pStyle w:val="41"/>
        <w:tabs>
          <w:tab w:val="right" w:leader="dot" w:pos="10195"/>
        </w:tabs>
        <w:rPr>
          <w:rFonts w:eastAsiaTheme="minorEastAsia"/>
          <w:noProof/>
          <w:sz w:val="22"/>
          <w:lang w:eastAsia="ru-RU"/>
        </w:rPr>
      </w:pPr>
      <w:hyperlink w:anchor="_Toc467858080" w:history="1">
        <w:r w:rsidRPr="00471025">
          <w:rPr>
            <w:rStyle w:val="a9"/>
            <w:noProof/>
          </w:rPr>
          <w:t>3.1.6.2 Формат, описание и способ кодирования входных данных</w:t>
        </w:r>
        <w:r>
          <w:rPr>
            <w:noProof/>
            <w:webHidden/>
          </w:rPr>
          <w:tab/>
        </w:r>
        <w:r>
          <w:rPr>
            <w:noProof/>
            <w:webHidden/>
          </w:rPr>
          <w:fldChar w:fldCharType="begin"/>
        </w:r>
        <w:r>
          <w:rPr>
            <w:noProof/>
            <w:webHidden/>
          </w:rPr>
          <w:instrText xml:space="preserve"> PAGEREF _Toc467858080 \h </w:instrText>
        </w:r>
        <w:r>
          <w:rPr>
            <w:noProof/>
            <w:webHidden/>
          </w:rPr>
        </w:r>
        <w:r>
          <w:rPr>
            <w:noProof/>
            <w:webHidden/>
          </w:rPr>
          <w:fldChar w:fldCharType="separate"/>
        </w:r>
        <w:r>
          <w:rPr>
            <w:noProof/>
            <w:webHidden/>
          </w:rPr>
          <w:t>64</w:t>
        </w:r>
        <w:r>
          <w:rPr>
            <w:noProof/>
            <w:webHidden/>
          </w:rPr>
          <w:fldChar w:fldCharType="end"/>
        </w:r>
      </w:hyperlink>
    </w:p>
    <w:p w14:paraId="7A1079B6" w14:textId="77777777" w:rsidR="00AE7BE0" w:rsidRDefault="00AE7BE0">
      <w:pPr>
        <w:pStyle w:val="41"/>
        <w:tabs>
          <w:tab w:val="right" w:leader="dot" w:pos="10195"/>
        </w:tabs>
        <w:rPr>
          <w:rFonts w:eastAsiaTheme="minorEastAsia"/>
          <w:noProof/>
          <w:sz w:val="22"/>
          <w:lang w:eastAsia="ru-RU"/>
        </w:rPr>
      </w:pPr>
      <w:hyperlink w:anchor="_Toc467858081" w:history="1">
        <w:r w:rsidRPr="00471025">
          <w:rPr>
            <w:rStyle w:val="a9"/>
            <w:noProof/>
          </w:rPr>
          <w:t>3.1.6.3 Визуализация выходных данных на примере тестового расчета</w:t>
        </w:r>
        <w:r>
          <w:rPr>
            <w:noProof/>
            <w:webHidden/>
          </w:rPr>
          <w:tab/>
        </w:r>
        <w:r>
          <w:rPr>
            <w:noProof/>
            <w:webHidden/>
          </w:rPr>
          <w:fldChar w:fldCharType="begin"/>
        </w:r>
        <w:r>
          <w:rPr>
            <w:noProof/>
            <w:webHidden/>
          </w:rPr>
          <w:instrText xml:space="preserve"> PAGEREF _Toc467858081 \h </w:instrText>
        </w:r>
        <w:r>
          <w:rPr>
            <w:noProof/>
            <w:webHidden/>
          </w:rPr>
        </w:r>
        <w:r>
          <w:rPr>
            <w:noProof/>
            <w:webHidden/>
          </w:rPr>
          <w:fldChar w:fldCharType="separate"/>
        </w:r>
        <w:r>
          <w:rPr>
            <w:noProof/>
            <w:webHidden/>
          </w:rPr>
          <w:t>64</w:t>
        </w:r>
        <w:r>
          <w:rPr>
            <w:noProof/>
            <w:webHidden/>
          </w:rPr>
          <w:fldChar w:fldCharType="end"/>
        </w:r>
      </w:hyperlink>
    </w:p>
    <w:p w14:paraId="651A42BC" w14:textId="77777777" w:rsidR="00AE7BE0" w:rsidRDefault="00AE7BE0">
      <w:pPr>
        <w:pStyle w:val="31"/>
        <w:tabs>
          <w:tab w:val="right" w:leader="dot" w:pos="10195"/>
        </w:tabs>
        <w:rPr>
          <w:rFonts w:eastAsiaTheme="minorEastAsia"/>
          <w:noProof/>
          <w:sz w:val="22"/>
          <w:lang w:eastAsia="ru-RU"/>
        </w:rPr>
      </w:pPr>
      <w:hyperlink w:anchor="_Toc467858082" w:history="1">
        <w:r w:rsidRPr="00471025">
          <w:rPr>
            <w:rStyle w:val="a9"/>
            <w:noProof/>
          </w:rPr>
          <w:t>3.1.7 Описание алгоритмов</w:t>
        </w:r>
        <w:r>
          <w:rPr>
            <w:noProof/>
            <w:webHidden/>
          </w:rPr>
          <w:tab/>
        </w:r>
        <w:r>
          <w:rPr>
            <w:noProof/>
            <w:webHidden/>
          </w:rPr>
          <w:fldChar w:fldCharType="begin"/>
        </w:r>
        <w:r>
          <w:rPr>
            <w:noProof/>
            <w:webHidden/>
          </w:rPr>
          <w:instrText xml:space="preserve"> PAGEREF _Toc467858082 \h </w:instrText>
        </w:r>
        <w:r>
          <w:rPr>
            <w:noProof/>
            <w:webHidden/>
          </w:rPr>
        </w:r>
        <w:r>
          <w:rPr>
            <w:noProof/>
            <w:webHidden/>
          </w:rPr>
          <w:fldChar w:fldCharType="separate"/>
        </w:r>
        <w:r>
          <w:rPr>
            <w:noProof/>
            <w:webHidden/>
          </w:rPr>
          <w:t>67</w:t>
        </w:r>
        <w:r>
          <w:rPr>
            <w:noProof/>
            <w:webHidden/>
          </w:rPr>
          <w:fldChar w:fldCharType="end"/>
        </w:r>
      </w:hyperlink>
    </w:p>
    <w:p w14:paraId="3B7F1DCF" w14:textId="77777777" w:rsidR="00AE7BE0" w:rsidRDefault="00AE7BE0">
      <w:pPr>
        <w:pStyle w:val="21"/>
        <w:tabs>
          <w:tab w:val="right" w:leader="dot" w:pos="10195"/>
        </w:tabs>
        <w:rPr>
          <w:rFonts w:eastAsiaTheme="minorEastAsia"/>
          <w:noProof/>
          <w:sz w:val="22"/>
          <w:lang w:eastAsia="ru-RU"/>
        </w:rPr>
      </w:pPr>
      <w:hyperlink w:anchor="_Toc467858083" w:history="1">
        <w:r w:rsidRPr="00471025">
          <w:rPr>
            <w:rStyle w:val="a9"/>
            <w:noProof/>
          </w:rPr>
          <w:t>3.2 Программный пакет «Реконструкция»</w:t>
        </w:r>
        <w:r>
          <w:rPr>
            <w:noProof/>
            <w:webHidden/>
          </w:rPr>
          <w:tab/>
        </w:r>
        <w:r>
          <w:rPr>
            <w:noProof/>
            <w:webHidden/>
          </w:rPr>
          <w:fldChar w:fldCharType="begin"/>
        </w:r>
        <w:r>
          <w:rPr>
            <w:noProof/>
            <w:webHidden/>
          </w:rPr>
          <w:instrText xml:space="preserve"> PAGEREF _Toc467858083 \h </w:instrText>
        </w:r>
        <w:r>
          <w:rPr>
            <w:noProof/>
            <w:webHidden/>
          </w:rPr>
        </w:r>
        <w:r>
          <w:rPr>
            <w:noProof/>
            <w:webHidden/>
          </w:rPr>
          <w:fldChar w:fldCharType="separate"/>
        </w:r>
        <w:r>
          <w:rPr>
            <w:noProof/>
            <w:webHidden/>
          </w:rPr>
          <w:t>72</w:t>
        </w:r>
        <w:r>
          <w:rPr>
            <w:noProof/>
            <w:webHidden/>
          </w:rPr>
          <w:fldChar w:fldCharType="end"/>
        </w:r>
      </w:hyperlink>
    </w:p>
    <w:p w14:paraId="16A75D2D" w14:textId="77777777" w:rsidR="00AE7BE0" w:rsidRDefault="00AE7BE0">
      <w:pPr>
        <w:pStyle w:val="31"/>
        <w:tabs>
          <w:tab w:val="right" w:leader="dot" w:pos="10195"/>
        </w:tabs>
        <w:rPr>
          <w:rFonts w:eastAsiaTheme="minorEastAsia"/>
          <w:noProof/>
          <w:sz w:val="22"/>
          <w:lang w:eastAsia="ru-RU"/>
        </w:rPr>
      </w:pPr>
      <w:hyperlink w:anchor="_Toc467858084" w:history="1">
        <w:r w:rsidRPr="00471025">
          <w:rPr>
            <w:rStyle w:val="a9"/>
            <w:noProof/>
          </w:rPr>
          <w:t>3.2.1 Общие сведения</w:t>
        </w:r>
        <w:r>
          <w:rPr>
            <w:noProof/>
            <w:webHidden/>
          </w:rPr>
          <w:tab/>
        </w:r>
        <w:r>
          <w:rPr>
            <w:noProof/>
            <w:webHidden/>
          </w:rPr>
          <w:fldChar w:fldCharType="begin"/>
        </w:r>
        <w:r>
          <w:rPr>
            <w:noProof/>
            <w:webHidden/>
          </w:rPr>
          <w:instrText xml:space="preserve"> PAGEREF _Toc467858084 \h </w:instrText>
        </w:r>
        <w:r>
          <w:rPr>
            <w:noProof/>
            <w:webHidden/>
          </w:rPr>
        </w:r>
        <w:r>
          <w:rPr>
            <w:noProof/>
            <w:webHidden/>
          </w:rPr>
          <w:fldChar w:fldCharType="separate"/>
        </w:r>
        <w:r>
          <w:rPr>
            <w:noProof/>
            <w:webHidden/>
          </w:rPr>
          <w:t>72</w:t>
        </w:r>
        <w:r>
          <w:rPr>
            <w:noProof/>
            <w:webHidden/>
          </w:rPr>
          <w:fldChar w:fldCharType="end"/>
        </w:r>
      </w:hyperlink>
    </w:p>
    <w:p w14:paraId="2DAE4C0F" w14:textId="77777777" w:rsidR="00AE7BE0" w:rsidRDefault="00AE7BE0">
      <w:pPr>
        <w:pStyle w:val="31"/>
        <w:tabs>
          <w:tab w:val="right" w:leader="dot" w:pos="10195"/>
        </w:tabs>
        <w:rPr>
          <w:rFonts w:eastAsiaTheme="minorEastAsia"/>
          <w:noProof/>
          <w:sz w:val="22"/>
          <w:lang w:eastAsia="ru-RU"/>
        </w:rPr>
      </w:pPr>
      <w:hyperlink w:anchor="_Toc467858085" w:history="1">
        <w:r w:rsidRPr="00471025">
          <w:rPr>
            <w:rStyle w:val="a9"/>
            <w:noProof/>
          </w:rPr>
          <w:t>3.2.2 Функциональное назначение</w:t>
        </w:r>
        <w:r>
          <w:rPr>
            <w:noProof/>
            <w:webHidden/>
          </w:rPr>
          <w:tab/>
        </w:r>
        <w:r>
          <w:rPr>
            <w:noProof/>
            <w:webHidden/>
          </w:rPr>
          <w:fldChar w:fldCharType="begin"/>
        </w:r>
        <w:r>
          <w:rPr>
            <w:noProof/>
            <w:webHidden/>
          </w:rPr>
          <w:instrText xml:space="preserve"> PAGEREF _Toc467858085 \h </w:instrText>
        </w:r>
        <w:r>
          <w:rPr>
            <w:noProof/>
            <w:webHidden/>
          </w:rPr>
        </w:r>
        <w:r>
          <w:rPr>
            <w:noProof/>
            <w:webHidden/>
          </w:rPr>
          <w:fldChar w:fldCharType="separate"/>
        </w:r>
        <w:r>
          <w:rPr>
            <w:noProof/>
            <w:webHidden/>
          </w:rPr>
          <w:t>72</w:t>
        </w:r>
        <w:r>
          <w:rPr>
            <w:noProof/>
            <w:webHidden/>
          </w:rPr>
          <w:fldChar w:fldCharType="end"/>
        </w:r>
      </w:hyperlink>
    </w:p>
    <w:p w14:paraId="12A8A495" w14:textId="77777777" w:rsidR="00AE7BE0" w:rsidRDefault="00AE7BE0">
      <w:pPr>
        <w:pStyle w:val="41"/>
        <w:tabs>
          <w:tab w:val="right" w:leader="dot" w:pos="10195"/>
        </w:tabs>
        <w:rPr>
          <w:rFonts w:eastAsiaTheme="minorEastAsia"/>
          <w:noProof/>
          <w:sz w:val="22"/>
          <w:lang w:eastAsia="ru-RU"/>
        </w:rPr>
      </w:pPr>
      <w:hyperlink w:anchor="_Toc467858086" w:history="1">
        <w:r w:rsidRPr="00471025">
          <w:rPr>
            <w:rStyle w:val="a9"/>
            <w:noProof/>
          </w:rPr>
          <w:t>3.2.2.1 Основные технические характеристики</w:t>
        </w:r>
        <w:r>
          <w:rPr>
            <w:noProof/>
            <w:webHidden/>
          </w:rPr>
          <w:tab/>
        </w:r>
        <w:r>
          <w:rPr>
            <w:noProof/>
            <w:webHidden/>
          </w:rPr>
          <w:fldChar w:fldCharType="begin"/>
        </w:r>
        <w:r>
          <w:rPr>
            <w:noProof/>
            <w:webHidden/>
          </w:rPr>
          <w:instrText xml:space="preserve"> PAGEREF _Toc467858086 \h </w:instrText>
        </w:r>
        <w:r>
          <w:rPr>
            <w:noProof/>
            <w:webHidden/>
          </w:rPr>
        </w:r>
        <w:r>
          <w:rPr>
            <w:noProof/>
            <w:webHidden/>
          </w:rPr>
          <w:fldChar w:fldCharType="separate"/>
        </w:r>
        <w:r>
          <w:rPr>
            <w:noProof/>
            <w:webHidden/>
          </w:rPr>
          <w:t>72</w:t>
        </w:r>
        <w:r>
          <w:rPr>
            <w:noProof/>
            <w:webHidden/>
          </w:rPr>
          <w:fldChar w:fldCharType="end"/>
        </w:r>
      </w:hyperlink>
    </w:p>
    <w:p w14:paraId="6ABEA664" w14:textId="77777777" w:rsidR="00AE7BE0" w:rsidRDefault="00AE7BE0">
      <w:pPr>
        <w:pStyle w:val="41"/>
        <w:tabs>
          <w:tab w:val="right" w:leader="dot" w:pos="10195"/>
        </w:tabs>
        <w:rPr>
          <w:rFonts w:eastAsiaTheme="minorEastAsia"/>
          <w:noProof/>
          <w:sz w:val="22"/>
          <w:lang w:eastAsia="ru-RU"/>
        </w:rPr>
      </w:pPr>
      <w:hyperlink w:anchor="_Toc467858087" w:history="1">
        <w:r w:rsidRPr="00471025">
          <w:rPr>
            <w:rStyle w:val="a9"/>
            <w:noProof/>
          </w:rPr>
          <w:t>3.2.2.2 Соответствие требованиям, установленным Техническим заданием</w:t>
        </w:r>
        <w:r>
          <w:rPr>
            <w:noProof/>
            <w:webHidden/>
          </w:rPr>
          <w:tab/>
        </w:r>
        <w:r>
          <w:rPr>
            <w:noProof/>
            <w:webHidden/>
          </w:rPr>
          <w:fldChar w:fldCharType="begin"/>
        </w:r>
        <w:r>
          <w:rPr>
            <w:noProof/>
            <w:webHidden/>
          </w:rPr>
          <w:instrText xml:space="preserve"> PAGEREF _Toc467858087 \h </w:instrText>
        </w:r>
        <w:r>
          <w:rPr>
            <w:noProof/>
            <w:webHidden/>
          </w:rPr>
        </w:r>
        <w:r>
          <w:rPr>
            <w:noProof/>
            <w:webHidden/>
          </w:rPr>
          <w:fldChar w:fldCharType="separate"/>
        </w:r>
        <w:r>
          <w:rPr>
            <w:noProof/>
            <w:webHidden/>
          </w:rPr>
          <w:t>73</w:t>
        </w:r>
        <w:r>
          <w:rPr>
            <w:noProof/>
            <w:webHidden/>
          </w:rPr>
          <w:fldChar w:fldCharType="end"/>
        </w:r>
      </w:hyperlink>
    </w:p>
    <w:p w14:paraId="2F02485C" w14:textId="77777777" w:rsidR="00AE7BE0" w:rsidRDefault="00AE7BE0">
      <w:pPr>
        <w:pStyle w:val="41"/>
        <w:tabs>
          <w:tab w:val="right" w:leader="dot" w:pos="10195"/>
        </w:tabs>
        <w:rPr>
          <w:rFonts w:eastAsiaTheme="minorEastAsia"/>
          <w:noProof/>
          <w:sz w:val="22"/>
          <w:lang w:eastAsia="ru-RU"/>
        </w:rPr>
      </w:pPr>
      <w:hyperlink w:anchor="_Toc467858088" w:history="1">
        <w:r w:rsidRPr="00471025">
          <w:rPr>
            <w:rStyle w:val="a9"/>
            <w:noProof/>
          </w:rPr>
          <w:t>3.2.2.3 Сравнение основных характеристик изделия с характеристиками аналогов</w:t>
        </w:r>
        <w:r>
          <w:rPr>
            <w:noProof/>
            <w:webHidden/>
          </w:rPr>
          <w:tab/>
        </w:r>
        <w:r>
          <w:rPr>
            <w:noProof/>
            <w:webHidden/>
          </w:rPr>
          <w:fldChar w:fldCharType="begin"/>
        </w:r>
        <w:r>
          <w:rPr>
            <w:noProof/>
            <w:webHidden/>
          </w:rPr>
          <w:instrText xml:space="preserve"> PAGEREF _Toc467858088 \h </w:instrText>
        </w:r>
        <w:r>
          <w:rPr>
            <w:noProof/>
            <w:webHidden/>
          </w:rPr>
        </w:r>
        <w:r>
          <w:rPr>
            <w:noProof/>
            <w:webHidden/>
          </w:rPr>
          <w:fldChar w:fldCharType="separate"/>
        </w:r>
        <w:r>
          <w:rPr>
            <w:noProof/>
            <w:webHidden/>
          </w:rPr>
          <w:t>73</w:t>
        </w:r>
        <w:r>
          <w:rPr>
            <w:noProof/>
            <w:webHidden/>
          </w:rPr>
          <w:fldChar w:fldCharType="end"/>
        </w:r>
      </w:hyperlink>
    </w:p>
    <w:p w14:paraId="059EB8D5" w14:textId="77777777" w:rsidR="00AE7BE0" w:rsidRDefault="00AE7BE0">
      <w:pPr>
        <w:pStyle w:val="31"/>
        <w:tabs>
          <w:tab w:val="right" w:leader="dot" w:pos="10195"/>
        </w:tabs>
        <w:rPr>
          <w:rFonts w:eastAsiaTheme="minorEastAsia"/>
          <w:noProof/>
          <w:sz w:val="22"/>
          <w:lang w:eastAsia="ru-RU"/>
        </w:rPr>
      </w:pPr>
      <w:hyperlink w:anchor="_Toc467858089" w:history="1">
        <w:r w:rsidRPr="00471025">
          <w:rPr>
            <w:rStyle w:val="a9"/>
            <w:noProof/>
          </w:rPr>
          <w:t>3.2.3 Техническая характеристика ПП «Реконструкция»</w:t>
        </w:r>
        <w:r>
          <w:rPr>
            <w:noProof/>
            <w:webHidden/>
          </w:rPr>
          <w:tab/>
        </w:r>
        <w:r>
          <w:rPr>
            <w:noProof/>
            <w:webHidden/>
          </w:rPr>
          <w:fldChar w:fldCharType="begin"/>
        </w:r>
        <w:r>
          <w:rPr>
            <w:noProof/>
            <w:webHidden/>
          </w:rPr>
          <w:instrText xml:space="preserve"> PAGEREF _Toc467858089 \h </w:instrText>
        </w:r>
        <w:r>
          <w:rPr>
            <w:noProof/>
            <w:webHidden/>
          </w:rPr>
        </w:r>
        <w:r>
          <w:rPr>
            <w:noProof/>
            <w:webHidden/>
          </w:rPr>
          <w:fldChar w:fldCharType="separate"/>
        </w:r>
        <w:r>
          <w:rPr>
            <w:noProof/>
            <w:webHidden/>
          </w:rPr>
          <w:t>73</w:t>
        </w:r>
        <w:r>
          <w:rPr>
            <w:noProof/>
            <w:webHidden/>
          </w:rPr>
          <w:fldChar w:fldCharType="end"/>
        </w:r>
      </w:hyperlink>
    </w:p>
    <w:p w14:paraId="35257AD4" w14:textId="77777777" w:rsidR="00AE7BE0" w:rsidRDefault="00AE7BE0">
      <w:pPr>
        <w:pStyle w:val="41"/>
        <w:tabs>
          <w:tab w:val="right" w:leader="dot" w:pos="10195"/>
        </w:tabs>
        <w:rPr>
          <w:rFonts w:eastAsiaTheme="minorEastAsia"/>
          <w:noProof/>
          <w:sz w:val="22"/>
          <w:lang w:eastAsia="ru-RU"/>
        </w:rPr>
      </w:pPr>
      <w:hyperlink w:anchor="_Toc467858090" w:history="1">
        <w:r w:rsidRPr="00471025">
          <w:rPr>
            <w:rStyle w:val="a9"/>
            <w:noProof/>
          </w:rPr>
          <w:t>3.2.3.1 Основные технические характеристики</w:t>
        </w:r>
        <w:r>
          <w:rPr>
            <w:noProof/>
            <w:webHidden/>
          </w:rPr>
          <w:tab/>
        </w:r>
        <w:r>
          <w:rPr>
            <w:noProof/>
            <w:webHidden/>
          </w:rPr>
          <w:fldChar w:fldCharType="begin"/>
        </w:r>
        <w:r>
          <w:rPr>
            <w:noProof/>
            <w:webHidden/>
          </w:rPr>
          <w:instrText xml:space="preserve"> PAGEREF _Toc467858090 \h </w:instrText>
        </w:r>
        <w:r>
          <w:rPr>
            <w:noProof/>
            <w:webHidden/>
          </w:rPr>
        </w:r>
        <w:r>
          <w:rPr>
            <w:noProof/>
            <w:webHidden/>
          </w:rPr>
          <w:fldChar w:fldCharType="separate"/>
        </w:r>
        <w:r>
          <w:rPr>
            <w:noProof/>
            <w:webHidden/>
          </w:rPr>
          <w:t>73</w:t>
        </w:r>
        <w:r>
          <w:rPr>
            <w:noProof/>
            <w:webHidden/>
          </w:rPr>
          <w:fldChar w:fldCharType="end"/>
        </w:r>
      </w:hyperlink>
    </w:p>
    <w:p w14:paraId="79E5DA5F" w14:textId="77777777" w:rsidR="00AE7BE0" w:rsidRDefault="00AE7BE0">
      <w:pPr>
        <w:pStyle w:val="41"/>
        <w:tabs>
          <w:tab w:val="right" w:leader="dot" w:pos="10195"/>
        </w:tabs>
        <w:rPr>
          <w:rFonts w:eastAsiaTheme="minorEastAsia"/>
          <w:noProof/>
          <w:sz w:val="22"/>
          <w:lang w:eastAsia="ru-RU"/>
        </w:rPr>
      </w:pPr>
      <w:hyperlink w:anchor="_Toc467858091" w:history="1">
        <w:r w:rsidRPr="00471025">
          <w:rPr>
            <w:rStyle w:val="a9"/>
            <w:noProof/>
          </w:rPr>
          <w:t>3.2.3.2 Соответствие требованиям, установленным Техническим заданием</w:t>
        </w:r>
        <w:r>
          <w:rPr>
            <w:noProof/>
            <w:webHidden/>
          </w:rPr>
          <w:tab/>
        </w:r>
        <w:r>
          <w:rPr>
            <w:noProof/>
            <w:webHidden/>
          </w:rPr>
          <w:fldChar w:fldCharType="begin"/>
        </w:r>
        <w:r>
          <w:rPr>
            <w:noProof/>
            <w:webHidden/>
          </w:rPr>
          <w:instrText xml:space="preserve"> PAGEREF _Toc467858091 \h </w:instrText>
        </w:r>
        <w:r>
          <w:rPr>
            <w:noProof/>
            <w:webHidden/>
          </w:rPr>
        </w:r>
        <w:r>
          <w:rPr>
            <w:noProof/>
            <w:webHidden/>
          </w:rPr>
          <w:fldChar w:fldCharType="separate"/>
        </w:r>
        <w:r>
          <w:rPr>
            <w:noProof/>
            <w:webHidden/>
          </w:rPr>
          <w:t>74</w:t>
        </w:r>
        <w:r>
          <w:rPr>
            <w:noProof/>
            <w:webHidden/>
          </w:rPr>
          <w:fldChar w:fldCharType="end"/>
        </w:r>
      </w:hyperlink>
    </w:p>
    <w:p w14:paraId="01F77A08" w14:textId="77777777" w:rsidR="00AE7BE0" w:rsidRDefault="00AE7BE0">
      <w:pPr>
        <w:pStyle w:val="41"/>
        <w:tabs>
          <w:tab w:val="right" w:leader="dot" w:pos="10195"/>
        </w:tabs>
        <w:rPr>
          <w:rFonts w:eastAsiaTheme="minorEastAsia"/>
          <w:noProof/>
          <w:sz w:val="22"/>
          <w:lang w:eastAsia="ru-RU"/>
        </w:rPr>
      </w:pPr>
      <w:hyperlink w:anchor="_Toc467858092" w:history="1">
        <w:r w:rsidRPr="00471025">
          <w:rPr>
            <w:rStyle w:val="a9"/>
            <w:noProof/>
          </w:rPr>
          <w:t>3.2.3.3 Сравнение основных характеристик изделия с характеристиками аналогов</w:t>
        </w:r>
        <w:r>
          <w:rPr>
            <w:noProof/>
            <w:webHidden/>
          </w:rPr>
          <w:tab/>
        </w:r>
        <w:r>
          <w:rPr>
            <w:noProof/>
            <w:webHidden/>
          </w:rPr>
          <w:fldChar w:fldCharType="begin"/>
        </w:r>
        <w:r>
          <w:rPr>
            <w:noProof/>
            <w:webHidden/>
          </w:rPr>
          <w:instrText xml:space="preserve"> PAGEREF _Toc467858092 \h </w:instrText>
        </w:r>
        <w:r>
          <w:rPr>
            <w:noProof/>
            <w:webHidden/>
          </w:rPr>
        </w:r>
        <w:r>
          <w:rPr>
            <w:noProof/>
            <w:webHidden/>
          </w:rPr>
          <w:fldChar w:fldCharType="separate"/>
        </w:r>
        <w:r>
          <w:rPr>
            <w:noProof/>
            <w:webHidden/>
          </w:rPr>
          <w:t>74</w:t>
        </w:r>
        <w:r>
          <w:rPr>
            <w:noProof/>
            <w:webHidden/>
          </w:rPr>
          <w:fldChar w:fldCharType="end"/>
        </w:r>
      </w:hyperlink>
    </w:p>
    <w:p w14:paraId="0E1140C7" w14:textId="77777777" w:rsidR="00AE7BE0" w:rsidRDefault="00AE7BE0">
      <w:pPr>
        <w:pStyle w:val="31"/>
        <w:tabs>
          <w:tab w:val="right" w:leader="dot" w:pos="10195"/>
        </w:tabs>
        <w:rPr>
          <w:rFonts w:eastAsiaTheme="minorEastAsia"/>
          <w:noProof/>
          <w:sz w:val="22"/>
          <w:lang w:eastAsia="ru-RU"/>
        </w:rPr>
      </w:pPr>
      <w:hyperlink w:anchor="_Toc467858093" w:history="1">
        <w:r w:rsidRPr="00471025">
          <w:rPr>
            <w:rStyle w:val="a9"/>
            <w:noProof/>
          </w:rPr>
          <w:t>3.2.4 Исходные данные ПП «Реконструкция</w:t>
        </w:r>
        <w:r>
          <w:rPr>
            <w:noProof/>
            <w:webHidden/>
          </w:rPr>
          <w:tab/>
        </w:r>
        <w:r>
          <w:rPr>
            <w:noProof/>
            <w:webHidden/>
          </w:rPr>
          <w:fldChar w:fldCharType="begin"/>
        </w:r>
        <w:r>
          <w:rPr>
            <w:noProof/>
            <w:webHidden/>
          </w:rPr>
          <w:instrText xml:space="preserve"> PAGEREF _Toc467858093 \h </w:instrText>
        </w:r>
        <w:r>
          <w:rPr>
            <w:noProof/>
            <w:webHidden/>
          </w:rPr>
        </w:r>
        <w:r>
          <w:rPr>
            <w:noProof/>
            <w:webHidden/>
          </w:rPr>
          <w:fldChar w:fldCharType="separate"/>
        </w:r>
        <w:r>
          <w:rPr>
            <w:noProof/>
            <w:webHidden/>
          </w:rPr>
          <w:t>74</w:t>
        </w:r>
        <w:r>
          <w:rPr>
            <w:noProof/>
            <w:webHidden/>
          </w:rPr>
          <w:fldChar w:fldCharType="end"/>
        </w:r>
      </w:hyperlink>
    </w:p>
    <w:p w14:paraId="46EECACB" w14:textId="77777777" w:rsidR="00AE7BE0" w:rsidRDefault="00AE7BE0">
      <w:pPr>
        <w:pStyle w:val="41"/>
        <w:tabs>
          <w:tab w:val="right" w:leader="dot" w:pos="10195"/>
        </w:tabs>
        <w:rPr>
          <w:rFonts w:eastAsiaTheme="minorEastAsia"/>
          <w:noProof/>
          <w:sz w:val="22"/>
          <w:lang w:eastAsia="ru-RU"/>
        </w:rPr>
      </w:pPr>
      <w:hyperlink w:anchor="_Toc467858094" w:history="1">
        <w:r w:rsidRPr="00471025">
          <w:rPr>
            <w:rStyle w:val="a9"/>
            <w:noProof/>
          </w:rPr>
          <w:t>3.2.4.1 Визуализация исходных данных</w:t>
        </w:r>
        <w:r>
          <w:rPr>
            <w:noProof/>
            <w:webHidden/>
          </w:rPr>
          <w:tab/>
        </w:r>
        <w:r>
          <w:rPr>
            <w:noProof/>
            <w:webHidden/>
          </w:rPr>
          <w:fldChar w:fldCharType="begin"/>
        </w:r>
        <w:r>
          <w:rPr>
            <w:noProof/>
            <w:webHidden/>
          </w:rPr>
          <w:instrText xml:space="preserve"> PAGEREF _Toc467858094 \h </w:instrText>
        </w:r>
        <w:r>
          <w:rPr>
            <w:noProof/>
            <w:webHidden/>
          </w:rPr>
        </w:r>
        <w:r>
          <w:rPr>
            <w:noProof/>
            <w:webHidden/>
          </w:rPr>
          <w:fldChar w:fldCharType="separate"/>
        </w:r>
        <w:r>
          <w:rPr>
            <w:noProof/>
            <w:webHidden/>
          </w:rPr>
          <w:t>75</w:t>
        </w:r>
        <w:r>
          <w:rPr>
            <w:noProof/>
            <w:webHidden/>
          </w:rPr>
          <w:fldChar w:fldCharType="end"/>
        </w:r>
      </w:hyperlink>
    </w:p>
    <w:p w14:paraId="51E69693" w14:textId="77777777" w:rsidR="00AE7BE0" w:rsidRDefault="00AE7BE0">
      <w:pPr>
        <w:pStyle w:val="31"/>
        <w:tabs>
          <w:tab w:val="right" w:leader="dot" w:pos="10195"/>
        </w:tabs>
        <w:rPr>
          <w:rFonts w:eastAsiaTheme="minorEastAsia"/>
          <w:noProof/>
          <w:sz w:val="22"/>
          <w:lang w:eastAsia="ru-RU"/>
        </w:rPr>
      </w:pPr>
      <w:hyperlink w:anchor="_Toc467858095" w:history="1">
        <w:r w:rsidRPr="00471025">
          <w:rPr>
            <w:rStyle w:val="a9"/>
            <w:noProof/>
          </w:rPr>
          <w:t>3.2.5 Выходные данные ПП Реконструкция</w:t>
        </w:r>
        <w:r>
          <w:rPr>
            <w:noProof/>
            <w:webHidden/>
          </w:rPr>
          <w:tab/>
        </w:r>
        <w:r>
          <w:rPr>
            <w:noProof/>
            <w:webHidden/>
          </w:rPr>
          <w:fldChar w:fldCharType="begin"/>
        </w:r>
        <w:r>
          <w:rPr>
            <w:noProof/>
            <w:webHidden/>
          </w:rPr>
          <w:instrText xml:space="preserve"> PAGEREF _Toc467858095 \h </w:instrText>
        </w:r>
        <w:r>
          <w:rPr>
            <w:noProof/>
            <w:webHidden/>
          </w:rPr>
        </w:r>
        <w:r>
          <w:rPr>
            <w:noProof/>
            <w:webHidden/>
          </w:rPr>
          <w:fldChar w:fldCharType="separate"/>
        </w:r>
        <w:r>
          <w:rPr>
            <w:noProof/>
            <w:webHidden/>
          </w:rPr>
          <w:t>78</w:t>
        </w:r>
        <w:r>
          <w:rPr>
            <w:noProof/>
            <w:webHidden/>
          </w:rPr>
          <w:fldChar w:fldCharType="end"/>
        </w:r>
      </w:hyperlink>
    </w:p>
    <w:p w14:paraId="162B7486" w14:textId="77777777" w:rsidR="00AE7BE0" w:rsidRDefault="00AE7BE0">
      <w:pPr>
        <w:pStyle w:val="31"/>
        <w:tabs>
          <w:tab w:val="right" w:leader="dot" w:pos="10195"/>
        </w:tabs>
        <w:rPr>
          <w:rFonts w:eastAsiaTheme="minorEastAsia"/>
          <w:noProof/>
          <w:sz w:val="22"/>
          <w:lang w:eastAsia="ru-RU"/>
        </w:rPr>
      </w:pPr>
      <w:hyperlink w:anchor="_Toc467858096" w:history="1">
        <w:r w:rsidRPr="00471025">
          <w:rPr>
            <w:rStyle w:val="a9"/>
            <w:noProof/>
          </w:rPr>
          <w:t>3.2.6 Основной алгоритм автоматической сегментации и реконструкции персональной геометрической модели сердца по данным томографии</w:t>
        </w:r>
        <w:r>
          <w:rPr>
            <w:noProof/>
            <w:webHidden/>
          </w:rPr>
          <w:tab/>
        </w:r>
        <w:r>
          <w:rPr>
            <w:noProof/>
            <w:webHidden/>
          </w:rPr>
          <w:fldChar w:fldCharType="begin"/>
        </w:r>
        <w:r>
          <w:rPr>
            <w:noProof/>
            <w:webHidden/>
          </w:rPr>
          <w:instrText xml:space="preserve"> PAGEREF _Toc467858096 \h </w:instrText>
        </w:r>
        <w:r>
          <w:rPr>
            <w:noProof/>
            <w:webHidden/>
          </w:rPr>
        </w:r>
        <w:r>
          <w:rPr>
            <w:noProof/>
            <w:webHidden/>
          </w:rPr>
          <w:fldChar w:fldCharType="separate"/>
        </w:r>
        <w:r>
          <w:rPr>
            <w:noProof/>
            <w:webHidden/>
          </w:rPr>
          <w:t>79</w:t>
        </w:r>
        <w:r>
          <w:rPr>
            <w:noProof/>
            <w:webHidden/>
          </w:rPr>
          <w:fldChar w:fldCharType="end"/>
        </w:r>
      </w:hyperlink>
    </w:p>
    <w:p w14:paraId="1C21FA78" w14:textId="77777777" w:rsidR="00AE7BE0" w:rsidRDefault="00AE7BE0">
      <w:pPr>
        <w:pStyle w:val="21"/>
        <w:tabs>
          <w:tab w:val="right" w:leader="dot" w:pos="10195"/>
        </w:tabs>
        <w:rPr>
          <w:rFonts w:eastAsiaTheme="minorEastAsia"/>
          <w:noProof/>
          <w:sz w:val="22"/>
          <w:lang w:eastAsia="ru-RU"/>
        </w:rPr>
      </w:pPr>
      <w:hyperlink w:anchor="_Toc467858097" w:history="1">
        <w:r w:rsidRPr="00471025">
          <w:rPr>
            <w:rStyle w:val="a9"/>
            <w:noProof/>
          </w:rPr>
          <w:t>3.3 Программный пакет «Диагностика»</w:t>
        </w:r>
        <w:r>
          <w:rPr>
            <w:noProof/>
            <w:webHidden/>
          </w:rPr>
          <w:tab/>
        </w:r>
        <w:r>
          <w:rPr>
            <w:noProof/>
            <w:webHidden/>
          </w:rPr>
          <w:fldChar w:fldCharType="begin"/>
        </w:r>
        <w:r>
          <w:rPr>
            <w:noProof/>
            <w:webHidden/>
          </w:rPr>
          <w:instrText xml:space="preserve"> PAGEREF _Toc467858097 \h </w:instrText>
        </w:r>
        <w:r>
          <w:rPr>
            <w:noProof/>
            <w:webHidden/>
          </w:rPr>
        </w:r>
        <w:r>
          <w:rPr>
            <w:noProof/>
            <w:webHidden/>
          </w:rPr>
          <w:fldChar w:fldCharType="separate"/>
        </w:r>
        <w:r>
          <w:rPr>
            <w:noProof/>
            <w:webHidden/>
          </w:rPr>
          <w:t>80</w:t>
        </w:r>
        <w:r>
          <w:rPr>
            <w:noProof/>
            <w:webHidden/>
          </w:rPr>
          <w:fldChar w:fldCharType="end"/>
        </w:r>
      </w:hyperlink>
    </w:p>
    <w:p w14:paraId="5E929380" w14:textId="77777777" w:rsidR="00AE7BE0" w:rsidRDefault="00AE7BE0">
      <w:pPr>
        <w:pStyle w:val="31"/>
        <w:tabs>
          <w:tab w:val="right" w:leader="dot" w:pos="10195"/>
        </w:tabs>
        <w:rPr>
          <w:rFonts w:eastAsiaTheme="minorEastAsia"/>
          <w:noProof/>
          <w:sz w:val="22"/>
          <w:lang w:eastAsia="ru-RU"/>
        </w:rPr>
      </w:pPr>
      <w:hyperlink w:anchor="_Toc467858098" w:history="1">
        <w:r w:rsidRPr="00471025">
          <w:rPr>
            <w:rStyle w:val="a9"/>
            <w:noProof/>
          </w:rPr>
          <w:t>3.3.1 Общие сведения</w:t>
        </w:r>
        <w:r>
          <w:rPr>
            <w:noProof/>
            <w:webHidden/>
          </w:rPr>
          <w:tab/>
        </w:r>
        <w:r>
          <w:rPr>
            <w:noProof/>
            <w:webHidden/>
          </w:rPr>
          <w:fldChar w:fldCharType="begin"/>
        </w:r>
        <w:r>
          <w:rPr>
            <w:noProof/>
            <w:webHidden/>
          </w:rPr>
          <w:instrText xml:space="preserve"> PAGEREF _Toc467858098 \h </w:instrText>
        </w:r>
        <w:r>
          <w:rPr>
            <w:noProof/>
            <w:webHidden/>
          </w:rPr>
        </w:r>
        <w:r>
          <w:rPr>
            <w:noProof/>
            <w:webHidden/>
          </w:rPr>
          <w:fldChar w:fldCharType="separate"/>
        </w:r>
        <w:r>
          <w:rPr>
            <w:noProof/>
            <w:webHidden/>
          </w:rPr>
          <w:t>80</w:t>
        </w:r>
        <w:r>
          <w:rPr>
            <w:noProof/>
            <w:webHidden/>
          </w:rPr>
          <w:fldChar w:fldCharType="end"/>
        </w:r>
      </w:hyperlink>
    </w:p>
    <w:p w14:paraId="38318166" w14:textId="77777777" w:rsidR="00AE7BE0" w:rsidRDefault="00AE7BE0">
      <w:pPr>
        <w:pStyle w:val="31"/>
        <w:tabs>
          <w:tab w:val="right" w:leader="dot" w:pos="10195"/>
        </w:tabs>
        <w:rPr>
          <w:rFonts w:eastAsiaTheme="minorEastAsia"/>
          <w:noProof/>
          <w:sz w:val="22"/>
          <w:lang w:eastAsia="ru-RU"/>
        </w:rPr>
      </w:pPr>
      <w:hyperlink w:anchor="_Toc467858099" w:history="1">
        <w:r w:rsidRPr="00471025">
          <w:rPr>
            <w:rStyle w:val="a9"/>
            <w:noProof/>
          </w:rPr>
          <w:t>3.3.2 Функциональное назначение</w:t>
        </w:r>
        <w:r>
          <w:rPr>
            <w:noProof/>
            <w:webHidden/>
          </w:rPr>
          <w:tab/>
        </w:r>
        <w:r>
          <w:rPr>
            <w:noProof/>
            <w:webHidden/>
          </w:rPr>
          <w:fldChar w:fldCharType="begin"/>
        </w:r>
        <w:r>
          <w:rPr>
            <w:noProof/>
            <w:webHidden/>
          </w:rPr>
          <w:instrText xml:space="preserve"> PAGEREF _Toc467858099 \h </w:instrText>
        </w:r>
        <w:r>
          <w:rPr>
            <w:noProof/>
            <w:webHidden/>
          </w:rPr>
        </w:r>
        <w:r>
          <w:rPr>
            <w:noProof/>
            <w:webHidden/>
          </w:rPr>
          <w:fldChar w:fldCharType="separate"/>
        </w:r>
        <w:r>
          <w:rPr>
            <w:noProof/>
            <w:webHidden/>
          </w:rPr>
          <w:t>80</w:t>
        </w:r>
        <w:r>
          <w:rPr>
            <w:noProof/>
            <w:webHidden/>
          </w:rPr>
          <w:fldChar w:fldCharType="end"/>
        </w:r>
      </w:hyperlink>
    </w:p>
    <w:p w14:paraId="5E3DEF1C" w14:textId="77777777" w:rsidR="00AE7BE0" w:rsidRDefault="00AE7BE0">
      <w:pPr>
        <w:pStyle w:val="31"/>
        <w:tabs>
          <w:tab w:val="right" w:leader="dot" w:pos="10195"/>
        </w:tabs>
        <w:rPr>
          <w:rFonts w:eastAsiaTheme="minorEastAsia"/>
          <w:noProof/>
          <w:sz w:val="22"/>
          <w:lang w:eastAsia="ru-RU"/>
        </w:rPr>
      </w:pPr>
      <w:hyperlink w:anchor="_Toc467858100" w:history="1">
        <w:r w:rsidRPr="00471025">
          <w:rPr>
            <w:rStyle w:val="a9"/>
            <w:noProof/>
          </w:rPr>
          <w:t>3.3.3 Описание логической структуры</w:t>
        </w:r>
        <w:r>
          <w:rPr>
            <w:noProof/>
            <w:webHidden/>
          </w:rPr>
          <w:tab/>
        </w:r>
        <w:r>
          <w:rPr>
            <w:noProof/>
            <w:webHidden/>
          </w:rPr>
          <w:fldChar w:fldCharType="begin"/>
        </w:r>
        <w:r>
          <w:rPr>
            <w:noProof/>
            <w:webHidden/>
          </w:rPr>
          <w:instrText xml:space="preserve"> PAGEREF _Toc467858100 \h </w:instrText>
        </w:r>
        <w:r>
          <w:rPr>
            <w:noProof/>
            <w:webHidden/>
          </w:rPr>
        </w:r>
        <w:r>
          <w:rPr>
            <w:noProof/>
            <w:webHidden/>
          </w:rPr>
          <w:fldChar w:fldCharType="separate"/>
        </w:r>
        <w:r>
          <w:rPr>
            <w:noProof/>
            <w:webHidden/>
          </w:rPr>
          <w:t>81</w:t>
        </w:r>
        <w:r>
          <w:rPr>
            <w:noProof/>
            <w:webHidden/>
          </w:rPr>
          <w:fldChar w:fldCharType="end"/>
        </w:r>
      </w:hyperlink>
    </w:p>
    <w:p w14:paraId="090AE2D6" w14:textId="77777777" w:rsidR="00AE7BE0" w:rsidRDefault="00AE7BE0">
      <w:pPr>
        <w:pStyle w:val="31"/>
        <w:tabs>
          <w:tab w:val="right" w:leader="dot" w:pos="10195"/>
        </w:tabs>
        <w:rPr>
          <w:rFonts w:eastAsiaTheme="minorEastAsia"/>
          <w:noProof/>
          <w:sz w:val="22"/>
          <w:lang w:eastAsia="ru-RU"/>
        </w:rPr>
      </w:pPr>
      <w:hyperlink w:anchor="_Toc467858101" w:history="1">
        <w:r w:rsidRPr="00471025">
          <w:rPr>
            <w:rStyle w:val="a9"/>
            <w:noProof/>
          </w:rPr>
          <w:t>3.3.4 Входные данные</w:t>
        </w:r>
        <w:r>
          <w:rPr>
            <w:noProof/>
            <w:webHidden/>
          </w:rPr>
          <w:tab/>
        </w:r>
        <w:r>
          <w:rPr>
            <w:noProof/>
            <w:webHidden/>
          </w:rPr>
          <w:fldChar w:fldCharType="begin"/>
        </w:r>
        <w:r>
          <w:rPr>
            <w:noProof/>
            <w:webHidden/>
          </w:rPr>
          <w:instrText xml:space="preserve"> PAGEREF _Toc467858101 \h </w:instrText>
        </w:r>
        <w:r>
          <w:rPr>
            <w:noProof/>
            <w:webHidden/>
          </w:rPr>
        </w:r>
        <w:r>
          <w:rPr>
            <w:noProof/>
            <w:webHidden/>
          </w:rPr>
          <w:fldChar w:fldCharType="separate"/>
        </w:r>
        <w:r>
          <w:rPr>
            <w:noProof/>
            <w:webHidden/>
          </w:rPr>
          <w:t>83</w:t>
        </w:r>
        <w:r>
          <w:rPr>
            <w:noProof/>
            <w:webHidden/>
          </w:rPr>
          <w:fldChar w:fldCharType="end"/>
        </w:r>
      </w:hyperlink>
    </w:p>
    <w:p w14:paraId="01ACE12C" w14:textId="77777777" w:rsidR="00AE7BE0" w:rsidRDefault="00AE7BE0">
      <w:pPr>
        <w:pStyle w:val="31"/>
        <w:tabs>
          <w:tab w:val="right" w:leader="dot" w:pos="10195"/>
        </w:tabs>
        <w:rPr>
          <w:rFonts w:eastAsiaTheme="minorEastAsia"/>
          <w:noProof/>
          <w:sz w:val="22"/>
          <w:lang w:eastAsia="ru-RU"/>
        </w:rPr>
      </w:pPr>
      <w:hyperlink w:anchor="_Toc467858102" w:history="1">
        <w:r w:rsidRPr="00471025">
          <w:rPr>
            <w:rStyle w:val="a9"/>
            <w:noProof/>
          </w:rPr>
          <w:t>3.3.5 Выходные данные</w:t>
        </w:r>
        <w:r>
          <w:rPr>
            <w:noProof/>
            <w:webHidden/>
          </w:rPr>
          <w:tab/>
        </w:r>
        <w:r>
          <w:rPr>
            <w:noProof/>
            <w:webHidden/>
          </w:rPr>
          <w:fldChar w:fldCharType="begin"/>
        </w:r>
        <w:r>
          <w:rPr>
            <w:noProof/>
            <w:webHidden/>
          </w:rPr>
          <w:instrText xml:space="preserve"> PAGEREF _Toc467858102 \h </w:instrText>
        </w:r>
        <w:r>
          <w:rPr>
            <w:noProof/>
            <w:webHidden/>
          </w:rPr>
        </w:r>
        <w:r>
          <w:rPr>
            <w:noProof/>
            <w:webHidden/>
          </w:rPr>
          <w:fldChar w:fldCharType="separate"/>
        </w:r>
        <w:r>
          <w:rPr>
            <w:noProof/>
            <w:webHidden/>
          </w:rPr>
          <w:t>83</w:t>
        </w:r>
        <w:r>
          <w:rPr>
            <w:noProof/>
            <w:webHidden/>
          </w:rPr>
          <w:fldChar w:fldCharType="end"/>
        </w:r>
      </w:hyperlink>
    </w:p>
    <w:p w14:paraId="6046F5A7" w14:textId="77777777" w:rsidR="00AE7BE0" w:rsidRDefault="00AE7BE0">
      <w:pPr>
        <w:pStyle w:val="31"/>
        <w:tabs>
          <w:tab w:val="right" w:leader="dot" w:pos="10195"/>
        </w:tabs>
        <w:rPr>
          <w:rFonts w:eastAsiaTheme="minorEastAsia"/>
          <w:noProof/>
          <w:sz w:val="22"/>
          <w:lang w:eastAsia="ru-RU"/>
        </w:rPr>
      </w:pPr>
      <w:hyperlink w:anchor="_Toc467858103" w:history="1">
        <w:r w:rsidRPr="00471025">
          <w:rPr>
            <w:rStyle w:val="a9"/>
            <w:noProof/>
          </w:rPr>
          <w:t>3.3.6 Описание алгоритмов</w:t>
        </w:r>
        <w:r>
          <w:rPr>
            <w:noProof/>
            <w:webHidden/>
          </w:rPr>
          <w:tab/>
        </w:r>
        <w:r>
          <w:rPr>
            <w:noProof/>
            <w:webHidden/>
          </w:rPr>
          <w:fldChar w:fldCharType="begin"/>
        </w:r>
        <w:r>
          <w:rPr>
            <w:noProof/>
            <w:webHidden/>
          </w:rPr>
          <w:instrText xml:space="preserve"> PAGEREF _Toc467858103 \h </w:instrText>
        </w:r>
        <w:r>
          <w:rPr>
            <w:noProof/>
            <w:webHidden/>
          </w:rPr>
        </w:r>
        <w:r>
          <w:rPr>
            <w:noProof/>
            <w:webHidden/>
          </w:rPr>
          <w:fldChar w:fldCharType="separate"/>
        </w:r>
        <w:r>
          <w:rPr>
            <w:noProof/>
            <w:webHidden/>
          </w:rPr>
          <w:t>84</w:t>
        </w:r>
        <w:r>
          <w:rPr>
            <w:noProof/>
            <w:webHidden/>
          </w:rPr>
          <w:fldChar w:fldCharType="end"/>
        </w:r>
      </w:hyperlink>
    </w:p>
    <w:p w14:paraId="1D4AE901" w14:textId="77777777" w:rsidR="00AE7BE0" w:rsidRDefault="00AE7BE0">
      <w:pPr>
        <w:pStyle w:val="41"/>
        <w:tabs>
          <w:tab w:val="right" w:leader="dot" w:pos="10195"/>
        </w:tabs>
        <w:rPr>
          <w:rFonts w:eastAsiaTheme="minorEastAsia"/>
          <w:noProof/>
          <w:sz w:val="22"/>
          <w:lang w:eastAsia="ru-RU"/>
        </w:rPr>
      </w:pPr>
      <w:hyperlink w:anchor="_Toc467858104" w:history="1">
        <w:r w:rsidRPr="00471025">
          <w:rPr>
            <w:rStyle w:val="a9"/>
            <w:noProof/>
          </w:rPr>
          <w:t>3.3.6.1 Сегментация сигнала ЭКГ</w:t>
        </w:r>
        <w:r>
          <w:rPr>
            <w:noProof/>
            <w:webHidden/>
          </w:rPr>
          <w:tab/>
        </w:r>
        <w:r>
          <w:rPr>
            <w:noProof/>
            <w:webHidden/>
          </w:rPr>
          <w:fldChar w:fldCharType="begin"/>
        </w:r>
        <w:r>
          <w:rPr>
            <w:noProof/>
            <w:webHidden/>
          </w:rPr>
          <w:instrText xml:space="preserve"> PAGEREF _Toc467858104 \h </w:instrText>
        </w:r>
        <w:r>
          <w:rPr>
            <w:noProof/>
            <w:webHidden/>
          </w:rPr>
        </w:r>
        <w:r>
          <w:rPr>
            <w:noProof/>
            <w:webHidden/>
          </w:rPr>
          <w:fldChar w:fldCharType="separate"/>
        </w:r>
        <w:r>
          <w:rPr>
            <w:noProof/>
            <w:webHidden/>
          </w:rPr>
          <w:t>85</w:t>
        </w:r>
        <w:r>
          <w:rPr>
            <w:noProof/>
            <w:webHidden/>
          </w:rPr>
          <w:fldChar w:fldCharType="end"/>
        </w:r>
      </w:hyperlink>
    </w:p>
    <w:p w14:paraId="5DD993F8" w14:textId="77777777" w:rsidR="00AE7BE0" w:rsidRDefault="00AE7BE0">
      <w:pPr>
        <w:pStyle w:val="41"/>
        <w:tabs>
          <w:tab w:val="right" w:leader="dot" w:pos="10195"/>
        </w:tabs>
        <w:rPr>
          <w:rFonts w:eastAsiaTheme="minorEastAsia"/>
          <w:noProof/>
          <w:sz w:val="22"/>
          <w:lang w:eastAsia="ru-RU"/>
        </w:rPr>
      </w:pPr>
      <w:hyperlink w:anchor="_Toc467858105" w:history="1">
        <w:r w:rsidRPr="00471025">
          <w:rPr>
            <w:rStyle w:val="a9"/>
            <w:noProof/>
          </w:rPr>
          <w:t>3.3.6.2 Синтез признаков</w:t>
        </w:r>
        <w:r>
          <w:rPr>
            <w:noProof/>
            <w:webHidden/>
          </w:rPr>
          <w:tab/>
        </w:r>
        <w:r>
          <w:rPr>
            <w:noProof/>
            <w:webHidden/>
          </w:rPr>
          <w:fldChar w:fldCharType="begin"/>
        </w:r>
        <w:r>
          <w:rPr>
            <w:noProof/>
            <w:webHidden/>
          </w:rPr>
          <w:instrText xml:space="preserve"> PAGEREF _Toc467858105 \h </w:instrText>
        </w:r>
        <w:r>
          <w:rPr>
            <w:noProof/>
            <w:webHidden/>
          </w:rPr>
        </w:r>
        <w:r>
          <w:rPr>
            <w:noProof/>
            <w:webHidden/>
          </w:rPr>
          <w:fldChar w:fldCharType="separate"/>
        </w:r>
        <w:r>
          <w:rPr>
            <w:noProof/>
            <w:webHidden/>
          </w:rPr>
          <w:t>98</w:t>
        </w:r>
        <w:r>
          <w:rPr>
            <w:noProof/>
            <w:webHidden/>
          </w:rPr>
          <w:fldChar w:fldCharType="end"/>
        </w:r>
      </w:hyperlink>
    </w:p>
    <w:p w14:paraId="7F0E6B4E" w14:textId="77777777" w:rsidR="00AE7BE0" w:rsidRDefault="00AE7BE0">
      <w:pPr>
        <w:pStyle w:val="41"/>
        <w:tabs>
          <w:tab w:val="right" w:leader="dot" w:pos="10195"/>
        </w:tabs>
        <w:rPr>
          <w:rFonts w:eastAsiaTheme="minorEastAsia"/>
          <w:noProof/>
          <w:sz w:val="22"/>
          <w:lang w:eastAsia="ru-RU"/>
        </w:rPr>
      </w:pPr>
      <w:hyperlink w:anchor="_Toc467858106" w:history="1">
        <w:r w:rsidRPr="00471025">
          <w:rPr>
            <w:rStyle w:val="a9"/>
            <w:noProof/>
          </w:rPr>
          <w:t>3.3.6.3 Прямые методы диагностики</w:t>
        </w:r>
        <w:r>
          <w:rPr>
            <w:noProof/>
            <w:webHidden/>
          </w:rPr>
          <w:tab/>
        </w:r>
        <w:r>
          <w:rPr>
            <w:noProof/>
            <w:webHidden/>
          </w:rPr>
          <w:fldChar w:fldCharType="begin"/>
        </w:r>
        <w:r>
          <w:rPr>
            <w:noProof/>
            <w:webHidden/>
          </w:rPr>
          <w:instrText xml:space="preserve"> PAGEREF _Toc467858106 \h </w:instrText>
        </w:r>
        <w:r>
          <w:rPr>
            <w:noProof/>
            <w:webHidden/>
          </w:rPr>
        </w:r>
        <w:r>
          <w:rPr>
            <w:noProof/>
            <w:webHidden/>
          </w:rPr>
          <w:fldChar w:fldCharType="separate"/>
        </w:r>
        <w:r>
          <w:rPr>
            <w:noProof/>
            <w:webHidden/>
          </w:rPr>
          <w:t>98</w:t>
        </w:r>
        <w:r>
          <w:rPr>
            <w:noProof/>
            <w:webHidden/>
          </w:rPr>
          <w:fldChar w:fldCharType="end"/>
        </w:r>
      </w:hyperlink>
    </w:p>
    <w:p w14:paraId="673783D9" w14:textId="77777777" w:rsidR="00AE7BE0" w:rsidRDefault="00AE7BE0">
      <w:pPr>
        <w:pStyle w:val="41"/>
        <w:tabs>
          <w:tab w:val="right" w:leader="dot" w:pos="10195"/>
        </w:tabs>
        <w:rPr>
          <w:rFonts w:eastAsiaTheme="minorEastAsia"/>
          <w:noProof/>
          <w:sz w:val="22"/>
          <w:lang w:eastAsia="ru-RU"/>
        </w:rPr>
      </w:pPr>
      <w:hyperlink w:anchor="_Toc467858107" w:history="1">
        <w:r w:rsidRPr="00471025">
          <w:rPr>
            <w:rStyle w:val="a9"/>
            <w:noProof/>
          </w:rPr>
          <w:t>3.3.6.4 Методы машинного обучения</w:t>
        </w:r>
        <w:r>
          <w:rPr>
            <w:noProof/>
            <w:webHidden/>
          </w:rPr>
          <w:tab/>
        </w:r>
        <w:r>
          <w:rPr>
            <w:noProof/>
            <w:webHidden/>
          </w:rPr>
          <w:fldChar w:fldCharType="begin"/>
        </w:r>
        <w:r>
          <w:rPr>
            <w:noProof/>
            <w:webHidden/>
          </w:rPr>
          <w:instrText xml:space="preserve"> PAGEREF _Toc467858107 \h </w:instrText>
        </w:r>
        <w:r>
          <w:rPr>
            <w:noProof/>
            <w:webHidden/>
          </w:rPr>
        </w:r>
        <w:r>
          <w:rPr>
            <w:noProof/>
            <w:webHidden/>
          </w:rPr>
          <w:fldChar w:fldCharType="separate"/>
        </w:r>
        <w:r>
          <w:rPr>
            <w:noProof/>
            <w:webHidden/>
          </w:rPr>
          <w:t>106</w:t>
        </w:r>
        <w:r>
          <w:rPr>
            <w:noProof/>
            <w:webHidden/>
          </w:rPr>
          <w:fldChar w:fldCharType="end"/>
        </w:r>
      </w:hyperlink>
    </w:p>
    <w:p w14:paraId="57CA070E" w14:textId="77777777" w:rsidR="00AE7BE0" w:rsidRDefault="00AE7BE0">
      <w:pPr>
        <w:pStyle w:val="31"/>
        <w:tabs>
          <w:tab w:val="right" w:leader="dot" w:pos="10195"/>
        </w:tabs>
        <w:rPr>
          <w:rFonts w:eastAsiaTheme="minorEastAsia"/>
          <w:noProof/>
          <w:sz w:val="22"/>
          <w:lang w:eastAsia="ru-RU"/>
        </w:rPr>
      </w:pPr>
      <w:hyperlink w:anchor="_Toc467858108" w:history="1">
        <w:r w:rsidRPr="00471025">
          <w:rPr>
            <w:rStyle w:val="a9"/>
            <w:noProof/>
          </w:rPr>
          <w:t>3.3.7 Структура программы с описание составных частей и связей между ними</w:t>
        </w:r>
        <w:r>
          <w:rPr>
            <w:noProof/>
            <w:webHidden/>
          </w:rPr>
          <w:tab/>
        </w:r>
        <w:r>
          <w:rPr>
            <w:noProof/>
            <w:webHidden/>
          </w:rPr>
          <w:fldChar w:fldCharType="begin"/>
        </w:r>
        <w:r>
          <w:rPr>
            <w:noProof/>
            <w:webHidden/>
          </w:rPr>
          <w:instrText xml:space="preserve"> PAGEREF _Toc467858108 \h </w:instrText>
        </w:r>
        <w:r>
          <w:rPr>
            <w:noProof/>
            <w:webHidden/>
          </w:rPr>
        </w:r>
        <w:r>
          <w:rPr>
            <w:noProof/>
            <w:webHidden/>
          </w:rPr>
          <w:fldChar w:fldCharType="separate"/>
        </w:r>
        <w:r>
          <w:rPr>
            <w:noProof/>
            <w:webHidden/>
          </w:rPr>
          <w:t>1</w:t>
        </w:r>
        <w:r>
          <w:rPr>
            <w:noProof/>
            <w:webHidden/>
          </w:rPr>
          <w:t>1</w:t>
        </w:r>
        <w:r>
          <w:rPr>
            <w:noProof/>
            <w:webHidden/>
          </w:rPr>
          <w:t>5</w:t>
        </w:r>
        <w:r>
          <w:rPr>
            <w:noProof/>
            <w:webHidden/>
          </w:rPr>
          <w:fldChar w:fldCharType="end"/>
        </w:r>
      </w:hyperlink>
    </w:p>
    <w:p w14:paraId="7C7D7B26" w14:textId="77777777" w:rsidR="00AE7BE0" w:rsidRDefault="00AE7BE0">
      <w:pPr>
        <w:pStyle w:val="41"/>
        <w:tabs>
          <w:tab w:val="right" w:leader="dot" w:pos="10195"/>
        </w:tabs>
        <w:rPr>
          <w:rFonts w:eastAsiaTheme="minorEastAsia"/>
          <w:noProof/>
          <w:sz w:val="22"/>
          <w:lang w:eastAsia="ru-RU"/>
        </w:rPr>
      </w:pPr>
      <w:hyperlink w:anchor="_Toc467858109" w:history="1">
        <w:r w:rsidRPr="00471025">
          <w:rPr>
            <w:rStyle w:val="a9"/>
            <w:noProof/>
          </w:rPr>
          <w:t>3.3.7.1 Сегментация сигнала ЭКГ и синтез признаков</w:t>
        </w:r>
        <w:r>
          <w:rPr>
            <w:noProof/>
            <w:webHidden/>
          </w:rPr>
          <w:tab/>
        </w:r>
        <w:r>
          <w:rPr>
            <w:noProof/>
            <w:webHidden/>
          </w:rPr>
          <w:fldChar w:fldCharType="begin"/>
        </w:r>
        <w:r>
          <w:rPr>
            <w:noProof/>
            <w:webHidden/>
          </w:rPr>
          <w:instrText xml:space="preserve"> PAGEREF _Toc467858109 \h </w:instrText>
        </w:r>
        <w:r>
          <w:rPr>
            <w:noProof/>
            <w:webHidden/>
          </w:rPr>
        </w:r>
        <w:r>
          <w:rPr>
            <w:noProof/>
            <w:webHidden/>
          </w:rPr>
          <w:fldChar w:fldCharType="separate"/>
        </w:r>
        <w:r>
          <w:rPr>
            <w:noProof/>
            <w:webHidden/>
          </w:rPr>
          <w:t>115</w:t>
        </w:r>
        <w:r>
          <w:rPr>
            <w:noProof/>
            <w:webHidden/>
          </w:rPr>
          <w:fldChar w:fldCharType="end"/>
        </w:r>
      </w:hyperlink>
    </w:p>
    <w:p w14:paraId="74EA638D" w14:textId="77777777" w:rsidR="00AE7BE0" w:rsidRDefault="00AE7BE0">
      <w:pPr>
        <w:pStyle w:val="41"/>
        <w:tabs>
          <w:tab w:val="right" w:leader="dot" w:pos="10195"/>
        </w:tabs>
        <w:rPr>
          <w:rFonts w:eastAsiaTheme="minorEastAsia"/>
          <w:noProof/>
          <w:sz w:val="22"/>
          <w:lang w:eastAsia="ru-RU"/>
        </w:rPr>
      </w:pPr>
      <w:hyperlink w:anchor="_Toc467858110" w:history="1">
        <w:r w:rsidRPr="00471025">
          <w:rPr>
            <w:rStyle w:val="a9"/>
            <w:noProof/>
          </w:rPr>
          <w:t>3.3.7.2 Прямые методы диагностики</w:t>
        </w:r>
        <w:r>
          <w:rPr>
            <w:noProof/>
            <w:webHidden/>
          </w:rPr>
          <w:tab/>
        </w:r>
        <w:r>
          <w:rPr>
            <w:noProof/>
            <w:webHidden/>
          </w:rPr>
          <w:fldChar w:fldCharType="begin"/>
        </w:r>
        <w:r>
          <w:rPr>
            <w:noProof/>
            <w:webHidden/>
          </w:rPr>
          <w:instrText xml:space="preserve"> PAGEREF _Toc467858110 \h </w:instrText>
        </w:r>
        <w:r>
          <w:rPr>
            <w:noProof/>
            <w:webHidden/>
          </w:rPr>
        </w:r>
        <w:r>
          <w:rPr>
            <w:noProof/>
            <w:webHidden/>
          </w:rPr>
          <w:fldChar w:fldCharType="separate"/>
        </w:r>
        <w:r>
          <w:rPr>
            <w:noProof/>
            <w:webHidden/>
          </w:rPr>
          <w:t>117</w:t>
        </w:r>
        <w:r>
          <w:rPr>
            <w:noProof/>
            <w:webHidden/>
          </w:rPr>
          <w:fldChar w:fldCharType="end"/>
        </w:r>
      </w:hyperlink>
    </w:p>
    <w:p w14:paraId="5EFA1713" w14:textId="77777777" w:rsidR="00AE7BE0" w:rsidRDefault="00AE7BE0">
      <w:pPr>
        <w:pStyle w:val="41"/>
        <w:tabs>
          <w:tab w:val="right" w:leader="dot" w:pos="10195"/>
        </w:tabs>
        <w:rPr>
          <w:rFonts w:eastAsiaTheme="minorEastAsia"/>
          <w:noProof/>
          <w:sz w:val="22"/>
          <w:lang w:eastAsia="ru-RU"/>
        </w:rPr>
      </w:pPr>
      <w:hyperlink w:anchor="_Toc467858111" w:history="1">
        <w:r w:rsidRPr="00471025">
          <w:rPr>
            <w:rStyle w:val="a9"/>
            <w:noProof/>
          </w:rPr>
          <w:t>3.3.7.3 Методы машинного обучения</w:t>
        </w:r>
        <w:r>
          <w:rPr>
            <w:noProof/>
            <w:webHidden/>
          </w:rPr>
          <w:tab/>
        </w:r>
        <w:r>
          <w:rPr>
            <w:noProof/>
            <w:webHidden/>
          </w:rPr>
          <w:fldChar w:fldCharType="begin"/>
        </w:r>
        <w:r>
          <w:rPr>
            <w:noProof/>
            <w:webHidden/>
          </w:rPr>
          <w:instrText xml:space="preserve"> PAGEREF _Toc467858111 \h </w:instrText>
        </w:r>
        <w:r>
          <w:rPr>
            <w:noProof/>
            <w:webHidden/>
          </w:rPr>
        </w:r>
        <w:r>
          <w:rPr>
            <w:noProof/>
            <w:webHidden/>
          </w:rPr>
          <w:fldChar w:fldCharType="separate"/>
        </w:r>
        <w:r>
          <w:rPr>
            <w:noProof/>
            <w:webHidden/>
          </w:rPr>
          <w:t>118</w:t>
        </w:r>
        <w:r>
          <w:rPr>
            <w:noProof/>
            <w:webHidden/>
          </w:rPr>
          <w:fldChar w:fldCharType="end"/>
        </w:r>
      </w:hyperlink>
    </w:p>
    <w:p w14:paraId="3B5421AC" w14:textId="77777777" w:rsidR="00AE7BE0" w:rsidRDefault="00AE7BE0">
      <w:pPr>
        <w:pStyle w:val="21"/>
        <w:tabs>
          <w:tab w:val="right" w:leader="dot" w:pos="10195"/>
        </w:tabs>
        <w:rPr>
          <w:rFonts w:eastAsiaTheme="minorEastAsia"/>
          <w:noProof/>
          <w:sz w:val="22"/>
          <w:lang w:eastAsia="ru-RU"/>
        </w:rPr>
      </w:pPr>
      <w:hyperlink w:anchor="_Toc467858112" w:history="1">
        <w:r w:rsidRPr="00471025">
          <w:rPr>
            <w:rStyle w:val="a9"/>
            <w:noProof/>
          </w:rPr>
          <w:t>3.4 Программный пакет «Лечение»</w:t>
        </w:r>
        <w:r>
          <w:rPr>
            <w:noProof/>
            <w:webHidden/>
          </w:rPr>
          <w:tab/>
        </w:r>
        <w:r>
          <w:rPr>
            <w:noProof/>
            <w:webHidden/>
          </w:rPr>
          <w:fldChar w:fldCharType="begin"/>
        </w:r>
        <w:r>
          <w:rPr>
            <w:noProof/>
            <w:webHidden/>
          </w:rPr>
          <w:instrText xml:space="preserve"> PAGEREF _Toc467858112 \h </w:instrText>
        </w:r>
        <w:r>
          <w:rPr>
            <w:noProof/>
            <w:webHidden/>
          </w:rPr>
        </w:r>
        <w:r>
          <w:rPr>
            <w:noProof/>
            <w:webHidden/>
          </w:rPr>
          <w:fldChar w:fldCharType="separate"/>
        </w:r>
        <w:r>
          <w:rPr>
            <w:noProof/>
            <w:webHidden/>
          </w:rPr>
          <w:t>120</w:t>
        </w:r>
        <w:r>
          <w:rPr>
            <w:noProof/>
            <w:webHidden/>
          </w:rPr>
          <w:fldChar w:fldCharType="end"/>
        </w:r>
      </w:hyperlink>
    </w:p>
    <w:p w14:paraId="259CA14C" w14:textId="77777777" w:rsidR="00AE7BE0" w:rsidRDefault="00AE7BE0">
      <w:pPr>
        <w:pStyle w:val="31"/>
        <w:tabs>
          <w:tab w:val="right" w:leader="dot" w:pos="10195"/>
        </w:tabs>
        <w:rPr>
          <w:rFonts w:eastAsiaTheme="minorEastAsia"/>
          <w:noProof/>
          <w:sz w:val="22"/>
          <w:lang w:eastAsia="ru-RU"/>
        </w:rPr>
      </w:pPr>
      <w:hyperlink w:anchor="_Toc467858113" w:history="1">
        <w:r w:rsidRPr="00471025">
          <w:rPr>
            <w:rStyle w:val="a9"/>
            <w:noProof/>
          </w:rPr>
          <w:t>3.4.1 Общие сведения</w:t>
        </w:r>
        <w:r>
          <w:rPr>
            <w:noProof/>
            <w:webHidden/>
          </w:rPr>
          <w:tab/>
        </w:r>
        <w:r>
          <w:rPr>
            <w:noProof/>
            <w:webHidden/>
          </w:rPr>
          <w:fldChar w:fldCharType="begin"/>
        </w:r>
        <w:r>
          <w:rPr>
            <w:noProof/>
            <w:webHidden/>
          </w:rPr>
          <w:instrText xml:space="preserve"> PAGEREF _Toc467858113 \h </w:instrText>
        </w:r>
        <w:r>
          <w:rPr>
            <w:noProof/>
            <w:webHidden/>
          </w:rPr>
        </w:r>
        <w:r>
          <w:rPr>
            <w:noProof/>
            <w:webHidden/>
          </w:rPr>
          <w:fldChar w:fldCharType="separate"/>
        </w:r>
        <w:r>
          <w:rPr>
            <w:noProof/>
            <w:webHidden/>
          </w:rPr>
          <w:t>120</w:t>
        </w:r>
        <w:r>
          <w:rPr>
            <w:noProof/>
            <w:webHidden/>
          </w:rPr>
          <w:fldChar w:fldCharType="end"/>
        </w:r>
      </w:hyperlink>
    </w:p>
    <w:p w14:paraId="04E4A3F9" w14:textId="77777777" w:rsidR="00AE7BE0" w:rsidRDefault="00AE7BE0">
      <w:pPr>
        <w:pStyle w:val="41"/>
        <w:tabs>
          <w:tab w:val="right" w:leader="dot" w:pos="10195"/>
        </w:tabs>
        <w:rPr>
          <w:rFonts w:eastAsiaTheme="minorEastAsia"/>
          <w:noProof/>
          <w:sz w:val="22"/>
          <w:lang w:eastAsia="ru-RU"/>
        </w:rPr>
      </w:pPr>
      <w:hyperlink w:anchor="_Toc467858114" w:history="1">
        <w:r w:rsidRPr="00471025">
          <w:rPr>
            <w:rStyle w:val="a9"/>
            <w:noProof/>
          </w:rPr>
          <w:t>3.4.1.1 Обозначение и наименование программы</w:t>
        </w:r>
        <w:r>
          <w:rPr>
            <w:noProof/>
            <w:webHidden/>
          </w:rPr>
          <w:tab/>
        </w:r>
        <w:r>
          <w:rPr>
            <w:noProof/>
            <w:webHidden/>
          </w:rPr>
          <w:fldChar w:fldCharType="begin"/>
        </w:r>
        <w:r>
          <w:rPr>
            <w:noProof/>
            <w:webHidden/>
          </w:rPr>
          <w:instrText xml:space="preserve"> PAGEREF _Toc467858114 \h </w:instrText>
        </w:r>
        <w:r>
          <w:rPr>
            <w:noProof/>
            <w:webHidden/>
          </w:rPr>
        </w:r>
        <w:r>
          <w:rPr>
            <w:noProof/>
            <w:webHidden/>
          </w:rPr>
          <w:fldChar w:fldCharType="separate"/>
        </w:r>
        <w:r>
          <w:rPr>
            <w:noProof/>
            <w:webHidden/>
          </w:rPr>
          <w:t>120</w:t>
        </w:r>
        <w:r>
          <w:rPr>
            <w:noProof/>
            <w:webHidden/>
          </w:rPr>
          <w:fldChar w:fldCharType="end"/>
        </w:r>
      </w:hyperlink>
    </w:p>
    <w:p w14:paraId="5273463F" w14:textId="77777777" w:rsidR="00AE7BE0" w:rsidRDefault="00AE7BE0">
      <w:pPr>
        <w:pStyle w:val="31"/>
        <w:tabs>
          <w:tab w:val="right" w:leader="dot" w:pos="10195"/>
        </w:tabs>
        <w:rPr>
          <w:rFonts w:eastAsiaTheme="minorEastAsia"/>
          <w:noProof/>
          <w:sz w:val="22"/>
          <w:lang w:eastAsia="ru-RU"/>
        </w:rPr>
      </w:pPr>
      <w:hyperlink w:anchor="_Toc467858115" w:history="1">
        <w:r w:rsidRPr="00471025">
          <w:rPr>
            <w:rStyle w:val="a9"/>
            <w:noProof/>
          </w:rPr>
          <w:t>3.4.2 Функциональное назначение</w:t>
        </w:r>
        <w:r>
          <w:rPr>
            <w:noProof/>
            <w:webHidden/>
          </w:rPr>
          <w:tab/>
        </w:r>
        <w:r>
          <w:rPr>
            <w:noProof/>
            <w:webHidden/>
          </w:rPr>
          <w:fldChar w:fldCharType="begin"/>
        </w:r>
        <w:r>
          <w:rPr>
            <w:noProof/>
            <w:webHidden/>
          </w:rPr>
          <w:instrText xml:space="preserve"> PAGEREF _Toc467858115 \h </w:instrText>
        </w:r>
        <w:r>
          <w:rPr>
            <w:noProof/>
            <w:webHidden/>
          </w:rPr>
        </w:r>
        <w:r>
          <w:rPr>
            <w:noProof/>
            <w:webHidden/>
          </w:rPr>
          <w:fldChar w:fldCharType="separate"/>
        </w:r>
        <w:r>
          <w:rPr>
            <w:noProof/>
            <w:webHidden/>
          </w:rPr>
          <w:t>120</w:t>
        </w:r>
        <w:r>
          <w:rPr>
            <w:noProof/>
            <w:webHidden/>
          </w:rPr>
          <w:fldChar w:fldCharType="end"/>
        </w:r>
      </w:hyperlink>
    </w:p>
    <w:p w14:paraId="2B5AC0F8" w14:textId="77777777" w:rsidR="00AE7BE0" w:rsidRDefault="00AE7BE0">
      <w:pPr>
        <w:pStyle w:val="31"/>
        <w:tabs>
          <w:tab w:val="right" w:leader="dot" w:pos="10195"/>
        </w:tabs>
        <w:rPr>
          <w:rFonts w:eastAsiaTheme="minorEastAsia"/>
          <w:noProof/>
          <w:sz w:val="22"/>
          <w:lang w:eastAsia="ru-RU"/>
        </w:rPr>
      </w:pPr>
      <w:hyperlink w:anchor="_Toc467858116" w:history="1">
        <w:r w:rsidRPr="00471025">
          <w:rPr>
            <w:rStyle w:val="a9"/>
            <w:noProof/>
          </w:rPr>
          <w:t>3.4.3 Описание логической структуры</w:t>
        </w:r>
        <w:r>
          <w:rPr>
            <w:noProof/>
            <w:webHidden/>
          </w:rPr>
          <w:tab/>
        </w:r>
        <w:r>
          <w:rPr>
            <w:noProof/>
            <w:webHidden/>
          </w:rPr>
          <w:fldChar w:fldCharType="begin"/>
        </w:r>
        <w:r>
          <w:rPr>
            <w:noProof/>
            <w:webHidden/>
          </w:rPr>
          <w:instrText xml:space="preserve"> PAGEREF _Toc467858116 \h </w:instrText>
        </w:r>
        <w:r>
          <w:rPr>
            <w:noProof/>
            <w:webHidden/>
          </w:rPr>
        </w:r>
        <w:r>
          <w:rPr>
            <w:noProof/>
            <w:webHidden/>
          </w:rPr>
          <w:fldChar w:fldCharType="separate"/>
        </w:r>
        <w:r>
          <w:rPr>
            <w:noProof/>
            <w:webHidden/>
          </w:rPr>
          <w:t>120</w:t>
        </w:r>
        <w:r>
          <w:rPr>
            <w:noProof/>
            <w:webHidden/>
          </w:rPr>
          <w:fldChar w:fldCharType="end"/>
        </w:r>
      </w:hyperlink>
    </w:p>
    <w:p w14:paraId="53A9BB04" w14:textId="77777777" w:rsidR="00AE7BE0" w:rsidRDefault="00AE7BE0">
      <w:pPr>
        <w:pStyle w:val="31"/>
        <w:tabs>
          <w:tab w:val="right" w:leader="dot" w:pos="10195"/>
        </w:tabs>
        <w:rPr>
          <w:rFonts w:eastAsiaTheme="minorEastAsia"/>
          <w:noProof/>
          <w:sz w:val="22"/>
          <w:lang w:eastAsia="ru-RU"/>
        </w:rPr>
      </w:pPr>
      <w:hyperlink w:anchor="_Toc467858117" w:history="1">
        <w:r w:rsidRPr="00471025">
          <w:rPr>
            <w:rStyle w:val="a9"/>
            <w:noProof/>
          </w:rPr>
          <w:t>3.4.4 Входные данные</w:t>
        </w:r>
        <w:r>
          <w:rPr>
            <w:noProof/>
            <w:webHidden/>
          </w:rPr>
          <w:tab/>
        </w:r>
        <w:r>
          <w:rPr>
            <w:noProof/>
            <w:webHidden/>
          </w:rPr>
          <w:fldChar w:fldCharType="begin"/>
        </w:r>
        <w:r>
          <w:rPr>
            <w:noProof/>
            <w:webHidden/>
          </w:rPr>
          <w:instrText xml:space="preserve"> PAGEREF _Toc467858117 \h </w:instrText>
        </w:r>
        <w:r>
          <w:rPr>
            <w:noProof/>
            <w:webHidden/>
          </w:rPr>
        </w:r>
        <w:r>
          <w:rPr>
            <w:noProof/>
            <w:webHidden/>
          </w:rPr>
          <w:fldChar w:fldCharType="separate"/>
        </w:r>
        <w:r>
          <w:rPr>
            <w:noProof/>
            <w:webHidden/>
          </w:rPr>
          <w:t>121</w:t>
        </w:r>
        <w:r>
          <w:rPr>
            <w:noProof/>
            <w:webHidden/>
          </w:rPr>
          <w:fldChar w:fldCharType="end"/>
        </w:r>
      </w:hyperlink>
    </w:p>
    <w:p w14:paraId="317868E3" w14:textId="77777777" w:rsidR="00AE7BE0" w:rsidRDefault="00AE7BE0">
      <w:pPr>
        <w:pStyle w:val="41"/>
        <w:tabs>
          <w:tab w:val="right" w:leader="dot" w:pos="10195"/>
        </w:tabs>
        <w:rPr>
          <w:rFonts w:eastAsiaTheme="minorEastAsia"/>
          <w:noProof/>
          <w:sz w:val="22"/>
          <w:lang w:eastAsia="ru-RU"/>
        </w:rPr>
      </w:pPr>
      <w:hyperlink w:anchor="_Toc467858118" w:history="1">
        <w:r w:rsidRPr="00471025">
          <w:rPr>
            <w:rStyle w:val="a9"/>
            <w:noProof/>
          </w:rPr>
          <w:t>3.4.4.1 Характер, организация и предварительная подготовка входных данных</w:t>
        </w:r>
        <w:r>
          <w:rPr>
            <w:noProof/>
            <w:webHidden/>
          </w:rPr>
          <w:tab/>
        </w:r>
        <w:r>
          <w:rPr>
            <w:noProof/>
            <w:webHidden/>
          </w:rPr>
          <w:fldChar w:fldCharType="begin"/>
        </w:r>
        <w:r>
          <w:rPr>
            <w:noProof/>
            <w:webHidden/>
          </w:rPr>
          <w:instrText xml:space="preserve"> PAGEREF _Toc467858118 \h </w:instrText>
        </w:r>
        <w:r>
          <w:rPr>
            <w:noProof/>
            <w:webHidden/>
          </w:rPr>
        </w:r>
        <w:r>
          <w:rPr>
            <w:noProof/>
            <w:webHidden/>
          </w:rPr>
          <w:fldChar w:fldCharType="separate"/>
        </w:r>
        <w:r>
          <w:rPr>
            <w:noProof/>
            <w:webHidden/>
          </w:rPr>
          <w:t>121</w:t>
        </w:r>
        <w:r>
          <w:rPr>
            <w:noProof/>
            <w:webHidden/>
          </w:rPr>
          <w:fldChar w:fldCharType="end"/>
        </w:r>
      </w:hyperlink>
    </w:p>
    <w:p w14:paraId="735C9D89" w14:textId="77777777" w:rsidR="00AE7BE0" w:rsidRDefault="00AE7BE0">
      <w:pPr>
        <w:pStyle w:val="41"/>
        <w:tabs>
          <w:tab w:val="right" w:leader="dot" w:pos="10195"/>
        </w:tabs>
        <w:rPr>
          <w:rFonts w:eastAsiaTheme="minorEastAsia"/>
          <w:noProof/>
          <w:sz w:val="22"/>
          <w:lang w:eastAsia="ru-RU"/>
        </w:rPr>
      </w:pPr>
      <w:hyperlink w:anchor="_Toc467858119" w:history="1">
        <w:r w:rsidRPr="00471025">
          <w:rPr>
            <w:rStyle w:val="a9"/>
            <w:noProof/>
          </w:rPr>
          <w:t>3.4.4.2 Формат, описание и способ кодирования входных данных</w:t>
        </w:r>
        <w:r>
          <w:rPr>
            <w:noProof/>
            <w:webHidden/>
          </w:rPr>
          <w:tab/>
        </w:r>
        <w:r>
          <w:rPr>
            <w:noProof/>
            <w:webHidden/>
          </w:rPr>
          <w:fldChar w:fldCharType="begin"/>
        </w:r>
        <w:r>
          <w:rPr>
            <w:noProof/>
            <w:webHidden/>
          </w:rPr>
          <w:instrText xml:space="preserve"> PAGEREF _Toc467858119 \h </w:instrText>
        </w:r>
        <w:r>
          <w:rPr>
            <w:noProof/>
            <w:webHidden/>
          </w:rPr>
        </w:r>
        <w:r>
          <w:rPr>
            <w:noProof/>
            <w:webHidden/>
          </w:rPr>
          <w:fldChar w:fldCharType="separate"/>
        </w:r>
        <w:r>
          <w:rPr>
            <w:noProof/>
            <w:webHidden/>
          </w:rPr>
          <w:t>122</w:t>
        </w:r>
        <w:r>
          <w:rPr>
            <w:noProof/>
            <w:webHidden/>
          </w:rPr>
          <w:fldChar w:fldCharType="end"/>
        </w:r>
      </w:hyperlink>
    </w:p>
    <w:p w14:paraId="43147F24" w14:textId="77777777" w:rsidR="00AE7BE0" w:rsidRDefault="00AE7BE0">
      <w:pPr>
        <w:pStyle w:val="31"/>
        <w:tabs>
          <w:tab w:val="right" w:leader="dot" w:pos="10195"/>
        </w:tabs>
        <w:rPr>
          <w:rFonts w:eastAsiaTheme="minorEastAsia"/>
          <w:noProof/>
          <w:sz w:val="22"/>
          <w:lang w:eastAsia="ru-RU"/>
        </w:rPr>
      </w:pPr>
      <w:hyperlink w:anchor="_Toc467858120" w:history="1">
        <w:r w:rsidRPr="00471025">
          <w:rPr>
            <w:rStyle w:val="a9"/>
            <w:noProof/>
          </w:rPr>
          <w:t>3.4.5 Выходные данные</w:t>
        </w:r>
        <w:r>
          <w:rPr>
            <w:noProof/>
            <w:webHidden/>
          </w:rPr>
          <w:tab/>
        </w:r>
        <w:r>
          <w:rPr>
            <w:noProof/>
            <w:webHidden/>
          </w:rPr>
          <w:fldChar w:fldCharType="begin"/>
        </w:r>
        <w:r>
          <w:rPr>
            <w:noProof/>
            <w:webHidden/>
          </w:rPr>
          <w:instrText xml:space="preserve"> PAGEREF _Toc467858120 \h </w:instrText>
        </w:r>
        <w:r>
          <w:rPr>
            <w:noProof/>
            <w:webHidden/>
          </w:rPr>
        </w:r>
        <w:r>
          <w:rPr>
            <w:noProof/>
            <w:webHidden/>
          </w:rPr>
          <w:fldChar w:fldCharType="separate"/>
        </w:r>
        <w:r>
          <w:rPr>
            <w:noProof/>
            <w:webHidden/>
          </w:rPr>
          <w:t>122</w:t>
        </w:r>
        <w:r>
          <w:rPr>
            <w:noProof/>
            <w:webHidden/>
          </w:rPr>
          <w:fldChar w:fldCharType="end"/>
        </w:r>
      </w:hyperlink>
    </w:p>
    <w:p w14:paraId="045E50FD" w14:textId="77777777" w:rsidR="00AE7BE0" w:rsidRDefault="00AE7BE0">
      <w:pPr>
        <w:pStyle w:val="41"/>
        <w:tabs>
          <w:tab w:val="right" w:leader="dot" w:pos="10195"/>
        </w:tabs>
        <w:rPr>
          <w:rFonts w:eastAsiaTheme="minorEastAsia"/>
          <w:noProof/>
          <w:sz w:val="22"/>
          <w:lang w:eastAsia="ru-RU"/>
        </w:rPr>
      </w:pPr>
      <w:hyperlink w:anchor="_Toc467858121" w:history="1">
        <w:r w:rsidRPr="00471025">
          <w:rPr>
            <w:rStyle w:val="a9"/>
            <w:noProof/>
          </w:rPr>
          <w:t>3.4.5.1 Характер и организация выходных данных</w:t>
        </w:r>
        <w:r>
          <w:rPr>
            <w:noProof/>
            <w:webHidden/>
          </w:rPr>
          <w:tab/>
        </w:r>
        <w:r>
          <w:rPr>
            <w:noProof/>
            <w:webHidden/>
          </w:rPr>
          <w:fldChar w:fldCharType="begin"/>
        </w:r>
        <w:r>
          <w:rPr>
            <w:noProof/>
            <w:webHidden/>
          </w:rPr>
          <w:instrText xml:space="preserve"> PAGEREF _Toc467858121 \h </w:instrText>
        </w:r>
        <w:r>
          <w:rPr>
            <w:noProof/>
            <w:webHidden/>
          </w:rPr>
        </w:r>
        <w:r>
          <w:rPr>
            <w:noProof/>
            <w:webHidden/>
          </w:rPr>
          <w:fldChar w:fldCharType="separate"/>
        </w:r>
        <w:r>
          <w:rPr>
            <w:noProof/>
            <w:webHidden/>
          </w:rPr>
          <w:t>122</w:t>
        </w:r>
        <w:r>
          <w:rPr>
            <w:noProof/>
            <w:webHidden/>
          </w:rPr>
          <w:fldChar w:fldCharType="end"/>
        </w:r>
      </w:hyperlink>
    </w:p>
    <w:p w14:paraId="3155A346" w14:textId="77777777" w:rsidR="00AE7BE0" w:rsidRDefault="00AE7BE0">
      <w:pPr>
        <w:pStyle w:val="41"/>
        <w:tabs>
          <w:tab w:val="right" w:leader="dot" w:pos="10195"/>
        </w:tabs>
        <w:rPr>
          <w:rFonts w:eastAsiaTheme="minorEastAsia"/>
          <w:noProof/>
          <w:sz w:val="22"/>
          <w:lang w:eastAsia="ru-RU"/>
        </w:rPr>
      </w:pPr>
      <w:hyperlink w:anchor="_Toc467858122" w:history="1">
        <w:r w:rsidRPr="00471025">
          <w:rPr>
            <w:rStyle w:val="a9"/>
            <w:noProof/>
          </w:rPr>
          <w:t>3.4.5.2 Формат, описание и способ кодирования входных данных</w:t>
        </w:r>
        <w:r>
          <w:rPr>
            <w:noProof/>
            <w:webHidden/>
          </w:rPr>
          <w:tab/>
        </w:r>
        <w:r>
          <w:rPr>
            <w:noProof/>
            <w:webHidden/>
          </w:rPr>
          <w:fldChar w:fldCharType="begin"/>
        </w:r>
        <w:r>
          <w:rPr>
            <w:noProof/>
            <w:webHidden/>
          </w:rPr>
          <w:instrText xml:space="preserve"> PAGEREF _Toc467858122 \h </w:instrText>
        </w:r>
        <w:r>
          <w:rPr>
            <w:noProof/>
            <w:webHidden/>
          </w:rPr>
        </w:r>
        <w:r>
          <w:rPr>
            <w:noProof/>
            <w:webHidden/>
          </w:rPr>
          <w:fldChar w:fldCharType="separate"/>
        </w:r>
        <w:r>
          <w:rPr>
            <w:noProof/>
            <w:webHidden/>
          </w:rPr>
          <w:t>122</w:t>
        </w:r>
        <w:r>
          <w:rPr>
            <w:noProof/>
            <w:webHidden/>
          </w:rPr>
          <w:fldChar w:fldCharType="end"/>
        </w:r>
      </w:hyperlink>
    </w:p>
    <w:p w14:paraId="3D657219" w14:textId="77777777" w:rsidR="00AE7BE0" w:rsidRDefault="00AE7BE0">
      <w:pPr>
        <w:pStyle w:val="21"/>
        <w:tabs>
          <w:tab w:val="right" w:leader="dot" w:pos="10195"/>
        </w:tabs>
        <w:rPr>
          <w:rFonts w:eastAsiaTheme="minorEastAsia"/>
          <w:noProof/>
          <w:sz w:val="22"/>
          <w:lang w:eastAsia="ru-RU"/>
        </w:rPr>
      </w:pPr>
      <w:hyperlink w:anchor="_Toc467858123" w:history="1">
        <w:r w:rsidRPr="00471025">
          <w:rPr>
            <w:rStyle w:val="a9"/>
            <w:noProof/>
          </w:rPr>
          <w:t>3.5 Программный модуль «Мобильный кабинет»</w:t>
        </w:r>
        <w:r>
          <w:rPr>
            <w:noProof/>
            <w:webHidden/>
          </w:rPr>
          <w:tab/>
        </w:r>
        <w:r>
          <w:rPr>
            <w:noProof/>
            <w:webHidden/>
          </w:rPr>
          <w:fldChar w:fldCharType="begin"/>
        </w:r>
        <w:r>
          <w:rPr>
            <w:noProof/>
            <w:webHidden/>
          </w:rPr>
          <w:instrText xml:space="preserve"> PAGEREF _Toc467858123 \h </w:instrText>
        </w:r>
        <w:r>
          <w:rPr>
            <w:noProof/>
            <w:webHidden/>
          </w:rPr>
        </w:r>
        <w:r>
          <w:rPr>
            <w:noProof/>
            <w:webHidden/>
          </w:rPr>
          <w:fldChar w:fldCharType="separate"/>
        </w:r>
        <w:r>
          <w:rPr>
            <w:noProof/>
            <w:webHidden/>
          </w:rPr>
          <w:t>122</w:t>
        </w:r>
        <w:r>
          <w:rPr>
            <w:noProof/>
            <w:webHidden/>
          </w:rPr>
          <w:fldChar w:fldCharType="end"/>
        </w:r>
      </w:hyperlink>
    </w:p>
    <w:p w14:paraId="77D6EF5D" w14:textId="77777777" w:rsidR="00AE7BE0" w:rsidRDefault="00AE7BE0">
      <w:pPr>
        <w:pStyle w:val="31"/>
        <w:tabs>
          <w:tab w:val="right" w:leader="dot" w:pos="10195"/>
        </w:tabs>
        <w:rPr>
          <w:rFonts w:eastAsiaTheme="minorEastAsia"/>
          <w:noProof/>
          <w:sz w:val="22"/>
          <w:lang w:eastAsia="ru-RU"/>
        </w:rPr>
      </w:pPr>
      <w:hyperlink w:anchor="_Toc467858124" w:history="1">
        <w:r w:rsidRPr="00471025">
          <w:rPr>
            <w:rStyle w:val="a9"/>
            <w:noProof/>
          </w:rPr>
          <w:t>3.5.1 Разработка концепции создания программного пакета «мобильный кабинет»</w:t>
        </w:r>
        <w:r>
          <w:rPr>
            <w:noProof/>
            <w:webHidden/>
          </w:rPr>
          <w:tab/>
        </w:r>
        <w:r>
          <w:rPr>
            <w:noProof/>
            <w:webHidden/>
          </w:rPr>
          <w:fldChar w:fldCharType="begin"/>
        </w:r>
        <w:r>
          <w:rPr>
            <w:noProof/>
            <w:webHidden/>
          </w:rPr>
          <w:instrText xml:space="preserve"> PAGEREF _Toc467858124 \h </w:instrText>
        </w:r>
        <w:r>
          <w:rPr>
            <w:noProof/>
            <w:webHidden/>
          </w:rPr>
        </w:r>
        <w:r>
          <w:rPr>
            <w:noProof/>
            <w:webHidden/>
          </w:rPr>
          <w:fldChar w:fldCharType="separate"/>
        </w:r>
        <w:r>
          <w:rPr>
            <w:noProof/>
            <w:webHidden/>
          </w:rPr>
          <w:t>122</w:t>
        </w:r>
        <w:r>
          <w:rPr>
            <w:noProof/>
            <w:webHidden/>
          </w:rPr>
          <w:fldChar w:fldCharType="end"/>
        </w:r>
      </w:hyperlink>
    </w:p>
    <w:p w14:paraId="0BA9AB2A" w14:textId="77777777" w:rsidR="00AE7BE0" w:rsidRDefault="00AE7BE0">
      <w:pPr>
        <w:pStyle w:val="41"/>
        <w:tabs>
          <w:tab w:val="right" w:leader="dot" w:pos="10195"/>
        </w:tabs>
        <w:rPr>
          <w:rFonts w:eastAsiaTheme="minorEastAsia"/>
          <w:noProof/>
          <w:sz w:val="22"/>
          <w:lang w:eastAsia="ru-RU"/>
        </w:rPr>
      </w:pPr>
      <w:hyperlink w:anchor="_Toc467858125" w:history="1">
        <w:r w:rsidRPr="00471025">
          <w:rPr>
            <w:rStyle w:val="a9"/>
            <w:noProof/>
          </w:rPr>
          <w:t>3.5.1.1 Анализ существующих подходов к решению проблемы удалённого измерения и централизованного анализа ЭКГ</w:t>
        </w:r>
        <w:r>
          <w:rPr>
            <w:noProof/>
            <w:webHidden/>
          </w:rPr>
          <w:tab/>
        </w:r>
        <w:r>
          <w:rPr>
            <w:noProof/>
            <w:webHidden/>
          </w:rPr>
          <w:fldChar w:fldCharType="begin"/>
        </w:r>
        <w:r>
          <w:rPr>
            <w:noProof/>
            <w:webHidden/>
          </w:rPr>
          <w:instrText xml:space="preserve"> PAGEREF _Toc467858125 \h </w:instrText>
        </w:r>
        <w:r>
          <w:rPr>
            <w:noProof/>
            <w:webHidden/>
          </w:rPr>
        </w:r>
        <w:r>
          <w:rPr>
            <w:noProof/>
            <w:webHidden/>
          </w:rPr>
          <w:fldChar w:fldCharType="separate"/>
        </w:r>
        <w:r>
          <w:rPr>
            <w:noProof/>
            <w:webHidden/>
          </w:rPr>
          <w:t>122</w:t>
        </w:r>
        <w:r>
          <w:rPr>
            <w:noProof/>
            <w:webHidden/>
          </w:rPr>
          <w:fldChar w:fldCharType="end"/>
        </w:r>
      </w:hyperlink>
    </w:p>
    <w:p w14:paraId="07181EC9" w14:textId="77777777" w:rsidR="00AE7BE0" w:rsidRDefault="00AE7BE0">
      <w:pPr>
        <w:pStyle w:val="41"/>
        <w:tabs>
          <w:tab w:val="right" w:leader="dot" w:pos="10195"/>
        </w:tabs>
        <w:rPr>
          <w:rFonts w:eastAsiaTheme="minorEastAsia"/>
          <w:noProof/>
          <w:sz w:val="22"/>
          <w:lang w:eastAsia="ru-RU"/>
        </w:rPr>
      </w:pPr>
      <w:hyperlink w:anchor="_Toc467858126" w:history="1">
        <w:r w:rsidRPr="00471025">
          <w:rPr>
            <w:rStyle w:val="a9"/>
            <w:noProof/>
          </w:rPr>
          <w:t>3.5.1.2 Автоматизированные системы удалённого измерения и централизованного анализа ЭКГ, используемые в России</w:t>
        </w:r>
        <w:r>
          <w:rPr>
            <w:noProof/>
            <w:webHidden/>
          </w:rPr>
          <w:tab/>
        </w:r>
        <w:r>
          <w:rPr>
            <w:noProof/>
            <w:webHidden/>
          </w:rPr>
          <w:fldChar w:fldCharType="begin"/>
        </w:r>
        <w:r>
          <w:rPr>
            <w:noProof/>
            <w:webHidden/>
          </w:rPr>
          <w:instrText xml:space="preserve"> PAGEREF _Toc467858126 \h </w:instrText>
        </w:r>
        <w:r>
          <w:rPr>
            <w:noProof/>
            <w:webHidden/>
          </w:rPr>
        </w:r>
        <w:r>
          <w:rPr>
            <w:noProof/>
            <w:webHidden/>
          </w:rPr>
          <w:fldChar w:fldCharType="separate"/>
        </w:r>
        <w:r>
          <w:rPr>
            <w:noProof/>
            <w:webHidden/>
          </w:rPr>
          <w:t>130</w:t>
        </w:r>
        <w:r>
          <w:rPr>
            <w:noProof/>
            <w:webHidden/>
          </w:rPr>
          <w:fldChar w:fldCharType="end"/>
        </w:r>
      </w:hyperlink>
    </w:p>
    <w:p w14:paraId="4361C529" w14:textId="77777777" w:rsidR="00AE7BE0" w:rsidRDefault="00AE7BE0">
      <w:pPr>
        <w:pStyle w:val="41"/>
        <w:tabs>
          <w:tab w:val="right" w:leader="dot" w:pos="10195"/>
        </w:tabs>
        <w:rPr>
          <w:rFonts w:eastAsiaTheme="minorEastAsia"/>
          <w:noProof/>
          <w:sz w:val="22"/>
          <w:lang w:eastAsia="ru-RU"/>
        </w:rPr>
      </w:pPr>
      <w:hyperlink w:anchor="_Toc467858127" w:history="1">
        <w:r w:rsidRPr="00471025">
          <w:rPr>
            <w:rStyle w:val="a9"/>
            <w:noProof/>
          </w:rPr>
          <w:t>3.5.1.3 Концептуальная модель программного пакета «Мобильный кабинет</w:t>
        </w:r>
        <w:r>
          <w:rPr>
            <w:noProof/>
            <w:webHidden/>
          </w:rPr>
          <w:tab/>
        </w:r>
        <w:r>
          <w:rPr>
            <w:noProof/>
            <w:webHidden/>
          </w:rPr>
          <w:fldChar w:fldCharType="begin"/>
        </w:r>
        <w:r>
          <w:rPr>
            <w:noProof/>
            <w:webHidden/>
          </w:rPr>
          <w:instrText xml:space="preserve"> PAGEREF _Toc467858127 \h </w:instrText>
        </w:r>
        <w:r>
          <w:rPr>
            <w:noProof/>
            <w:webHidden/>
          </w:rPr>
        </w:r>
        <w:r>
          <w:rPr>
            <w:noProof/>
            <w:webHidden/>
          </w:rPr>
          <w:fldChar w:fldCharType="separate"/>
        </w:r>
        <w:r>
          <w:rPr>
            <w:noProof/>
            <w:webHidden/>
          </w:rPr>
          <w:t>138</w:t>
        </w:r>
        <w:r>
          <w:rPr>
            <w:noProof/>
            <w:webHidden/>
          </w:rPr>
          <w:fldChar w:fldCharType="end"/>
        </w:r>
      </w:hyperlink>
    </w:p>
    <w:p w14:paraId="18D57BF5" w14:textId="77777777" w:rsidR="00AE7BE0" w:rsidRDefault="00AE7BE0">
      <w:pPr>
        <w:pStyle w:val="41"/>
        <w:tabs>
          <w:tab w:val="right" w:leader="dot" w:pos="10195"/>
        </w:tabs>
        <w:rPr>
          <w:rFonts w:eastAsiaTheme="minorEastAsia"/>
          <w:noProof/>
          <w:sz w:val="22"/>
          <w:lang w:eastAsia="ru-RU"/>
        </w:rPr>
      </w:pPr>
      <w:hyperlink w:anchor="_Toc467858128" w:history="1">
        <w:r w:rsidRPr="00471025">
          <w:rPr>
            <w:rStyle w:val="a9"/>
            <w:rFonts w:eastAsia="Calibri"/>
            <w:noProof/>
          </w:rPr>
          <w:t>3.5.1.4</w:t>
        </w:r>
        <w:r w:rsidRPr="00471025">
          <w:rPr>
            <w:rStyle w:val="a9"/>
            <w:rFonts w:eastAsia="Calibri"/>
            <w:noProof/>
            <w:shd w:val="clear" w:color="auto" w:fill="FFFFFF"/>
          </w:rPr>
          <w:t xml:space="preserve"> Выводы:</w:t>
        </w:r>
        <w:r>
          <w:rPr>
            <w:noProof/>
            <w:webHidden/>
          </w:rPr>
          <w:tab/>
        </w:r>
        <w:r>
          <w:rPr>
            <w:noProof/>
            <w:webHidden/>
          </w:rPr>
          <w:fldChar w:fldCharType="begin"/>
        </w:r>
        <w:r>
          <w:rPr>
            <w:noProof/>
            <w:webHidden/>
          </w:rPr>
          <w:instrText xml:space="preserve"> PAGEREF _Toc467858128 \h </w:instrText>
        </w:r>
        <w:r>
          <w:rPr>
            <w:noProof/>
            <w:webHidden/>
          </w:rPr>
        </w:r>
        <w:r>
          <w:rPr>
            <w:noProof/>
            <w:webHidden/>
          </w:rPr>
          <w:fldChar w:fldCharType="separate"/>
        </w:r>
        <w:r>
          <w:rPr>
            <w:noProof/>
            <w:webHidden/>
          </w:rPr>
          <w:t>141</w:t>
        </w:r>
        <w:r>
          <w:rPr>
            <w:noProof/>
            <w:webHidden/>
          </w:rPr>
          <w:fldChar w:fldCharType="end"/>
        </w:r>
      </w:hyperlink>
    </w:p>
    <w:p w14:paraId="5101131C" w14:textId="77777777" w:rsidR="00AE7BE0" w:rsidRDefault="00AE7BE0">
      <w:pPr>
        <w:pStyle w:val="31"/>
        <w:tabs>
          <w:tab w:val="right" w:leader="dot" w:pos="10195"/>
        </w:tabs>
        <w:rPr>
          <w:rFonts w:eastAsiaTheme="minorEastAsia"/>
          <w:noProof/>
          <w:sz w:val="22"/>
          <w:lang w:eastAsia="ru-RU"/>
        </w:rPr>
      </w:pPr>
      <w:hyperlink w:anchor="_Toc467858129" w:history="1">
        <w:r w:rsidRPr="00471025">
          <w:rPr>
            <w:rStyle w:val="a9"/>
            <w:noProof/>
          </w:rPr>
          <w:t>3.5.2 Обоснование структуры программного пакета «мобильный кабинет»</w:t>
        </w:r>
        <w:r>
          <w:rPr>
            <w:noProof/>
            <w:webHidden/>
          </w:rPr>
          <w:tab/>
        </w:r>
        <w:r>
          <w:rPr>
            <w:noProof/>
            <w:webHidden/>
          </w:rPr>
          <w:fldChar w:fldCharType="begin"/>
        </w:r>
        <w:r>
          <w:rPr>
            <w:noProof/>
            <w:webHidden/>
          </w:rPr>
          <w:instrText xml:space="preserve"> PAGEREF _Toc467858129 \h </w:instrText>
        </w:r>
        <w:r>
          <w:rPr>
            <w:noProof/>
            <w:webHidden/>
          </w:rPr>
        </w:r>
        <w:r>
          <w:rPr>
            <w:noProof/>
            <w:webHidden/>
          </w:rPr>
          <w:fldChar w:fldCharType="separate"/>
        </w:r>
        <w:r>
          <w:rPr>
            <w:noProof/>
            <w:webHidden/>
          </w:rPr>
          <w:t>141</w:t>
        </w:r>
        <w:r>
          <w:rPr>
            <w:noProof/>
            <w:webHidden/>
          </w:rPr>
          <w:fldChar w:fldCharType="end"/>
        </w:r>
      </w:hyperlink>
    </w:p>
    <w:p w14:paraId="31470059" w14:textId="77777777" w:rsidR="00AE7BE0" w:rsidRDefault="00AE7BE0">
      <w:pPr>
        <w:pStyle w:val="41"/>
        <w:tabs>
          <w:tab w:val="right" w:leader="dot" w:pos="10195"/>
        </w:tabs>
        <w:rPr>
          <w:rFonts w:eastAsiaTheme="minorEastAsia"/>
          <w:noProof/>
          <w:sz w:val="22"/>
          <w:lang w:eastAsia="ru-RU"/>
        </w:rPr>
      </w:pPr>
      <w:hyperlink w:anchor="_Toc467858130" w:history="1">
        <w:r w:rsidRPr="00471025">
          <w:rPr>
            <w:rStyle w:val="a9"/>
            <w:noProof/>
          </w:rPr>
          <w:t>3.5.2.1 Базовые программные компоненты и варианты реализации архитектуры программного пакета «Мобильный кабинет»</w:t>
        </w:r>
        <w:r>
          <w:rPr>
            <w:noProof/>
            <w:webHidden/>
          </w:rPr>
          <w:tab/>
        </w:r>
        <w:r>
          <w:rPr>
            <w:noProof/>
            <w:webHidden/>
          </w:rPr>
          <w:fldChar w:fldCharType="begin"/>
        </w:r>
        <w:r>
          <w:rPr>
            <w:noProof/>
            <w:webHidden/>
          </w:rPr>
          <w:instrText xml:space="preserve"> PAGEREF _Toc467858130 \h </w:instrText>
        </w:r>
        <w:r>
          <w:rPr>
            <w:noProof/>
            <w:webHidden/>
          </w:rPr>
        </w:r>
        <w:r>
          <w:rPr>
            <w:noProof/>
            <w:webHidden/>
          </w:rPr>
          <w:fldChar w:fldCharType="separate"/>
        </w:r>
        <w:r>
          <w:rPr>
            <w:noProof/>
            <w:webHidden/>
          </w:rPr>
          <w:t>141</w:t>
        </w:r>
        <w:r>
          <w:rPr>
            <w:noProof/>
            <w:webHidden/>
          </w:rPr>
          <w:fldChar w:fldCharType="end"/>
        </w:r>
      </w:hyperlink>
    </w:p>
    <w:p w14:paraId="0BE534BF" w14:textId="77777777" w:rsidR="00AE7BE0" w:rsidRDefault="00AE7BE0">
      <w:pPr>
        <w:pStyle w:val="41"/>
        <w:tabs>
          <w:tab w:val="right" w:leader="dot" w:pos="10195"/>
        </w:tabs>
        <w:rPr>
          <w:rFonts w:eastAsiaTheme="minorEastAsia"/>
          <w:noProof/>
          <w:sz w:val="22"/>
          <w:lang w:eastAsia="ru-RU"/>
        </w:rPr>
      </w:pPr>
      <w:hyperlink w:anchor="_Toc467858131" w:history="1">
        <w:r w:rsidRPr="00471025">
          <w:rPr>
            <w:rStyle w:val="a9"/>
            <w:noProof/>
          </w:rPr>
          <w:t>3.5.2.2 Методика сравнительной оценки альтернативных вариантов создания программного пакета «Мобильный кабинет»</w:t>
        </w:r>
        <w:r>
          <w:rPr>
            <w:noProof/>
            <w:webHidden/>
          </w:rPr>
          <w:tab/>
        </w:r>
        <w:r>
          <w:rPr>
            <w:noProof/>
            <w:webHidden/>
          </w:rPr>
          <w:fldChar w:fldCharType="begin"/>
        </w:r>
        <w:r>
          <w:rPr>
            <w:noProof/>
            <w:webHidden/>
          </w:rPr>
          <w:instrText xml:space="preserve"> PAGEREF _Toc467858131 \h </w:instrText>
        </w:r>
        <w:r>
          <w:rPr>
            <w:noProof/>
            <w:webHidden/>
          </w:rPr>
        </w:r>
        <w:r>
          <w:rPr>
            <w:noProof/>
            <w:webHidden/>
          </w:rPr>
          <w:fldChar w:fldCharType="separate"/>
        </w:r>
        <w:r>
          <w:rPr>
            <w:noProof/>
            <w:webHidden/>
          </w:rPr>
          <w:t>146</w:t>
        </w:r>
        <w:r>
          <w:rPr>
            <w:noProof/>
            <w:webHidden/>
          </w:rPr>
          <w:fldChar w:fldCharType="end"/>
        </w:r>
      </w:hyperlink>
    </w:p>
    <w:p w14:paraId="732531C4" w14:textId="77777777" w:rsidR="00AE7BE0" w:rsidRDefault="00AE7BE0">
      <w:pPr>
        <w:pStyle w:val="41"/>
        <w:tabs>
          <w:tab w:val="right" w:leader="dot" w:pos="10195"/>
        </w:tabs>
        <w:rPr>
          <w:rFonts w:eastAsiaTheme="minorEastAsia"/>
          <w:noProof/>
          <w:sz w:val="22"/>
          <w:lang w:eastAsia="ru-RU"/>
        </w:rPr>
      </w:pPr>
      <w:hyperlink w:anchor="_Toc467858132" w:history="1">
        <w:r w:rsidRPr="00471025">
          <w:rPr>
            <w:rStyle w:val="a9"/>
            <w:noProof/>
          </w:rPr>
          <w:t>3.5.2.3 Выбор оптимальной архитектуры программного пакета «Мобильный кабинет»</w:t>
        </w:r>
        <w:r>
          <w:rPr>
            <w:noProof/>
            <w:webHidden/>
          </w:rPr>
          <w:tab/>
        </w:r>
        <w:r>
          <w:rPr>
            <w:noProof/>
            <w:webHidden/>
          </w:rPr>
          <w:fldChar w:fldCharType="begin"/>
        </w:r>
        <w:r>
          <w:rPr>
            <w:noProof/>
            <w:webHidden/>
          </w:rPr>
          <w:instrText xml:space="preserve"> PAGEREF _Toc467858132 \h </w:instrText>
        </w:r>
        <w:r>
          <w:rPr>
            <w:noProof/>
            <w:webHidden/>
          </w:rPr>
        </w:r>
        <w:r>
          <w:rPr>
            <w:noProof/>
            <w:webHidden/>
          </w:rPr>
          <w:fldChar w:fldCharType="separate"/>
        </w:r>
        <w:r>
          <w:rPr>
            <w:noProof/>
            <w:webHidden/>
          </w:rPr>
          <w:t>154</w:t>
        </w:r>
        <w:r>
          <w:rPr>
            <w:noProof/>
            <w:webHidden/>
          </w:rPr>
          <w:fldChar w:fldCharType="end"/>
        </w:r>
      </w:hyperlink>
    </w:p>
    <w:p w14:paraId="74F316C0" w14:textId="77777777" w:rsidR="00AE7BE0" w:rsidRDefault="00AE7BE0">
      <w:pPr>
        <w:pStyle w:val="41"/>
        <w:tabs>
          <w:tab w:val="right" w:leader="dot" w:pos="10195"/>
        </w:tabs>
        <w:rPr>
          <w:rFonts w:eastAsiaTheme="minorEastAsia"/>
          <w:noProof/>
          <w:sz w:val="22"/>
          <w:lang w:eastAsia="ru-RU"/>
        </w:rPr>
      </w:pPr>
      <w:hyperlink w:anchor="_Toc467858133" w:history="1">
        <w:r w:rsidRPr="00471025">
          <w:rPr>
            <w:rStyle w:val="a9"/>
            <w:noProof/>
            <w:lang w:val="en-US"/>
          </w:rPr>
          <w:t>3.5.2.4</w:t>
        </w:r>
        <w:r w:rsidRPr="00471025">
          <w:rPr>
            <w:rStyle w:val="a9"/>
            <w:noProof/>
          </w:rPr>
          <w:t xml:space="preserve"> Выводы</w:t>
        </w:r>
        <w:r>
          <w:rPr>
            <w:noProof/>
            <w:webHidden/>
          </w:rPr>
          <w:tab/>
        </w:r>
        <w:r>
          <w:rPr>
            <w:noProof/>
            <w:webHidden/>
          </w:rPr>
          <w:fldChar w:fldCharType="begin"/>
        </w:r>
        <w:r>
          <w:rPr>
            <w:noProof/>
            <w:webHidden/>
          </w:rPr>
          <w:instrText xml:space="preserve"> PAGEREF _Toc467858133 \h </w:instrText>
        </w:r>
        <w:r>
          <w:rPr>
            <w:noProof/>
            <w:webHidden/>
          </w:rPr>
        </w:r>
        <w:r>
          <w:rPr>
            <w:noProof/>
            <w:webHidden/>
          </w:rPr>
          <w:fldChar w:fldCharType="separate"/>
        </w:r>
        <w:r>
          <w:rPr>
            <w:noProof/>
            <w:webHidden/>
          </w:rPr>
          <w:t>157</w:t>
        </w:r>
        <w:r>
          <w:rPr>
            <w:noProof/>
            <w:webHidden/>
          </w:rPr>
          <w:fldChar w:fldCharType="end"/>
        </w:r>
      </w:hyperlink>
    </w:p>
    <w:p w14:paraId="2CBCA8FB" w14:textId="77777777" w:rsidR="00AE7BE0" w:rsidRDefault="00AE7BE0">
      <w:pPr>
        <w:pStyle w:val="31"/>
        <w:tabs>
          <w:tab w:val="right" w:leader="dot" w:pos="10195"/>
        </w:tabs>
        <w:rPr>
          <w:rFonts w:eastAsiaTheme="minorEastAsia"/>
          <w:noProof/>
          <w:sz w:val="22"/>
          <w:lang w:eastAsia="ru-RU"/>
        </w:rPr>
      </w:pPr>
      <w:hyperlink w:anchor="_Toc467858134" w:history="1">
        <w:r w:rsidRPr="00471025">
          <w:rPr>
            <w:rStyle w:val="a9"/>
            <w:noProof/>
          </w:rPr>
          <w:t>3.5.3 Апробация алгоритмов предварительной и дополнительной обработки результатов измерения экг на мобильном устройстве пользователя</w:t>
        </w:r>
        <w:r>
          <w:rPr>
            <w:noProof/>
            <w:webHidden/>
          </w:rPr>
          <w:tab/>
        </w:r>
        <w:r>
          <w:rPr>
            <w:noProof/>
            <w:webHidden/>
          </w:rPr>
          <w:fldChar w:fldCharType="begin"/>
        </w:r>
        <w:r>
          <w:rPr>
            <w:noProof/>
            <w:webHidden/>
          </w:rPr>
          <w:instrText xml:space="preserve"> PAGEREF _Toc467858134 \h </w:instrText>
        </w:r>
        <w:r>
          <w:rPr>
            <w:noProof/>
            <w:webHidden/>
          </w:rPr>
        </w:r>
        <w:r>
          <w:rPr>
            <w:noProof/>
            <w:webHidden/>
          </w:rPr>
          <w:fldChar w:fldCharType="separate"/>
        </w:r>
        <w:r>
          <w:rPr>
            <w:noProof/>
            <w:webHidden/>
          </w:rPr>
          <w:t>157</w:t>
        </w:r>
        <w:r>
          <w:rPr>
            <w:noProof/>
            <w:webHidden/>
          </w:rPr>
          <w:fldChar w:fldCharType="end"/>
        </w:r>
      </w:hyperlink>
    </w:p>
    <w:p w14:paraId="5CAB67F1" w14:textId="77777777" w:rsidR="00AE7BE0" w:rsidRDefault="00AE7BE0">
      <w:pPr>
        <w:pStyle w:val="41"/>
        <w:tabs>
          <w:tab w:val="right" w:leader="dot" w:pos="10195"/>
        </w:tabs>
        <w:rPr>
          <w:rFonts w:eastAsiaTheme="minorEastAsia"/>
          <w:noProof/>
          <w:sz w:val="22"/>
          <w:lang w:eastAsia="ru-RU"/>
        </w:rPr>
      </w:pPr>
      <w:hyperlink w:anchor="_Toc467858135" w:history="1">
        <w:r w:rsidRPr="00471025">
          <w:rPr>
            <w:rStyle w:val="a9"/>
            <w:noProof/>
          </w:rPr>
          <w:t>3.5.3.1 Апробация алгоритма предварительной обработки информации, передаваемой с мобильного измерительного комплекса</w:t>
        </w:r>
        <w:r>
          <w:rPr>
            <w:noProof/>
            <w:webHidden/>
          </w:rPr>
          <w:tab/>
        </w:r>
        <w:r>
          <w:rPr>
            <w:noProof/>
            <w:webHidden/>
          </w:rPr>
          <w:fldChar w:fldCharType="begin"/>
        </w:r>
        <w:r>
          <w:rPr>
            <w:noProof/>
            <w:webHidden/>
          </w:rPr>
          <w:instrText xml:space="preserve"> PAGEREF _Toc467858135 \h </w:instrText>
        </w:r>
        <w:r>
          <w:rPr>
            <w:noProof/>
            <w:webHidden/>
          </w:rPr>
        </w:r>
        <w:r>
          <w:rPr>
            <w:noProof/>
            <w:webHidden/>
          </w:rPr>
          <w:fldChar w:fldCharType="separate"/>
        </w:r>
        <w:r>
          <w:rPr>
            <w:noProof/>
            <w:webHidden/>
          </w:rPr>
          <w:t>158</w:t>
        </w:r>
        <w:r>
          <w:rPr>
            <w:noProof/>
            <w:webHidden/>
          </w:rPr>
          <w:fldChar w:fldCharType="end"/>
        </w:r>
      </w:hyperlink>
    </w:p>
    <w:p w14:paraId="36BF82AF" w14:textId="77777777" w:rsidR="00AE7BE0" w:rsidRDefault="00AE7BE0">
      <w:pPr>
        <w:pStyle w:val="41"/>
        <w:tabs>
          <w:tab w:val="right" w:leader="dot" w:pos="10195"/>
        </w:tabs>
        <w:rPr>
          <w:rFonts w:eastAsiaTheme="minorEastAsia"/>
          <w:noProof/>
          <w:sz w:val="22"/>
          <w:lang w:eastAsia="ru-RU"/>
        </w:rPr>
      </w:pPr>
      <w:hyperlink w:anchor="_Toc467858136" w:history="1">
        <w:r w:rsidRPr="00471025">
          <w:rPr>
            <w:rStyle w:val="a9"/>
            <w:noProof/>
          </w:rPr>
          <w:t>3.5.3.2 Апробация алгоритма дополнительной обработки информации, передаваемой с мобильного измерительного комплекса</w:t>
        </w:r>
        <w:r>
          <w:rPr>
            <w:noProof/>
            <w:webHidden/>
          </w:rPr>
          <w:tab/>
        </w:r>
        <w:r>
          <w:rPr>
            <w:noProof/>
            <w:webHidden/>
          </w:rPr>
          <w:fldChar w:fldCharType="begin"/>
        </w:r>
        <w:r>
          <w:rPr>
            <w:noProof/>
            <w:webHidden/>
          </w:rPr>
          <w:instrText xml:space="preserve"> PAGEREF _Toc467858136 \h </w:instrText>
        </w:r>
        <w:r>
          <w:rPr>
            <w:noProof/>
            <w:webHidden/>
          </w:rPr>
        </w:r>
        <w:r>
          <w:rPr>
            <w:noProof/>
            <w:webHidden/>
          </w:rPr>
          <w:fldChar w:fldCharType="separate"/>
        </w:r>
        <w:r>
          <w:rPr>
            <w:noProof/>
            <w:webHidden/>
          </w:rPr>
          <w:t>166</w:t>
        </w:r>
        <w:r>
          <w:rPr>
            <w:noProof/>
            <w:webHidden/>
          </w:rPr>
          <w:fldChar w:fldCharType="end"/>
        </w:r>
      </w:hyperlink>
    </w:p>
    <w:p w14:paraId="6C055042" w14:textId="77777777" w:rsidR="00AE7BE0" w:rsidRDefault="00AE7BE0">
      <w:pPr>
        <w:pStyle w:val="41"/>
        <w:tabs>
          <w:tab w:val="right" w:leader="dot" w:pos="10195"/>
        </w:tabs>
        <w:rPr>
          <w:rFonts w:eastAsiaTheme="minorEastAsia"/>
          <w:noProof/>
          <w:sz w:val="22"/>
          <w:lang w:eastAsia="ru-RU"/>
        </w:rPr>
      </w:pPr>
      <w:hyperlink w:anchor="_Toc467858137" w:history="1">
        <w:r w:rsidRPr="00471025">
          <w:rPr>
            <w:rStyle w:val="a9"/>
            <w:noProof/>
          </w:rPr>
          <w:t xml:space="preserve">3.5.3.3 Перспективные алгоритмы описания и анализа </w:t>
        </w:r>
        <w:r w:rsidRPr="00471025">
          <w:rPr>
            <w:rStyle w:val="a9"/>
            <w:noProof/>
            <w:lang w:val="en-US"/>
          </w:rPr>
          <w:t>QRS</w:t>
        </w:r>
        <w:r w:rsidRPr="00471025">
          <w:rPr>
            <w:rStyle w:val="a9"/>
            <w:noProof/>
          </w:rPr>
          <w:t>-комплексов ЭКГ.</w:t>
        </w:r>
        <w:r>
          <w:rPr>
            <w:noProof/>
            <w:webHidden/>
          </w:rPr>
          <w:tab/>
        </w:r>
        <w:r>
          <w:rPr>
            <w:noProof/>
            <w:webHidden/>
          </w:rPr>
          <w:fldChar w:fldCharType="begin"/>
        </w:r>
        <w:r>
          <w:rPr>
            <w:noProof/>
            <w:webHidden/>
          </w:rPr>
          <w:instrText xml:space="preserve"> PAGEREF _Toc467858137 \h </w:instrText>
        </w:r>
        <w:r>
          <w:rPr>
            <w:noProof/>
            <w:webHidden/>
          </w:rPr>
        </w:r>
        <w:r>
          <w:rPr>
            <w:noProof/>
            <w:webHidden/>
          </w:rPr>
          <w:fldChar w:fldCharType="separate"/>
        </w:r>
        <w:r>
          <w:rPr>
            <w:noProof/>
            <w:webHidden/>
          </w:rPr>
          <w:t>177</w:t>
        </w:r>
        <w:r>
          <w:rPr>
            <w:noProof/>
            <w:webHidden/>
          </w:rPr>
          <w:fldChar w:fldCharType="end"/>
        </w:r>
      </w:hyperlink>
    </w:p>
    <w:p w14:paraId="22E4E844" w14:textId="77777777" w:rsidR="00AE7BE0" w:rsidRDefault="00AE7BE0">
      <w:pPr>
        <w:pStyle w:val="41"/>
        <w:tabs>
          <w:tab w:val="right" w:leader="dot" w:pos="10195"/>
        </w:tabs>
        <w:rPr>
          <w:rFonts w:eastAsiaTheme="minorEastAsia"/>
          <w:noProof/>
          <w:sz w:val="22"/>
          <w:lang w:eastAsia="ru-RU"/>
        </w:rPr>
      </w:pPr>
      <w:hyperlink w:anchor="_Toc467858138" w:history="1">
        <w:r w:rsidRPr="00471025">
          <w:rPr>
            <w:rStyle w:val="a9"/>
            <w:noProof/>
          </w:rPr>
          <w:t>3.5.3.4 Выводы</w:t>
        </w:r>
        <w:r>
          <w:rPr>
            <w:noProof/>
            <w:webHidden/>
          </w:rPr>
          <w:tab/>
        </w:r>
        <w:r>
          <w:rPr>
            <w:noProof/>
            <w:webHidden/>
          </w:rPr>
          <w:fldChar w:fldCharType="begin"/>
        </w:r>
        <w:r>
          <w:rPr>
            <w:noProof/>
            <w:webHidden/>
          </w:rPr>
          <w:instrText xml:space="preserve"> PAGEREF _Toc467858138 \h </w:instrText>
        </w:r>
        <w:r>
          <w:rPr>
            <w:noProof/>
            <w:webHidden/>
          </w:rPr>
        </w:r>
        <w:r>
          <w:rPr>
            <w:noProof/>
            <w:webHidden/>
          </w:rPr>
          <w:fldChar w:fldCharType="separate"/>
        </w:r>
        <w:r>
          <w:rPr>
            <w:noProof/>
            <w:webHidden/>
          </w:rPr>
          <w:t>180</w:t>
        </w:r>
        <w:r>
          <w:rPr>
            <w:noProof/>
            <w:webHidden/>
          </w:rPr>
          <w:fldChar w:fldCharType="end"/>
        </w:r>
      </w:hyperlink>
    </w:p>
    <w:p w14:paraId="42AF4EF2" w14:textId="77777777" w:rsidR="00AE7BE0" w:rsidRDefault="00AE7BE0">
      <w:pPr>
        <w:pStyle w:val="31"/>
        <w:tabs>
          <w:tab w:val="right" w:leader="dot" w:pos="10195"/>
        </w:tabs>
        <w:rPr>
          <w:rFonts w:eastAsiaTheme="minorEastAsia"/>
          <w:noProof/>
          <w:sz w:val="22"/>
          <w:lang w:eastAsia="ru-RU"/>
        </w:rPr>
      </w:pPr>
      <w:hyperlink w:anchor="_Toc467858139" w:history="1">
        <w:r w:rsidRPr="00471025">
          <w:rPr>
            <w:rStyle w:val="a9"/>
            <w:noProof/>
          </w:rPr>
          <w:t>3.5.4</w:t>
        </w:r>
        <w:r w:rsidRPr="00471025">
          <w:rPr>
            <w:rStyle w:val="a9"/>
            <w:noProof/>
            <w:shd w:val="clear" w:color="auto" w:fill="FFFFFF"/>
          </w:rPr>
          <w:t xml:space="preserve"> Заключение</w:t>
        </w:r>
        <w:r>
          <w:rPr>
            <w:noProof/>
            <w:webHidden/>
          </w:rPr>
          <w:tab/>
        </w:r>
        <w:r>
          <w:rPr>
            <w:noProof/>
            <w:webHidden/>
          </w:rPr>
          <w:fldChar w:fldCharType="begin"/>
        </w:r>
        <w:r>
          <w:rPr>
            <w:noProof/>
            <w:webHidden/>
          </w:rPr>
          <w:instrText xml:space="preserve"> PAGEREF _Toc467858139 \h </w:instrText>
        </w:r>
        <w:r>
          <w:rPr>
            <w:noProof/>
            <w:webHidden/>
          </w:rPr>
        </w:r>
        <w:r>
          <w:rPr>
            <w:noProof/>
            <w:webHidden/>
          </w:rPr>
          <w:fldChar w:fldCharType="separate"/>
        </w:r>
        <w:r>
          <w:rPr>
            <w:noProof/>
            <w:webHidden/>
          </w:rPr>
          <w:t>181</w:t>
        </w:r>
        <w:r>
          <w:rPr>
            <w:noProof/>
            <w:webHidden/>
          </w:rPr>
          <w:fldChar w:fldCharType="end"/>
        </w:r>
      </w:hyperlink>
    </w:p>
    <w:p w14:paraId="5A747660" w14:textId="77777777" w:rsidR="00AE7BE0" w:rsidRDefault="00AE7BE0">
      <w:pPr>
        <w:pStyle w:val="11"/>
        <w:tabs>
          <w:tab w:val="right" w:leader="dot" w:pos="10195"/>
        </w:tabs>
        <w:rPr>
          <w:rFonts w:eastAsiaTheme="minorEastAsia"/>
          <w:noProof/>
          <w:sz w:val="22"/>
          <w:lang w:eastAsia="ru-RU"/>
        </w:rPr>
      </w:pPr>
      <w:hyperlink w:anchor="_Toc467858140" w:history="1">
        <w:r w:rsidRPr="00471025">
          <w:rPr>
            <w:rStyle w:val="a9"/>
            <w:noProof/>
          </w:rPr>
          <w:t>4 Проектирование базы данных</w:t>
        </w:r>
        <w:r>
          <w:rPr>
            <w:noProof/>
            <w:webHidden/>
          </w:rPr>
          <w:tab/>
        </w:r>
        <w:r>
          <w:rPr>
            <w:noProof/>
            <w:webHidden/>
          </w:rPr>
          <w:fldChar w:fldCharType="begin"/>
        </w:r>
        <w:r>
          <w:rPr>
            <w:noProof/>
            <w:webHidden/>
          </w:rPr>
          <w:instrText xml:space="preserve"> PAGEREF _Toc467858140 \h </w:instrText>
        </w:r>
        <w:r>
          <w:rPr>
            <w:noProof/>
            <w:webHidden/>
          </w:rPr>
        </w:r>
        <w:r>
          <w:rPr>
            <w:noProof/>
            <w:webHidden/>
          </w:rPr>
          <w:fldChar w:fldCharType="separate"/>
        </w:r>
        <w:r>
          <w:rPr>
            <w:noProof/>
            <w:webHidden/>
          </w:rPr>
          <w:t>183</w:t>
        </w:r>
        <w:r>
          <w:rPr>
            <w:noProof/>
            <w:webHidden/>
          </w:rPr>
          <w:fldChar w:fldCharType="end"/>
        </w:r>
      </w:hyperlink>
    </w:p>
    <w:p w14:paraId="40EE2042" w14:textId="77777777" w:rsidR="00AE7BE0" w:rsidRDefault="00AE7BE0">
      <w:pPr>
        <w:pStyle w:val="21"/>
        <w:tabs>
          <w:tab w:val="left" w:pos="1540"/>
          <w:tab w:val="right" w:leader="dot" w:pos="10195"/>
        </w:tabs>
        <w:rPr>
          <w:rFonts w:eastAsiaTheme="minorEastAsia"/>
          <w:noProof/>
          <w:sz w:val="22"/>
          <w:lang w:eastAsia="ru-RU"/>
        </w:rPr>
      </w:pPr>
      <w:hyperlink w:anchor="_Toc467858141" w:history="1">
        <w:r w:rsidRPr="00471025">
          <w:rPr>
            <w:rStyle w:val="a9"/>
            <w:noProof/>
          </w:rPr>
          <w:t>1.1.</w:t>
        </w:r>
        <w:r>
          <w:rPr>
            <w:rFonts w:eastAsiaTheme="minorEastAsia"/>
            <w:noProof/>
            <w:sz w:val="22"/>
            <w:lang w:eastAsia="ru-RU"/>
          </w:rPr>
          <w:tab/>
        </w:r>
        <w:r w:rsidRPr="00471025">
          <w:rPr>
            <w:rStyle w:val="a9"/>
            <w:noProof/>
          </w:rPr>
          <w:t>Функции подсистемы</w:t>
        </w:r>
        <w:r>
          <w:rPr>
            <w:noProof/>
            <w:webHidden/>
          </w:rPr>
          <w:tab/>
        </w:r>
        <w:r>
          <w:rPr>
            <w:noProof/>
            <w:webHidden/>
          </w:rPr>
          <w:fldChar w:fldCharType="begin"/>
        </w:r>
        <w:r>
          <w:rPr>
            <w:noProof/>
            <w:webHidden/>
          </w:rPr>
          <w:instrText xml:space="preserve"> PAGEREF _Toc467858141 \h </w:instrText>
        </w:r>
        <w:r>
          <w:rPr>
            <w:noProof/>
            <w:webHidden/>
          </w:rPr>
        </w:r>
        <w:r>
          <w:rPr>
            <w:noProof/>
            <w:webHidden/>
          </w:rPr>
          <w:fldChar w:fldCharType="separate"/>
        </w:r>
        <w:r>
          <w:rPr>
            <w:noProof/>
            <w:webHidden/>
          </w:rPr>
          <w:t>183</w:t>
        </w:r>
        <w:r>
          <w:rPr>
            <w:noProof/>
            <w:webHidden/>
          </w:rPr>
          <w:fldChar w:fldCharType="end"/>
        </w:r>
      </w:hyperlink>
    </w:p>
    <w:p w14:paraId="0A586696" w14:textId="77777777" w:rsidR="00AE7BE0" w:rsidRDefault="00AE7BE0">
      <w:pPr>
        <w:pStyle w:val="31"/>
        <w:tabs>
          <w:tab w:val="right" w:leader="dot" w:pos="10195"/>
        </w:tabs>
        <w:rPr>
          <w:rFonts w:eastAsiaTheme="minorEastAsia"/>
          <w:noProof/>
          <w:sz w:val="22"/>
          <w:lang w:eastAsia="ru-RU"/>
        </w:rPr>
      </w:pPr>
      <w:hyperlink w:anchor="_Toc467858142" w:history="1">
        <w:r w:rsidRPr="00471025">
          <w:rPr>
            <w:rStyle w:val="a9"/>
            <w:noProof/>
          </w:rPr>
          <w:t>4.1.1 Поддержка структурированных данных</w:t>
        </w:r>
        <w:r>
          <w:rPr>
            <w:noProof/>
            <w:webHidden/>
          </w:rPr>
          <w:tab/>
        </w:r>
        <w:r>
          <w:rPr>
            <w:noProof/>
            <w:webHidden/>
          </w:rPr>
          <w:fldChar w:fldCharType="begin"/>
        </w:r>
        <w:r>
          <w:rPr>
            <w:noProof/>
            <w:webHidden/>
          </w:rPr>
          <w:instrText xml:space="preserve"> PAGEREF _Toc467858142 \h </w:instrText>
        </w:r>
        <w:r>
          <w:rPr>
            <w:noProof/>
            <w:webHidden/>
          </w:rPr>
        </w:r>
        <w:r>
          <w:rPr>
            <w:noProof/>
            <w:webHidden/>
          </w:rPr>
          <w:fldChar w:fldCharType="separate"/>
        </w:r>
        <w:r>
          <w:rPr>
            <w:noProof/>
            <w:webHidden/>
          </w:rPr>
          <w:t>184</w:t>
        </w:r>
        <w:r>
          <w:rPr>
            <w:noProof/>
            <w:webHidden/>
          </w:rPr>
          <w:fldChar w:fldCharType="end"/>
        </w:r>
      </w:hyperlink>
    </w:p>
    <w:p w14:paraId="7C643D77" w14:textId="77777777" w:rsidR="00AE7BE0" w:rsidRDefault="00AE7BE0">
      <w:pPr>
        <w:pStyle w:val="31"/>
        <w:tabs>
          <w:tab w:val="right" w:leader="dot" w:pos="10195"/>
        </w:tabs>
        <w:rPr>
          <w:rFonts w:eastAsiaTheme="minorEastAsia"/>
          <w:noProof/>
          <w:sz w:val="22"/>
          <w:lang w:eastAsia="ru-RU"/>
        </w:rPr>
      </w:pPr>
      <w:hyperlink w:anchor="_Toc467858143" w:history="1">
        <w:r w:rsidRPr="00471025">
          <w:rPr>
            <w:rStyle w:val="a9"/>
            <w:noProof/>
          </w:rPr>
          <w:t>4.1.2 Поддержка неструктурированных данных</w:t>
        </w:r>
        <w:r>
          <w:rPr>
            <w:noProof/>
            <w:webHidden/>
          </w:rPr>
          <w:tab/>
        </w:r>
        <w:r>
          <w:rPr>
            <w:noProof/>
            <w:webHidden/>
          </w:rPr>
          <w:fldChar w:fldCharType="begin"/>
        </w:r>
        <w:r>
          <w:rPr>
            <w:noProof/>
            <w:webHidden/>
          </w:rPr>
          <w:instrText xml:space="preserve"> PAGEREF _Toc467858143 \h </w:instrText>
        </w:r>
        <w:r>
          <w:rPr>
            <w:noProof/>
            <w:webHidden/>
          </w:rPr>
        </w:r>
        <w:r>
          <w:rPr>
            <w:noProof/>
            <w:webHidden/>
          </w:rPr>
          <w:fldChar w:fldCharType="separate"/>
        </w:r>
        <w:r>
          <w:rPr>
            <w:noProof/>
            <w:webHidden/>
          </w:rPr>
          <w:t>184</w:t>
        </w:r>
        <w:r>
          <w:rPr>
            <w:noProof/>
            <w:webHidden/>
          </w:rPr>
          <w:fldChar w:fldCharType="end"/>
        </w:r>
      </w:hyperlink>
    </w:p>
    <w:p w14:paraId="2C96E82E" w14:textId="77777777" w:rsidR="00AE7BE0" w:rsidRDefault="00AE7BE0">
      <w:pPr>
        <w:pStyle w:val="31"/>
        <w:tabs>
          <w:tab w:val="right" w:leader="dot" w:pos="10195"/>
        </w:tabs>
        <w:rPr>
          <w:rFonts w:eastAsiaTheme="minorEastAsia"/>
          <w:noProof/>
          <w:sz w:val="22"/>
          <w:lang w:eastAsia="ru-RU"/>
        </w:rPr>
      </w:pPr>
      <w:hyperlink w:anchor="_Toc467858144" w:history="1">
        <w:r w:rsidRPr="00471025">
          <w:rPr>
            <w:rStyle w:val="a9"/>
            <w:noProof/>
          </w:rPr>
          <w:t>4.1.3 Организация процесса обработки данных</w:t>
        </w:r>
        <w:r>
          <w:rPr>
            <w:noProof/>
            <w:webHidden/>
          </w:rPr>
          <w:tab/>
        </w:r>
        <w:r>
          <w:rPr>
            <w:noProof/>
            <w:webHidden/>
          </w:rPr>
          <w:fldChar w:fldCharType="begin"/>
        </w:r>
        <w:r>
          <w:rPr>
            <w:noProof/>
            <w:webHidden/>
          </w:rPr>
          <w:instrText xml:space="preserve"> PAGEREF _Toc467858144 \h </w:instrText>
        </w:r>
        <w:r>
          <w:rPr>
            <w:noProof/>
            <w:webHidden/>
          </w:rPr>
        </w:r>
        <w:r>
          <w:rPr>
            <w:noProof/>
            <w:webHidden/>
          </w:rPr>
          <w:fldChar w:fldCharType="separate"/>
        </w:r>
        <w:r>
          <w:rPr>
            <w:noProof/>
            <w:webHidden/>
          </w:rPr>
          <w:t>185</w:t>
        </w:r>
        <w:r>
          <w:rPr>
            <w:noProof/>
            <w:webHidden/>
          </w:rPr>
          <w:fldChar w:fldCharType="end"/>
        </w:r>
      </w:hyperlink>
    </w:p>
    <w:p w14:paraId="3456008F" w14:textId="77777777" w:rsidR="00AE7BE0" w:rsidRDefault="00AE7BE0">
      <w:pPr>
        <w:pStyle w:val="31"/>
        <w:tabs>
          <w:tab w:val="right" w:leader="dot" w:pos="10195"/>
        </w:tabs>
        <w:rPr>
          <w:rFonts w:eastAsiaTheme="minorEastAsia"/>
          <w:noProof/>
          <w:sz w:val="22"/>
          <w:lang w:eastAsia="ru-RU"/>
        </w:rPr>
      </w:pPr>
      <w:hyperlink w:anchor="_Toc467858145" w:history="1">
        <w:r w:rsidRPr="00471025">
          <w:rPr>
            <w:rStyle w:val="a9"/>
            <w:noProof/>
          </w:rPr>
          <w:t>4.1.4 Интерфейсы программного обеспечения</w:t>
        </w:r>
        <w:r>
          <w:rPr>
            <w:noProof/>
            <w:webHidden/>
          </w:rPr>
          <w:tab/>
        </w:r>
        <w:r>
          <w:rPr>
            <w:noProof/>
            <w:webHidden/>
          </w:rPr>
          <w:fldChar w:fldCharType="begin"/>
        </w:r>
        <w:r>
          <w:rPr>
            <w:noProof/>
            <w:webHidden/>
          </w:rPr>
          <w:instrText xml:space="preserve"> PAGEREF _Toc467858145 \h </w:instrText>
        </w:r>
        <w:r>
          <w:rPr>
            <w:noProof/>
            <w:webHidden/>
          </w:rPr>
        </w:r>
        <w:r>
          <w:rPr>
            <w:noProof/>
            <w:webHidden/>
          </w:rPr>
          <w:fldChar w:fldCharType="separate"/>
        </w:r>
        <w:r>
          <w:rPr>
            <w:noProof/>
            <w:webHidden/>
          </w:rPr>
          <w:t>185</w:t>
        </w:r>
        <w:r>
          <w:rPr>
            <w:noProof/>
            <w:webHidden/>
          </w:rPr>
          <w:fldChar w:fldCharType="end"/>
        </w:r>
      </w:hyperlink>
    </w:p>
    <w:p w14:paraId="62602B3D" w14:textId="77777777" w:rsidR="00AE7BE0" w:rsidRDefault="00AE7BE0">
      <w:pPr>
        <w:pStyle w:val="21"/>
        <w:tabs>
          <w:tab w:val="right" w:leader="dot" w:pos="10195"/>
        </w:tabs>
        <w:rPr>
          <w:rFonts w:eastAsiaTheme="minorEastAsia"/>
          <w:noProof/>
          <w:sz w:val="22"/>
          <w:lang w:eastAsia="ru-RU"/>
        </w:rPr>
      </w:pPr>
      <w:hyperlink w:anchor="_Toc467858146" w:history="1">
        <w:r w:rsidRPr="00471025">
          <w:rPr>
            <w:rStyle w:val="a9"/>
            <w:noProof/>
          </w:rPr>
          <w:t>4.2 Структура базы данных</w:t>
        </w:r>
        <w:r>
          <w:rPr>
            <w:noProof/>
            <w:webHidden/>
          </w:rPr>
          <w:tab/>
        </w:r>
        <w:r>
          <w:rPr>
            <w:noProof/>
            <w:webHidden/>
          </w:rPr>
          <w:fldChar w:fldCharType="begin"/>
        </w:r>
        <w:r>
          <w:rPr>
            <w:noProof/>
            <w:webHidden/>
          </w:rPr>
          <w:instrText xml:space="preserve"> PAGEREF _Toc467858146 \h </w:instrText>
        </w:r>
        <w:r>
          <w:rPr>
            <w:noProof/>
            <w:webHidden/>
          </w:rPr>
        </w:r>
        <w:r>
          <w:rPr>
            <w:noProof/>
            <w:webHidden/>
          </w:rPr>
          <w:fldChar w:fldCharType="separate"/>
        </w:r>
        <w:r>
          <w:rPr>
            <w:noProof/>
            <w:webHidden/>
          </w:rPr>
          <w:t>185</w:t>
        </w:r>
        <w:r>
          <w:rPr>
            <w:noProof/>
            <w:webHidden/>
          </w:rPr>
          <w:fldChar w:fldCharType="end"/>
        </w:r>
      </w:hyperlink>
    </w:p>
    <w:p w14:paraId="1E67B355" w14:textId="77777777" w:rsidR="00AE7BE0" w:rsidRDefault="00AE7BE0">
      <w:pPr>
        <w:pStyle w:val="21"/>
        <w:tabs>
          <w:tab w:val="right" w:leader="dot" w:pos="10195"/>
        </w:tabs>
        <w:rPr>
          <w:rFonts w:eastAsiaTheme="minorEastAsia"/>
          <w:noProof/>
          <w:sz w:val="22"/>
          <w:lang w:eastAsia="ru-RU"/>
        </w:rPr>
      </w:pPr>
      <w:hyperlink w:anchor="_Toc467858147" w:history="1">
        <w:r w:rsidRPr="00471025">
          <w:rPr>
            <w:rStyle w:val="a9"/>
            <w:noProof/>
          </w:rPr>
          <w:t>4.3 Детальная структура базы данных</w:t>
        </w:r>
        <w:r>
          <w:rPr>
            <w:noProof/>
            <w:webHidden/>
          </w:rPr>
          <w:tab/>
        </w:r>
        <w:r>
          <w:rPr>
            <w:noProof/>
            <w:webHidden/>
          </w:rPr>
          <w:fldChar w:fldCharType="begin"/>
        </w:r>
        <w:r>
          <w:rPr>
            <w:noProof/>
            <w:webHidden/>
          </w:rPr>
          <w:instrText xml:space="preserve"> PAGEREF _Toc467858147 \h </w:instrText>
        </w:r>
        <w:r>
          <w:rPr>
            <w:noProof/>
            <w:webHidden/>
          </w:rPr>
        </w:r>
        <w:r>
          <w:rPr>
            <w:noProof/>
            <w:webHidden/>
          </w:rPr>
          <w:fldChar w:fldCharType="separate"/>
        </w:r>
        <w:r>
          <w:rPr>
            <w:noProof/>
            <w:webHidden/>
          </w:rPr>
          <w:t>187</w:t>
        </w:r>
        <w:r>
          <w:rPr>
            <w:noProof/>
            <w:webHidden/>
          </w:rPr>
          <w:fldChar w:fldCharType="end"/>
        </w:r>
      </w:hyperlink>
    </w:p>
    <w:p w14:paraId="0B577423" w14:textId="77777777" w:rsidR="00AE7BE0" w:rsidRDefault="00AE7BE0">
      <w:pPr>
        <w:pStyle w:val="11"/>
        <w:tabs>
          <w:tab w:val="right" w:leader="dot" w:pos="10195"/>
        </w:tabs>
        <w:rPr>
          <w:rFonts w:eastAsiaTheme="minorEastAsia"/>
          <w:noProof/>
          <w:sz w:val="22"/>
          <w:lang w:eastAsia="ru-RU"/>
        </w:rPr>
      </w:pPr>
      <w:hyperlink w:anchor="_Toc467858148" w:history="1">
        <w:r w:rsidRPr="00471025">
          <w:rPr>
            <w:rStyle w:val="a9"/>
            <w:noProof/>
          </w:rPr>
          <w:t>5 Список литературы</w:t>
        </w:r>
        <w:r>
          <w:rPr>
            <w:noProof/>
            <w:webHidden/>
          </w:rPr>
          <w:tab/>
        </w:r>
        <w:r>
          <w:rPr>
            <w:noProof/>
            <w:webHidden/>
          </w:rPr>
          <w:fldChar w:fldCharType="begin"/>
        </w:r>
        <w:r>
          <w:rPr>
            <w:noProof/>
            <w:webHidden/>
          </w:rPr>
          <w:instrText xml:space="preserve"> PAGEREF _Toc467858148 \h </w:instrText>
        </w:r>
        <w:r>
          <w:rPr>
            <w:noProof/>
            <w:webHidden/>
          </w:rPr>
        </w:r>
        <w:r>
          <w:rPr>
            <w:noProof/>
            <w:webHidden/>
          </w:rPr>
          <w:fldChar w:fldCharType="separate"/>
        </w:r>
        <w:r>
          <w:rPr>
            <w:noProof/>
            <w:webHidden/>
          </w:rPr>
          <w:t>206</w:t>
        </w:r>
        <w:r>
          <w:rPr>
            <w:noProof/>
            <w:webHidden/>
          </w:rPr>
          <w:fldChar w:fldCharType="end"/>
        </w:r>
      </w:hyperlink>
    </w:p>
    <w:p w14:paraId="350F154B" w14:textId="77777777" w:rsidR="00AE7BE0" w:rsidRDefault="00AE7BE0">
      <w:pPr>
        <w:pStyle w:val="21"/>
        <w:tabs>
          <w:tab w:val="right" w:leader="dot" w:pos="10195"/>
        </w:tabs>
        <w:rPr>
          <w:rFonts w:eastAsiaTheme="minorEastAsia"/>
          <w:noProof/>
          <w:sz w:val="22"/>
          <w:lang w:eastAsia="ru-RU"/>
        </w:rPr>
      </w:pPr>
      <w:hyperlink w:anchor="_Toc467858149" w:history="1">
        <w:r w:rsidRPr="00471025">
          <w:rPr>
            <w:rStyle w:val="a9"/>
            <w:noProof/>
          </w:rPr>
          <w:t>5.1 К главе 1</w:t>
        </w:r>
        <w:r>
          <w:rPr>
            <w:noProof/>
            <w:webHidden/>
          </w:rPr>
          <w:tab/>
        </w:r>
        <w:r>
          <w:rPr>
            <w:noProof/>
            <w:webHidden/>
          </w:rPr>
          <w:fldChar w:fldCharType="begin"/>
        </w:r>
        <w:r>
          <w:rPr>
            <w:noProof/>
            <w:webHidden/>
          </w:rPr>
          <w:instrText xml:space="preserve"> PAGEREF _Toc467858149 \h </w:instrText>
        </w:r>
        <w:r>
          <w:rPr>
            <w:noProof/>
            <w:webHidden/>
          </w:rPr>
        </w:r>
        <w:r>
          <w:rPr>
            <w:noProof/>
            <w:webHidden/>
          </w:rPr>
          <w:fldChar w:fldCharType="separate"/>
        </w:r>
        <w:r>
          <w:rPr>
            <w:noProof/>
            <w:webHidden/>
          </w:rPr>
          <w:t>206</w:t>
        </w:r>
        <w:r>
          <w:rPr>
            <w:noProof/>
            <w:webHidden/>
          </w:rPr>
          <w:fldChar w:fldCharType="end"/>
        </w:r>
      </w:hyperlink>
    </w:p>
    <w:p w14:paraId="1EB0A907" w14:textId="77777777" w:rsidR="00AE7BE0" w:rsidRDefault="00AE7BE0">
      <w:pPr>
        <w:pStyle w:val="21"/>
        <w:tabs>
          <w:tab w:val="right" w:leader="dot" w:pos="10195"/>
        </w:tabs>
        <w:rPr>
          <w:rFonts w:eastAsiaTheme="minorEastAsia"/>
          <w:noProof/>
          <w:sz w:val="22"/>
          <w:lang w:eastAsia="ru-RU"/>
        </w:rPr>
      </w:pPr>
      <w:hyperlink w:anchor="_Toc467858150" w:history="1">
        <w:r w:rsidRPr="00471025">
          <w:rPr>
            <w:rStyle w:val="a9"/>
            <w:noProof/>
          </w:rPr>
          <w:t>5.2 К главе 3</w:t>
        </w:r>
        <w:r>
          <w:rPr>
            <w:noProof/>
            <w:webHidden/>
          </w:rPr>
          <w:tab/>
        </w:r>
        <w:r>
          <w:rPr>
            <w:noProof/>
            <w:webHidden/>
          </w:rPr>
          <w:fldChar w:fldCharType="begin"/>
        </w:r>
        <w:r>
          <w:rPr>
            <w:noProof/>
            <w:webHidden/>
          </w:rPr>
          <w:instrText xml:space="preserve"> PAGEREF _Toc467858150 \h </w:instrText>
        </w:r>
        <w:r>
          <w:rPr>
            <w:noProof/>
            <w:webHidden/>
          </w:rPr>
        </w:r>
        <w:r>
          <w:rPr>
            <w:noProof/>
            <w:webHidden/>
          </w:rPr>
          <w:fldChar w:fldCharType="separate"/>
        </w:r>
        <w:r>
          <w:rPr>
            <w:noProof/>
            <w:webHidden/>
          </w:rPr>
          <w:t>207</w:t>
        </w:r>
        <w:r>
          <w:rPr>
            <w:noProof/>
            <w:webHidden/>
          </w:rPr>
          <w:fldChar w:fldCharType="end"/>
        </w:r>
      </w:hyperlink>
    </w:p>
    <w:p w14:paraId="7A512FA8" w14:textId="77777777" w:rsidR="00AE7BE0" w:rsidRDefault="00AE7BE0">
      <w:pPr>
        <w:pStyle w:val="31"/>
        <w:tabs>
          <w:tab w:val="right" w:leader="dot" w:pos="10195"/>
        </w:tabs>
        <w:rPr>
          <w:rFonts w:eastAsiaTheme="minorEastAsia"/>
          <w:noProof/>
          <w:sz w:val="22"/>
          <w:lang w:eastAsia="ru-RU"/>
        </w:rPr>
      </w:pPr>
      <w:hyperlink w:anchor="_Toc467858151" w:history="1">
        <w:r w:rsidRPr="00471025">
          <w:rPr>
            <w:rStyle w:val="a9"/>
            <w:noProof/>
          </w:rPr>
          <w:t>5.2.1 К разделу 3.1</w:t>
        </w:r>
        <w:r>
          <w:rPr>
            <w:noProof/>
            <w:webHidden/>
          </w:rPr>
          <w:tab/>
        </w:r>
        <w:r>
          <w:rPr>
            <w:noProof/>
            <w:webHidden/>
          </w:rPr>
          <w:fldChar w:fldCharType="begin"/>
        </w:r>
        <w:r>
          <w:rPr>
            <w:noProof/>
            <w:webHidden/>
          </w:rPr>
          <w:instrText xml:space="preserve"> PAGEREF _Toc467858151 \h </w:instrText>
        </w:r>
        <w:r>
          <w:rPr>
            <w:noProof/>
            <w:webHidden/>
          </w:rPr>
        </w:r>
        <w:r>
          <w:rPr>
            <w:noProof/>
            <w:webHidden/>
          </w:rPr>
          <w:fldChar w:fldCharType="separate"/>
        </w:r>
        <w:r>
          <w:rPr>
            <w:noProof/>
            <w:webHidden/>
          </w:rPr>
          <w:t>207</w:t>
        </w:r>
        <w:r>
          <w:rPr>
            <w:noProof/>
            <w:webHidden/>
          </w:rPr>
          <w:fldChar w:fldCharType="end"/>
        </w:r>
      </w:hyperlink>
    </w:p>
    <w:p w14:paraId="179E3020" w14:textId="77777777" w:rsidR="00AE7BE0" w:rsidRDefault="00AE7BE0">
      <w:pPr>
        <w:pStyle w:val="31"/>
        <w:tabs>
          <w:tab w:val="right" w:leader="dot" w:pos="10195"/>
        </w:tabs>
        <w:rPr>
          <w:rFonts w:eastAsiaTheme="minorEastAsia"/>
          <w:noProof/>
          <w:sz w:val="22"/>
          <w:lang w:eastAsia="ru-RU"/>
        </w:rPr>
      </w:pPr>
      <w:hyperlink w:anchor="_Toc467858152" w:history="1">
        <w:r w:rsidRPr="00471025">
          <w:rPr>
            <w:rStyle w:val="a9"/>
            <w:noProof/>
            <w:lang w:val="en-US"/>
          </w:rPr>
          <w:t>5.2.2</w:t>
        </w:r>
        <w:r w:rsidRPr="00471025">
          <w:rPr>
            <w:rStyle w:val="a9"/>
            <w:noProof/>
          </w:rPr>
          <w:t xml:space="preserve"> К</w:t>
        </w:r>
        <w:r w:rsidRPr="00471025">
          <w:rPr>
            <w:rStyle w:val="a9"/>
            <w:noProof/>
            <w:lang w:val="en-US"/>
          </w:rPr>
          <w:t xml:space="preserve"> </w:t>
        </w:r>
        <w:r w:rsidRPr="00471025">
          <w:rPr>
            <w:rStyle w:val="a9"/>
            <w:noProof/>
          </w:rPr>
          <w:t>разделу</w:t>
        </w:r>
        <w:r w:rsidRPr="00471025">
          <w:rPr>
            <w:rStyle w:val="a9"/>
            <w:noProof/>
            <w:lang w:val="en-US"/>
          </w:rPr>
          <w:t xml:space="preserve"> 3.2.</w:t>
        </w:r>
        <w:r>
          <w:rPr>
            <w:noProof/>
            <w:webHidden/>
          </w:rPr>
          <w:tab/>
        </w:r>
        <w:r>
          <w:rPr>
            <w:noProof/>
            <w:webHidden/>
          </w:rPr>
          <w:fldChar w:fldCharType="begin"/>
        </w:r>
        <w:r>
          <w:rPr>
            <w:noProof/>
            <w:webHidden/>
          </w:rPr>
          <w:instrText xml:space="preserve"> PAGEREF _Toc467858152 \h </w:instrText>
        </w:r>
        <w:r>
          <w:rPr>
            <w:noProof/>
            <w:webHidden/>
          </w:rPr>
        </w:r>
        <w:r>
          <w:rPr>
            <w:noProof/>
            <w:webHidden/>
          </w:rPr>
          <w:fldChar w:fldCharType="separate"/>
        </w:r>
        <w:r>
          <w:rPr>
            <w:noProof/>
            <w:webHidden/>
          </w:rPr>
          <w:t>208</w:t>
        </w:r>
        <w:r>
          <w:rPr>
            <w:noProof/>
            <w:webHidden/>
          </w:rPr>
          <w:fldChar w:fldCharType="end"/>
        </w:r>
      </w:hyperlink>
    </w:p>
    <w:p w14:paraId="2AA90B47" w14:textId="77777777" w:rsidR="00AE7BE0" w:rsidRDefault="00AE7BE0">
      <w:pPr>
        <w:pStyle w:val="31"/>
        <w:tabs>
          <w:tab w:val="right" w:leader="dot" w:pos="10195"/>
        </w:tabs>
        <w:rPr>
          <w:rFonts w:eastAsiaTheme="minorEastAsia"/>
          <w:noProof/>
          <w:sz w:val="22"/>
          <w:lang w:eastAsia="ru-RU"/>
        </w:rPr>
      </w:pPr>
      <w:hyperlink w:anchor="_Toc467858153" w:history="1">
        <w:r w:rsidRPr="00471025">
          <w:rPr>
            <w:rStyle w:val="a9"/>
            <w:noProof/>
          </w:rPr>
          <w:t>5.2.3 К разделу 3.3.</w:t>
        </w:r>
        <w:r>
          <w:rPr>
            <w:noProof/>
            <w:webHidden/>
          </w:rPr>
          <w:tab/>
        </w:r>
        <w:r>
          <w:rPr>
            <w:noProof/>
            <w:webHidden/>
          </w:rPr>
          <w:fldChar w:fldCharType="begin"/>
        </w:r>
        <w:r>
          <w:rPr>
            <w:noProof/>
            <w:webHidden/>
          </w:rPr>
          <w:instrText xml:space="preserve"> PAGEREF _Toc467858153 \h </w:instrText>
        </w:r>
        <w:r>
          <w:rPr>
            <w:noProof/>
            <w:webHidden/>
          </w:rPr>
        </w:r>
        <w:r>
          <w:rPr>
            <w:noProof/>
            <w:webHidden/>
          </w:rPr>
          <w:fldChar w:fldCharType="separate"/>
        </w:r>
        <w:r>
          <w:rPr>
            <w:noProof/>
            <w:webHidden/>
          </w:rPr>
          <w:t>209</w:t>
        </w:r>
        <w:r>
          <w:rPr>
            <w:noProof/>
            <w:webHidden/>
          </w:rPr>
          <w:fldChar w:fldCharType="end"/>
        </w:r>
      </w:hyperlink>
    </w:p>
    <w:p w14:paraId="3222597E" w14:textId="77777777" w:rsidR="00AE7BE0" w:rsidRDefault="00AE7BE0">
      <w:pPr>
        <w:pStyle w:val="31"/>
        <w:tabs>
          <w:tab w:val="right" w:leader="dot" w:pos="10195"/>
        </w:tabs>
        <w:rPr>
          <w:rFonts w:eastAsiaTheme="minorEastAsia"/>
          <w:noProof/>
          <w:sz w:val="22"/>
          <w:lang w:eastAsia="ru-RU"/>
        </w:rPr>
      </w:pPr>
      <w:hyperlink w:anchor="_Toc467858154" w:history="1">
        <w:r w:rsidRPr="00471025">
          <w:rPr>
            <w:rStyle w:val="a9"/>
            <w:noProof/>
          </w:rPr>
          <w:t>5.2.4 К разделу 3.5.</w:t>
        </w:r>
        <w:r>
          <w:rPr>
            <w:noProof/>
            <w:webHidden/>
          </w:rPr>
          <w:tab/>
        </w:r>
        <w:r>
          <w:rPr>
            <w:noProof/>
            <w:webHidden/>
          </w:rPr>
          <w:fldChar w:fldCharType="begin"/>
        </w:r>
        <w:r>
          <w:rPr>
            <w:noProof/>
            <w:webHidden/>
          </w:rPr>
          <w:instrText xml:space="preserve"> PAGEREF _Toc467858154 \h </w:instrText>
        </w:r>
        <w:r>
          <w:rPr>
            <w:noProof/>
            <w:webHidden/>
          </w:rPr>
        </w:r>
        <w:r>
          <w:rPr>
            <w:noProof/>
            <w:webHidden/>
          </w:rPr>
          <w:fldChar w:fldCharType="separate"/>
        </w:r>
        <w:r>
          <w:rPr>
            <w:noProof/>
            <w:webHidden/>
          </w:rPr>
          <w:t>210</w:t>
        </w:r>
        <w:r>
          <w:rPr>
            <w:noProof/>
            <w:webHidden/>
          </w:rPr>
          <w:fldChar w:fldCharType="end"/>
        </w:r>
      </w:hyperlink>
    </w:p>
    <w:p w14:paraId="6AD0012D" w14:textId="77777777" w:rsidR="00AE7BE0" w:rsidRDefault="00AE7BE0">
      <w:pPr>
        <w:pStyle w:val="11"/>
        <w:tabs>
          <w:tab w:val="right" w:leader="dot" w:pos="10195"/>
        </w:tabs>
        <w:rPr>
          <w:rFonts w:eastAsiaTheme="minorEastAsia"/>
          <w:noProof/>
          <w:sz w:val="22"/>
          <w:lang w:eastAsia="ru-RU"/>
        </w:rPr>
      </w:pPr>
      <w:hyperlink w:anchor="_Toc467858155" w:history="1">
        <w:r w:rsidRPr="00471025">
          <w:rPr>
            <w:rStyle w:val="a9"/>
            <w:noProof/>
          </w:rPr>
          <w:t>Приложение А. Фрагменты программного кода по модулю «Кардиомодель».</w:t>
        </w:r>
        <w:r>
          <w:rPr>
            <w:noProof/>
            <w:webHidden/>
          </w:rPr>
          <w:tab/>
        </w:r>
        <w:r>
          <w:rPr>
            <w:noProof/>
            <w:webHidden/>
          </w:rPr>
          <w:fldChar w:fldCharType="begin"/>
        </w:r>
        <w:r>
          <w:rPr>
            <w:noProof/>
            <w:webHidden/>
          </w:rPr>
          <w:instrText xml:space="preserve"> PAGEREF _Toc467858155 \h </w:instrText>
        </w:r>
        <w:r>
          <w:rPr>
            <w:noProof/>
            <w:webHidden/>
          </w:rPr>
        </w:r>
        <w:r>
          <w:rPr>
            <w:noProof/>
            <w:webHidden/>
          </w:rPr>
          <w:fldChar w:fldCharType="separate"/>
        </w:r>
        <w:r>
          <w:rPr>
            <w:noProof/>
            <w:webHidden/>
          </w:rPr>
          <w:t>220</w:t>
        </w:r>
        <w:r>
          <w:rPr>
            <w:noProof/>
            <w:webHidden/>
          </w:rPr>
          <w:fldChar w:fldCharType="end"/>
        </w:r>
      </w:hyperlink>
    </w:p>
    <w:p w14:paraId="48CA0359" w14:textId="77777777" w:rsidR="00AE7BE0" w:rsidRDefault="00AE7BE0">
      <w:pPr>
        <w:pStyle w:val="11"/>
        <w:tabs>
          <w:tab w:val="right" w:leader="dot" w:pos="10195"/>
        </w:tabs>
        <w:rPr>
          <w:rFonts w:eastAsiaTheme="minorEastAsia"/>
          <w:noProof/>
          <w:sz w:val="22"/>
          <w:lang w:eastAsia="ru-RU"/>
        </w:rPr>
      </w:pPr>
      <w:hyperlink w:anchor="_Toc467858156" w:history="1">
        <w:r w:rsidRPr="00471025">
          <w:rPr>
            <w:rStyle w:val="a9"/>
            <w:noProof/>
          </w:rPr>
          <w:t>Приложение Б. Фрагменты программного кода по модулю «Реконструкция».</w:t>
        </w:r>
        <w:r>
          <w:rPr>
            <w:noProof/>
            <w:webHidden/>
          </w:rPr>
          <w:tab/>
        </w:r>
        <w:r>
          <w:rPr>
            <w:noProof/>
            <w:webHidden/>
          </w:rPr>
          <w:fldChar w:fldCharType="begin"/>
        </w:r>
        <w:r>
          <w:rPr>
            <w:noProof/>
            <w:webHidden/>
          </w:rPr>
          <w:instrText xml:space="preserve"> PAGEREF _Toc467858156 \h </w:instrText>
        </w:r>
        <w:r>
          <w:rPr>
            <w:noProof/>
            <w:webHidden/>
          </w:rPr>
        </w:r>
        <w:r>
          <w:rPr>
            <w:noProof/>
            <w:webHidden/>
          </w:rPr>
          <w:fldChar w:fldCharType="separate"/>
        </w:r>
        <w:r>
          <w:rPr>
            <w:noProof/>
            <w:webHidden/>
          </w:rPr>
          <w:t>231</w:t>
        </w:r>
        <w:r>
          <w:rPr>
            <w:noProof/>
            <w:webHidden/>
          </w:rPr>
          <w:fldChar w:fldCharType="end"/>
        </w:r>
      </w:hyperlink>
    </w:p>
    <w:p w14:paraId="08EF4BAC" w14:textId="77777777" w:rsidR="00AE7BE0" w:rsidRDefault="00AE7BE0">
      <w:pPr>
        <w:pStyle w:val="11"/>
        <w:tabs>
          <w:tab w:val="right" w:leader="dot" w:pos="10195"/>
        </w:tabs>
        <w:rPr>
          <w:rFonts w:eastAsiaTheme="minorEastAsia"/>
          <w:noProof/>
          <w:sz w:val="22"/>
          <w:lang w:eastAsia="ru-RU"/>
        </w:rPr>
      </w:pPr>
      <w:hyperlink w:anchor="_Toc467858157" w:history="1">
        <w:r w:rsidRPr="00471025">
          <w:rPr>
            <w:rStyle w:val="a9"/>
            <w:noProof/>
          </w:rPr>
          <w:t xml:space="preserve">Приложение </w:t>
        </w:r>
        <w:r w:rsidRPr="00471025">
          <w:rPr>
            <w:rStyle w:val="a9"/>
            <w:noProof/>
            <w:lang w:val="en-US"/>
          </w:rPr>
          <w:t>B</w:t>
        </w:r>
        <w:r w:rsidRPr="00471025">
          <w:rPr>
            <w:rStyle w:val="a9"/>
            <w:noProof/>
          </w:rPr>
          <w:t>. Фрагменты программного кода по модулю «Диагностика».</w:t>
        </w:r>
        <w:r>
          <w:rPr>
            <w:noProof/>
            <w:webHidden/>
          </w:rPr>
          <w:tab/>
        </w:r>
        <w:r>
          <w:rPr>
            <w:noProof/>
            <w:webHidden/>
          </w:rPr>
          <w:fldChar w:fldCharType="begin"/>
        </w:r>
        <w:r>
          <w:rPr>
            <w:noProof/>
            <w:webHidden/>
          </w:rPr>
          <w:instrText xml:space="preserve"> PAGEREF _Toc467858157 \h </w:instrText>
        </w:r>
        <w:r>
          <w:rPr>
            <w:noProof/>
            <w:webHidden/>
          </w:rPr>
        </w:r>
        <w:r>
          <w:rPr>
            <w:noProof/>
            <w:webHidden/>
          </w:rPr>
          <w:fldChar w:fldCharType="separate"/>
        </w:r>
        <w:r>
          <w:rPr>
            <w:noProof/>
            <w:webHidden/>
          </w:rPr>
          <w:t>232</w:t>
        </w:r>
        <w:r>
          <w:rPr>
            <w:noProof/>
            <w:webHidden/>
          </w:rPr>
          <w:fldChar w:fldCharType="end"/>
        </w:r>
      </w:hyperlink>
    </w:p>
    <w:p w14:paraId="5F36ACE5" w14:textId="77777777" w:rsidR="00AE7BE0" w:rsidRDefault="00AE7BE0">
      <w:pPr>
        <w:pStyle w:val="11"/>
        <w:tabs>
          <w:tab w:val="right" w:leader="dot" w:pos="10195"/>
        </w:tabs>
        <w:rPr>
          <w:rFonts w:eastAsiaTheme="minorEastAsia"/>
          <w:noProof/>
          <w:sz w:val="22"/>
          <w:lang w:eastAsia="ru-RU"/>
        </w:rPr>
      </w:pPr>
      <w:hyperlink w:anchor="_Toc467858158" w:history="1">
        <w:r w:rsidRPr="00471025">
          <w:rPr>
            <w:rStyle w:val="a9"/>
            <w:noProof/>
          </w:rPr>
          <w:t>Приложение Г. Фрагменты программного кода по модулю «Лечение».</w:t>
        </w:r>
        <w:r>
          <w:rPr>
            <w:noProof/>
            <w:webHidden/>
          </w:rPr>
          <w:tab/>
        </w:r>
        <w:r>
          <w:rPr>
            <w:noProof/>
            <w:webHidden/>
          </w:rPr>
          <w:fldChar w:fldCharType="begin"/>
        </w:r>
        <w:r>
          <w:rPr>
            <w:noProof/>
            <w:webHidden/>
          </w:rPr>
          <w:instrText xml:space="preserve"> PAGEREF _Toc467858158 \h </w:instrText>
        </w:r>
        <w:r>
          <w:rPr>
            <w:noProof/>
            <w:webHidden/>
          </w:rPr>
        </w:r>
        <w:r>
          <w:rPr>
            <w:noProof/>
            <w:webHidden/>
          </w:rPr>
          <w:fldChar w:fldCharType="separate"/>
        </w:r>
        <w:r>
          <w:rPr>
            <w:noProof/>
            <w:webHidden/>
          </w:rPr>
          <w:t>233</w:t>
        </w:r>
        <w:r>
          <w:rPr>
            <w:noProof/>
            <w:webHidden/>
          </w:rPr>
          <w:fldChar w:fldCharType="end"/>
        </w:r>
      </w:hyperlink>
    </w:p>
    <w:p w14:paraId="4F93BBDC" w14:textId="77777777" w:rsidR="00AE7BE0" w:rsidRDefault="00AE7BE0">
      <w:pPr>
        <w:pStyle w:val="11"/>
        <w:tabs>
          <w:tab w:val="right" w:leader="dot" w:pos="10195"/>
        </w:tabs>
        <w:rPr>
          <w:rFonts w:eastAsiaTheme="minorEastAsia"/>
          <w:noProof/>
          <w:sz w:val="22"/>
          <w:lang w:eastAsia="ru-RU"/>
        </w:rPr>
      </w:pPr>
      <w:hyperlink w:anchor="_Toc467858159" w:history="1">
        <w:r w:rsidRPr="00471025">
          <w:rPr>
            <w:rStyle w:val="a9"/>
            <w:noProof/>
          </w:rPr>
          <w:t>Приложение Д. Фрагменты программного кода по модулю «Мобильный кабинет».</w:t>
        </w:r>
        <w:r>
          <w:rPr>
            <w:noProof/>
            <w:webHidden/>
          </w:rPr>
          <w:tab/>
        </w:r>
        <w:r>
          <w:rPr>
            <w:noProof/>
            <w:webHidden/>
          </w:rPr>
          <w:fldChar w:fldCharType="begin"/>
        </w:r>
        <w:r>
          <w:rPr>
            <w:noProof/>
            <w:webHidden/>
          </w:rPr>
          <w:instrText xml:space="preserve"> PAGEREF _Toc467858159 \h </w:instrText>
        </w:r>
        <w:r>
          <w:rPr>
            <w:noProof/>
            <w:webHidden/>
          </w:rPr>
        </w:r>
        <w:r>
          <w:rPr>
            <w:noProof/>
            <w:webHidden/>
          </w:rPr>
          <w:fldChar w:fldCharType="separate"/>
        </w:r>
        <w:r>
          <w:rPr>
            <w:noProof/>
            <w:webHidden/>
          </w:rPr>
          <w:t>234</w:t>
        </w:r>
        <w:r>
          <w:rPr>
            <w:noProof/>
            <w:webHidden/>
          </w:rPr>
          <w:fldChar w:fldCharType="end"/>
        </w:r>
      </w:hyperlink>
    </w:p>
    <w:p w14:paraId="719ACB9F" w14:textId="77777777" w:rsidR="00AE7BE0" w:rsidRDefault="00AE7BE0">
      <w:pPr>
        <w:pStyle w:val="11"/>
        <w:tabs>
          <w:tab w:val="right" w:leader="dot" w:pos="10195"/>
        </w:tabs>
        <w:rPr>
          <w:rFonts w:eastAsiaTheme="minorEastAsia"/>
          <w:noProof/>
          <w:sz w:val="22"/>
          <w:lang w:eastAsia="ru-RU"/>
        </w:rPr>
      </w:pPr>
      <w:hyperlink w:anchor="_Toc467858160" w:history="1">
        <w:r w:rsidRPr="00471025">
          <w:rPr>
            <w:rStyle w:val="a9"/>
            <w:noProof/>
          </w:rPr>
          <w:t>Приложение Е. Примеры обработанных исходных данных для модуля «Кардиомодель».</w:t>
        </w:r>
        <w:r>
          <w:rPr>
            <w:noProof/>
            <w:webHidden/>
          </w:rPr>
          <w:tab/>
        </w:r>
        <w:r>
          <w:rPr>
            <w:noProof/>
            <w:webHidden/>
          </w:rPr>
          <w:fldChar w:fldCharType="begin"/>
        </w:r>
        <w:r>
          <w:rPr>
            <w:noProof/>
            <w:webHidden/>
          </w:rPr>
          <w:instrText xml:space="preserve"> PAGEREF _Toc467858160 \h </w:instrText>
        </w:r>
        <w:r>
          <w:rPr>
            <w:noProof/>
            <w:webHidden/>
          </w:rPr>
        </w:r>
        <w:r>
          <w:rPr>
            <w:noProof/>
            <w:webHidden/>
          </w:rPr>
          <w:fldChar w:fldCharType="separate"/>
        </w:r>
        <w:r>
          <w:rPr>
            <w:noProof/>
            <w:webHidden/>
          </w:rPr>
          <w:t>235</w:t>
        </w:r>
        <w:r>
          <w:rPr>
            <w:noProof/>
            <w:webHidden/>
          </w:rPr>
          <w:fldChar w:fldCharType="end"/>
        </w:r>
      </w:hyperlink>
    </w:p>
    <w:p w14:paraId="32E7C053" w14:textId="77777777" w:rsidR="000A3C4F" w:rsidRPr="000A3C4F" w:rsidRDefault="000A3C4F" w:rsidP="000A3C4F">
      <w:r>
        <w:fldChar w:fldCharType="end"/>
      </w:r>
    </w:p>
    <w:p w14:paraId="7FCA00FF" w14:textId="77777777" w:rsidR="004F44F0" w:rsidRPr="004F44F0" w:rsidRDefault="004F44F0" w:rsidP="004F44F0"/>
    <w:p w14:paraId="03953678" w14:textId="77777777" w:rsidR="004F44F0" w:rsidRDefault="004F44F0" w:rsidP="00723DA0">
      <w:pPr>
        <w:pStyle w:val="1"/>
        <w:numPr>
          <w:ilvl w:val="0"/>
          <w:numId w:val="0"/>
        </w:numPr>
        <w:ind w:left="561"/>
      </w:pPr>
      <w:bookmarkStart w:id="5" w:name="_Toc467858041"/>
      <w:r>
        <w:lastRenderedPageBreak/>
        <w:t>Обозначения и сокращения</w:t>
      </w:r>
      <w:bookmarkEnd w:id="5"/>
    </w:p>
    <w:p w14:paraId="0E574894" w14:textId="77777777" w:rsidR="004F44F0" w:rsidRPr="000641D1" w:rsidRDefault="004F44F0" w:rsidP="004F44F0">
      <w:r w:rsidRPr="000641D1">
        <w:t>АД – артериальное давление;</w:t>
      </w:r>
    </w:p>
    <w:p w14:paraId="458804F8" w14:textId="77777777" w:rsidR="004F44F0" w:rsidRPr="001B0F2E" w:rsidRDefault="004F44F0" w:rsidP="004F44F0">
      <w:r>
        <w:t>…</w:t>
      </w:r>
    </w:p>
    <w:p w14:paraId="0E338892" w14:textId="77777777" w:rsidR="007B2CD2" w:rsidRDefault="007B2CD2" w:rsidP="007B2CD2">
      <w:r>
        <w:t>Пример списка (перечисления):</w:t>
      </w:r>
    </w:p>
    <w:p w14:paraId="6A0B00C9" w14:textId="77777777" w:rsidR="007B2CD2" w:rsidRDefault="007B2CD2" w:rsidP="009176F9">
      <w:pPr>
        <w:pStyle w:val="a8"/>
        <w:numPr>
          <w:ilvl w:val="0"/>
          <w:numId w:val="2"/>
        </w:numPr>
        <w:ind w:left="0" w:firstLine="0"/>
      </w:pPr>
      <w:r>
        <w:t>Системы поддержки принятия решений АРМ «Кардиолог-интеллект», [Никитин В.М. и др. Информационная система поддержки принятия решений слабоструктурированных задач в кардиологии. Научные ведомости, № 19(90)б с.112 (2010)]</w:t>
      </w:r>
    </w:p>
    <w:p w14:paraId="4329FE41" w14:textId="77777777" w:rsidR="007B2CD2" w:rsidRDefault="007B2CD2" w:rsidP="009176F9">
      <w:pPr>
        <w:pStyle w:val="a8"/>
        <w:numPr>
          <w:ilvl w:val="0"/>
          <w:numId w:val="2"/>
        </w:numPr>
        <w:ind w:left="0" w:firstLine="0"/>
      </w:pPr>
      <w:r>
        <w:t>Интеллектуальная система  «АРМ- КАРДИОЛОГ» для диагностики ишемической болезни сердца [6].</w:t>
      </w:r>
    </w:p>
    <w:p w14:paraId="3D0BD848" w14:textId="77777777" w:rsidR="004F44F0" w:rsidRPr="004F44F0" w:rsidRDefault="004F44F0" w:rsidP="004F44F0"/>
    <w:p w14:paraId="0A7525BD" w14:textId="77777777" w:rsidR="004F44F0" w:rsidRDefault="004F44F0" w:rsidP="00723DA0">
      <w:pPr>
        <w:pStyle w:val="1"/>
        <w:numPr>
          <w:ilvl w:val="0"/>
          <w:numId w:val="0"/>
        </w:numPr>
        <w:ind w:left="561"/>
      </w:pPr>
      <w:bookmarkStart w:id="6" w:name="_Toc467858042"/>
      <w:r>
        <w:lastRenderedPageBreak/>
        <w:t>Введение</w:t>
      </w:r>
      <w:bookmarkEnd w:id="6"/>
    </w:p>
    <w:p w14:paraId="4B35867F" w14:textId="77777777" w:rsidR="004F44F0" w:rsidRPr="004F44F0" w:rsidRDefault="004F44F0" w:rsidP="004F44F0"/>
    <w:p w14:paraId="5F7590E0" w14:textId="77777777" w:rsidR="004F44F0" w:rsidRPr="004F44F0" w:rsidRDefault="004F44F0" w:rsidP="004F44F0"/>
    <w:p w14:paraId="3C43B9F1" w14:textId="77777777" w:rsidR="004F44F0" w:rsidRDefault="004F44F0" w:rsidP="00B907C2">
      <w:pPr>
        <w:pStyle w:val="1"/>
      </w:pPr>
      <w:bookmarkStart w:id="7" w:name="_Toc467858043"/>
      <w:r>
        <w:lastRenderedPageBreak/>
        <w:t>Классификация геометрической реконструкции сердца</w:t>
      </w:r>
      <w:r w:rsidR="00B907C2">
        <w:t xml:space="preserve">: </w:t>
      </w:r>
      <w:r w:rsidR="00B907C2" w:rsidRPr="00B907C2">
        <w:t>соотнесение реконструированных поверхностей  сердца  с моделью нормальной анатомии сердца</w:t>
      </w:r>
      <w:bookmarkEnd w:id="7"/>
    </w:p>
    <w:p w14:paraId="0D4120DB" w14:textId="77777777" w:rsidR="00185E13" w:rsidRDefault="00B907C2" w:rsidP="00185E13">
      <w:r>
        <w:t>Раздел подготовлен в соответствии с п. 2.1.1 Календарного плана: «Выполнение классификации геометрической реконструкции сердца: соотнесение реконструированных поверхностей  сердца  с моделью нормальной анатомии сердца».</w:t>
      </w:r>
    </w:p>
    <w:p w14:paraId="16961DEB" w14:textId="77777777" w:rsidR="00B907C2" w:rsidRDefault="00B907C2" w:rsidP="00185E13"/>
    <w:p w14:paraId="1806883B" w14:textId="77777777" w:rsidR="00B907C2" w:rsidRDefault="00B907C2" w:rsidP="00B907C2">
      <w:pPr>
        <w:ind w:firstLine="0"/>
      </w:pPr>
    </w:p>
    <w:p w14:paraId="4DA4FA54" w14:textId="77777777" w:rsidR="00B907C2" w:rsidRDefault="00B907C2" w:rsidP="00B907C2">
      <w:pPr>
        <w:ind w:firstLine="0"/>
        <w:jc w:val="center"/>
      </w:pPr>
      <w:r>
        <w:rPr>
          <w:noProof/>
          <w:lang w:eastAsia="ru-RU"/>
        </w:rPr>
        <w:drawing>
          <wp:inline distT="0" distB="0" distL="0" distR="0" wp14:anchorId="4F12054C" wp14:editId="0162096F">
            <wp:extent cx="5486400" cy="323278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232785"/>
                    </a:xfrm>
                    <a:prstGeom prst="rect">
                      <a:avLst/>
                    </a:prstGeom>
                    <a:noFill/>
                    <a:ln>
                      <a:noFill/>
                    </a:ln>
                  </pic:spPr>
                </pic:pic>
              </a:graphicData>
            </a:graphic>
          </wp:inline>
        </w:drawing>
      </w:r>
    </w:p>
    <w:p w14:paraId="4D243983" w14:textId="77777777" w:rsidR="00B907C2" w:rsidRDefault="00B907C2" w:rsidP="00B907C2">
      <w:pPr>
        <w:pStyle w:val="ab"/>
      </w:pPr>
      <w:bookmarkStart w:id="8" w:name="_Ref467506634"/>
      <w:r>
        <w:t xml:space="preserve">Рисунок </w:t>
      </w:r>
      <w:r w:rsidR="009F15B4">
        <w:fldChar w:fldCharType="begin"/>
      </w:r>
      <w:r w:rsidR="009F15B4">
        <w:instrText xml:space="preserve"> SEQ Рисунок \* ARABIC </w:instrText>
      </w:r>
      <w:r w:rsidR="009F15B4">
        <w:fldChar w:fldCharType="separate"/>
      </w:r>
      <w:r w:rsidR="005B484E">
        <w:rPr>
          <w:noProof/>
        </w:rPr>
        <w:t>1</w:t>
      </w:r>
      <w:r w:rsidR="009F15B4">
        <w:rPr>
          <w:noProof/>
        </w:rPr>
        <w:fldChar w:fldCharType="end"/>
      </w:r>
      <w:bookmarkEnd w:id="8"/>
      <w:r>
        <w:t>.</w:t>
      </w:r>
      <w:r>
        <w:rPr>
          <w:noProof/>
        </w:rPr>
        <w:t xml:space="preserve"> </w:t>
      </w:r>
      <w:r w:rsidRPr="00586060">
        <w:rPr>
          <w:noProof/>
        </w:rPr>
        <w:t>3D визуализация фрагмента КТ-томограммы, включающего область сердца. В окне гистограммы тонкой красной линией показан график непрозрачности (0-полная прозрачность, 1-непрозрачность), определяющий видимый диапазон плотностей.</w:t>
      </w:r>
    </w:p>
    <w:p w14:paraId="01BF3DFF" w14:textId="77777777" w:rsidR="00B907C2" w:rsidRDefault="00B907C2" w:rsidP="00B907C2">
      <w:pPr>
        <w:ind w:firstLine="0"/>
        <w:jc w:val="center"/>
      </w:pPr>
    </w:p>
    <w:p w14:paraId="20BA063A" w14:textId="77777777" w:rsidR="00B907C2" w:rsidRDefault="00B907C2" w:rsidP="00E039FA">
      <w:pPr>
        <w:keepNext/>
        <w:keepLines/>
        <w:ind w:firstLine="0"/>
        <w:jc w:val="center"/>
        <w:rPr>
          <w:sz w:val="18"/>
        </w:rPr>
      </w:pPr>
      <w:r>
        <w:rPr>
          <w:noProof/>
          <w:lang w:eastAsia="ru-RU"/>
        </w:rPr>
        <w:lastRenderedPageBreak/>
        <mc:AlternateContent>
          <mc:Choice Requires="wps">
            <w:drawing>
              <wp:anchor distT="0" distB="0" distL="114300" distR="114300" simplePos="0" relativeHeight="251876352" behindDoc="0" locked="0" layoutInCell="1" allowOverlap="1" wp14:anchorId="29108C1E" wp14:editId="7ADC157E">
                <wp:simplePos x="0" y="0"/>
                <wp:positionH relativeFrom="column">
                  <wp:posOffset>3771900</wp:posOffset>
                </wp:positionH>
                <wp:positionV relativeFrom="paragraph">
                  <wp:posOffset>132715</wp:posOffset>
                </wp:positionV>
                <wp:extent cx="0" cy="1949450"/>
                <wp:effectExtent l="0" t="0" r="19050" b="12700"/>
                <wp:wrapNone/>
                <wp:docPr id="12" name="Прямая соединительная линия 12"/>
                <wp:cNvGraphicFramePr/>
                <a:graphic xmlns:a="http://schemas.openxmlformats.org/drawingml/2006/main">
                  <a:graphicData uri="http://schemas.microsoft.com/office/word/2010/wordprocessingShape">
                    <wps:wsp>
                      <wps:cNvCnPr/>
                      <wps:spPr>
                        <a:xfrm>
                          <a:off x="0" y="0"/>
                          <a:ext cx="0" cy="1949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F96DD5" id="Прямая соединительная линия 12"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10.45pt" to="297pt,1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" strokecolor="#4579b8 [3044]"/>
            </w:pict>
          </mc:Fallback>
        </mc:AlternateContent>
      </w:r>
      <w:r>
        <w:rPr>
          <w:noProof/>
          <w:lang w:eastAsia="ru-RU"/>
        </w:rPr>
        <w:drawing>
          <wp:inline distT="0" distB="0" distL="0" distR="0" wp14:anchorId="683169C3" wp14:editId="4AB33E1F">
            <wp:extent cx="5414010" cy="2518410"/>
            <wp:effectExtent l="0" t="0" r="15240"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B8DA775" w14:textId="77777777" w:rsidR="00B907C2" w:rsidRDefault="00B907C2" w:rsidP="00B907C2">
      <w:pPr>
        <w:pStyle w:val="ab"/>
        <w:rPr>
          <w:sz w:val="18"/>
        </w:rPr>
      </w:pPr>
      <w:r>
        <w:t xml:space="preserve">Рисунок </w:t>
      </w:r>
      <w:r w:rsidR="009F15B4">
        <w:fldChar w:fldCharType="begin"/>
      </w:r>
      <w:r w:rsidR="009F15B4">
        <w:instrText xml:space="preserve"> SEQ Рисунок \* ARABIC </w:instrText>
      </w:r>
      <w:r w:rsidR="009F15B4">
        <w:fldChar w:fldCharType="separate"/>
      </w:r>
      <w:r w:rsidR="005B484E">
        <w:rPr>
          <w:noProof/>
        </w:rPr>
        <w:t>2</w:t>
      </w:r>
      <w:r w:rsidR="009F15B4">
        <w:rPr>
          <w:noProof/>
        </w:rPr>
        <w:fldChar w:fldCharType="end"/>
      </w:r>
      <w:r>
        <w:t>.</w:t>
      </w:r>
      <w:r>
        <w:rPr>
          <w:noProof/>
        </w:rPr>
        <w:t xml:space="preserve"> </w:t>
      </w:r>
      <w:r w:rsidRPr="00C109D3">
        <w:rPr>
          <w:noProof/>
        </w:rPr>
        <w:t>Гистограмма плотностей КТ-томограммы области сердца: по оси Х показана плотность тканей в единицах Хаунсфилда [HU]</w:t>
      </w:r>
    </w:p>
    <w:p w14:paraId="245DE974" w14:textId="77777777" w:rsidR="00E039FA" w:rsidRDefault="00E039FA" w:rsidP="00E039FA"/>
    <w:p w14:paraId="41D1D897" w14:textId="77777777" w:rsidR="00E039FA" w:rsidRDefault="00E039FA" w:rsidP="00E039FA">
      <w:r>
        <w:t xml:space="preserve">Автоматизация процесса сегментации сердца и его анатомических составляющих по данным томографии требует формирования групп признаков, однозначно определяющих ключевые анатомические объекты (классы объектов) сердца. Основным источником признаков должны являться данные о плотности ключевых объектов сердца. К ключевым объектам сердца следует отнести: </w:t>
      </w:r>
    </w:p>
    <w:p w14:paraId="2A6EDD57" w14:textId="77777777" w:rsidR="00E039FA" w:rsidRDefault="00E039FA" w:rsidP="009176F9">
      <w:pPr>
        <w:pStyle w:val="a8"/>
        <w:numPr>
          <w:ilvl w:val="0"/>
          <w:numId w:val="19"/>
        </w:numPr>
        <w:spacing w:before="60" w:after="60" w:line="240" w:lineRule="auto"/>
      </w:pPr>
      <w:r>
        <w:t>ткани миокарда левого и правого желудочков</w:t>
      </w:r>
    </w:p>
    <w:p w14:paraId="7A2E2D31" w14:textId="77777777" w:rsidR="00E039FA" w:rsidRDefault="00E039FA" w:rsidP="009176F9">
      <w:pPr>
        <w:pStyle w:val="a8"/>
        <w:numPr>
          <w:ilvl w:val="0"/>
          <w:numId w:val="19"/>
        </w:numPr>
        <w:spacing w:before="60" w:after="60" w:line="240" w:lineRule="auto"/>
      </w:pPr>
      <w:r>
        <w:t>ткани предсердий</w:t>
      </w:r>
    </w:p>
    <w:p w14:paraId="5888A1CB" w14:textId="77777777" w:rsidR="00E039FA" w:rsidRDefault="00E039FA" w:rsidP="009176F9">
      <w:pPr>
        <w:pStyle w:val="a8"/>
        <w:numPr>
          <w:ilvl w:val="0"/>
          <w:numId w:val="19"/>
        </w:numPr>
        <w:spacing w:before="60" w:after="60" w:line="240" w:lineRule="auto"/>
      </w:pPr>
      <w:r>
        <w:t>контрастированная кровь</w:t>
      </w:r>
    </w:p>
    <w:p w14:paraId="0CB3BF4B" w14:textId="77777777" w:rsidR="00E039FA" w:rsidRDefault="00E039FA" w:rsidP="009176F9">
      <w:pPr>
        <w:pStyle w:val="a8"/>
        <w:numPr>
          <w:ilvl w:val="0"/>
          <w:numId w:val="19"/>
        </w:numPr>
        <w:spacing w:before="60" w:after="60" w:line="240" w:lineRule="auto"/>
      </w:pPr>
      <w:r>
        <w:t>ткани магистральных сосудов</w:t>
      </w:r>
    </w:p>
    <w:p w14:paraId="66BE4BDA" w14:textId="77777777" w:rsidR="00E039FA" w:rsidRDefault="00E039FA" w:rsidP="009176F9">
      <w:pPr>
        <w:pStyle w:val="a8"/>
        <w:numPr>
          <w:ilvl w:val="0"/>
          <w:numId w:val="19"/>
        </w:numPr>
        <w:spacing w:before="60" w:after="60" w:line="240" w:lineRule="auto"/>
      </w:pPr>
      <w:r>
        <w:t>ткани тонкого фиброзного кольца, отделяющего желудочки от предсердий</w:t>
      </w:r>
    </w:p>
    <w:p w14:paraId="2D70DF76" w14:textId="77777777" w:rsidR="00E039FA" w:rsidRDefault="00E039FA" w:rsidP="009176F9">
      <w:pPr>
        <w:pStyle w:val="a8"/>
        <w:numPr>
          <w:ilvl w:val="0"/>
          <w:numId w:val="19"/>
        </w:numPr>
        <w:spacing w:before="60" w:after="60" w:line="240" w:lineRule="auto"/>
      </w:pPr>
      <w:r>
        <w:t>ткани клапанов сердца, прежде всего митрального (левый желудочек) и трикуспидального (правый желудочек)</w:t>
      </w:r>
    </w:p>
    <w:p w14:paraId="5E396F9B" w14:textId="77777777" w:rsidR="00E039FA" w:rsidRDefault="00E039FA" w:rsidP="009176F9">
      <w:pPr>
        <w:pStyle w:val="a8"/>
        <w:numPr>
          <w:ilvl w:val="0"/>
          <w:numId w:val="19"/>
        </w:numPr>
        <w:spacing w:before="60" w:after="60" w:line="240" w:lineRule="auto"/>
      </w:pPr>
      <w:r>
        <w:t>жировая ткань, как хороший контраст тканям миокарда и дополнительный признак границы между желудочками и предсердиями</w:t>
      </w:r>
    </w:p>
    <w:p w14:paraId="5C7B80EC" w14:textId="77777777" w:rsidR="00E039FA" w:rsidRDefault="00E039FA" w:rsidP="009176F9">
      <w:pPr>
        <w:pStyle w:val="a8"/>
        <w:numPr>
          <w:ilvl w:val="0"/>
          <w:numId w:val="19"/>
        </w:numPr>
        <w:spacing w:before="60" w:after="60" w:line="240" w:lineRule="auto"/>
      </w:pPr>
      <w:r>
        <w:t>ткань легких, также как хороший контраст для как для мышечной ткани, так и для жировой</w:t>
      </w:r>
    </w:p>
    <w:p w14:paraId="090DC1FE" w14:textId="77777777" w:rsidR="00E039FA" w:rsidRDefault="00E039FA" w:rsidP="00E039FA">
      <w:r>
        <w:t xml:space="preserve">Только исследование статистики данных томограмм может ответить на вопросы: могут ли быть автоматически разделены все восемь указанных классов по признаку плотности; является ли этот признак контекстно независимым и достаточным в любой томограмме? То, что легкие и жир имеют надежно различающиеся статистические характеристики это известно и на Рисунке 2 им соответствуют два первых больших пика.  </w:t>
      </w:r>
    </w:p>
    <w:p w14:paraId="6FD7E218" w14:textId="77777777" w:rsidR="00E039FA" w:rsidRDefault="00E039FA" w:rsidP="00E039FA">
      <w:r>
        <w:t xml:space="preserve">Рассмотрим значения плотностей на слоях случайно выбранной КТ-томограммы области сердца. </w:t>
      </w:r>
    </w:p>
    <w:p w14:paraId="4809B518" w14:textId="77777777" w:rsidR="00E039FA" w:rsidRDefault="00E039FA" w:rsidP="00E039FA">
      <w:pPr>
        <w:ind w:firstLine="0"/>
        <w:jc w:val="center"/>
      </w:pPr>
      <w:r>
        <w:rPr>
          <w:noProof/>
          <w:lang w:eastAsia="ru-RU"/>
        </w:rPr>
        <w:lastRenderedPageBreak/>
        <w:drawing>
          <wp:inline distT="0" distB="0" distL="0" distR="0" wp14:anchorId="596314C2" wp14:editId="49204D16">
            <wp:extent cx="5694680" cy="3103880"/>
            <wp:effectExtent l="0" t="0" r="127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94680" cy="3103880"/>
                    </a:xfrm>
                    <a:prstGeom prst="rect">
                      <a:avLst/>
                    </a:prstGeom>
                    <a:noFill/>
                    <a:ln>
                      <a:noFill/>
                    </a:ln>
                  </pic:spPr>
                </pic:pic>
              </a:graphicData>
            </a:graphic>
          </wp:inline>
        </w:drawing>
      </w:r>
    </w:p>
    <w:p w14:paraId="377535A8" w14:textId="77777777" w:rsidR="0043353C" w:rsidRDefault="0043353C" w:rsidP="0043353C">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3</w:t>
      </w:r>
      <w:r w:rsidR="009F15B4">
        <w:rPr>
          <w:noProof/>
        </w:rPr>
        <w:fldChar w:fldCharType="end"/>
      </w:r>
      <w:r>
        <w:t>.</w:t>
      </w:r>
      <w:r>
        <w:rPr>
          <w:noProof/>
        </w:rPr>
        <w:t xml:space="preserve"> </w:t>
      </w:r>
      <w:r w:rsidRPr="00541060">
        <w:rPr>
          <w:noProof/>
        </w:rPr>
        <w:t>Слой томограммы сердца с контрастированием, на котором видно большинство исследуемых классов</w:t>
      </w:r>
    </w:p>
    <w:p w14:paraId="26984300" w14:textId="77777777" w:rsidR="0043353C" w:rsidRDefault="0043353C" w:rsidP="00E039FA"/>
    <w:p w14:paraId="3A4F3017" w14:textId="77777777" w:rsidR="00E039FA" w:rsidRDefault="00E039FA" w:rsidP="00E039FA">
      <w:r>
        <w:t>На рисунке эллипсами показаны зоны, из которых произведена выборка, и статистические характеристики выборки: среднее арифметическое (</w:t>
      </w:r>
      <w:r>
        <w:rPr>
          <w:lang w:val="en-US"/>
        </w:rPr>
        <w:t>Mean</w:t>
      </w:r>
      <w:r>
        <w:t>); среднеквадратическое отклонение (</w:t>
      </w:r>
      <w:r>
        <w:rPr>
          <w:lang w:val="en-US"/>
        </w:rPr>
        <w:t>SD</w:t>
      </w:r>
      <w:r>
        <w:t>);  максимум (</w:t>
      </w:r>
      <w:r>
        <w:rPr>
          <w:lang w:val="en-US"/>
        </w:rPr>
        <w:t>Max</w:t>
      </w:r>
      <w:r>
        <w:t>) и минимум (</w:t>
      </w:r>
      <w:r>
        <w:rPr>
          <w:lang w:val="en-US"/>
        </w:rPr>
        <w:t>Min</w:t>
      </w:r>
      <w:r>
        <w:t>) значений. Показаны 2 выборки по крови, 2 выборки по миокарду, и одна по фиброзной ткани. Сведем полученные данные в таблицу 1.</w:t>
      </w:r>
    </w:p>
    <w:p w14:paraId="0AF4BB13" w14:textId="77777777" w:rsidR="00B907C2" w:rsidRDefault="00B907C2" w:rsidP="00185E13"/>
    <w:p w14:paraId="69B97DC6" w14:textId="77777777" w:rsidR="00E039FA" w:rsidRDefault="00E039FA" w:rsidP="00E039FA">
      <w:pPr>
        <w:ind w:firstLine="0"/>
        <w:jc w:val="right"/>
      </w:pPr>
      <w:commentRangeStart w:id="9"/>
      <w:r>
        <w:t>Таблица 1</w:t>
      </w:r>
      <w:commentRangeEnd w:id="9"/>
      <w:r>
        <w:rPr>
          <w:rStyle w:val="af0"/>
        </w:rPr>
        <w:commentReference w:id="9"/>
      </w:r>
    </w:p>
    <w:tbl>
      <w:tblPr>
        <w:tblStyle w:val="af"/>
        <w:tblW w:w="0" w:type="auto"/>
        <w:tblInd w:w="392" w:type="dxa"/>
        <w:tblLook w:val="04A0" w:firstRow="1" w:lastRow="0" w:firstColumn="1" w:lastColumn="0" w:noHBand="0" w:noVBand="1"/>
      </w:tblPr>
      <w:tblGrid>
        <w:gridCol w:w="2186"/>
        <w:gridCol w:w="1798"/>
        <w:gridCol w:w="1784"/>
        <w:gridCol w:w="1792"/>
        <w:gridCol w:w="1790"/>
      </w:tblGrid>
      <w:tr w:rsidR="00E039FA" w14:paraId="7B2EC987" w14:textId="77777777" w:rsidTr="00E039FA">
        <w:tc>
          <w:tcPr>
            <w:tcW w:w="2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B05C6"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Объект</w:t>
            </w:r>
          </w:p>
        </w:tc>
        <w:tc>
          <w:tcPr>
            <w:tcW w:w="17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B9458A"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ean</w:t>
            </w:r>
          </w:p>
        </w:tc>
        <w:tc>
          <w:tcPr>
            <w:tcW w:w="1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AD72FB"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SD</w:t>
            </w:r>
          </w:p>
        </w:tc>
        <w:tc>
          <w:tcPr>
            <w:tcW w:w="17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20FBB3"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ax</w:t>
            </w:r>
          </w:p>
        </w:tc>
        <w:tc>
          <w:tcPr>
            <w:tcW w:w="1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4C6E2" w14:textId="77777777" w:rsidR="00E039FA" w:rsidRDefault="00E039FA">
            <w:pPr>
              <w:spacing w:before="60" w:after="60"/>
              <w:ind w:firstLine="0"/>
              <w:jc w:val="center"/>
              <w:rPr>
                <w:rFonts w:ascii="Times New Roman" w:eastAsia="Times New Roman" w:hAnsi="Times New Roman" w:cs="Times New Roman"/>
                <w:szCs w:val="24"/>
                <w:lang w:val="en-US"/>
              </w:rPr>
            </w:pPr>
            <w:r>
              <w:rPr>
                <w:lang w:val="en-US"/>
              </w:rPr>
              <w:t>Min</w:t>
            </w:r>
          </w:p>
        </w:tc>
      </w:tr>
      <w:tr w:rsidR="00E039FA" w14:paraId="5357F354"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4CF642F1"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фиброзные ткани</w:t>
            </w:r>
          </w:p>
        </w:tc>
        <w:tc>
          <w:tcPr>
            <w:tcW w:w="1798" w:type="dxa"/>
            <w:tcBorders>
              <w:top w:val="single" w:sz="4" w:space="0" w:color="auto"/>
              <w:left w:val="single" w:sz="4" w:space="0" w:color="auto"/>
              <w:bottom w:val="single" w:sz="4" w:space="0" w:color="auto"/>
              <w:right w:val="single" w:sz="4" w:space="0" w:color="auto"/>
            </w:tcBorders>
            <w:hideMark/>
          </w:tcPr>
          <w:p w14:paraId="1E72FDF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48</w:t>
            </w:r>
          </w:p>
        </w:tc>
        <w:tc>
          <w:tcPr>
            <w:tcW w:w="1784" w:type="dxa"/>
            <w:tcBorders>
              <w:top w:val="single" w:sz="4" w:space="0" w:color="auto"/>
              <w:left w:val="single" w:sz="4" w:space="0" w:color="auto"/>
              <w:bottom w:val="single" w:sz="4" w:space="0" w:color="auto"/>
              <w:right w:val="single" w:sz="4" w:space="0" w:color="auto"/>
            </w:tcBorders>
            <w:hideMark/>
          </w:tcPr>
          <w:p w14:paraId="3C86454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92" w:type="dxa"/>
            <w:tcBorders>
              <w:top w:val="single" w:sz="4" w:space="0" w:color="auto"/>
              <w:left w:val="single" w:sz="4" w:space="0" w:color="auto"/>
              <w:bottom w:val="single" w:sz="4" w:space="0" w:color="auto"/>
              <w:right w:val="single" w:sz="4" w:space="0" w:color="auto"/>
            </w:tcBorders>
            <w:hideMark/>
          </w:tcPr>
          <w:p w14:paraId="061C660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9</w:t>
            </w:r>
          </w:p>
        </w:tc>
        <w:tc>
          <w:tcPr>
            <w:tcW w:w="1790" w:type="dxa"/>
            <w:tcBorders>
              <w:top w:val="single" w:sz="4" w:space="0" w:color="auto"/>
              <w:left w:val="single" w:sz="4" w:space="0" w:color="auto"/>
              <w:bottom w:val="single" w:sz="4" w:space="0" w:color="auto"/>
              <w:right w:val="single" w:sz="4" w:space="0" w:color="auto"/>
            </w:tcBorders>
            <w:hideMark/>
          </w:tcPr>
          <w:p w14:paraId="0A82B49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7</w:t>
            </w:r>
          </w:p>
        </w:tc>
      </w:tr>
      <w:tr w:rsidR="00E039FA" w14:paraId="0148F217"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01EC6DD"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предс.)</w:t>
            </w:r>
          </w:p>
        </w:tc>
        <w:tc>
          <w:tcPr>
            <w:tcW w:w="1798" w:type="dxa"/>
            <w:tcBorders>
              <w:top w:val="single" w:sz="4" w:space="0" w:color="auto"/>
              <w:left w:val="single" w:sz="4" w:space="0" w:color="auto"/>
              <w:bottom w:val="single" w:sz="4" w:space="0" w:color="auto"/>
              <w:right w:val="single" w:sz="4" w:space="0" w:color="auto"/>
            </w:tcBorders>
            <w:hideMark/>
          </w:tcPr>
          <w:p w14:paraId="67BFF4F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4A2551C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2" w:type="dxa"/>
            <w:tcBorders>
              <w:top w:val="single" w:sz="4" w:space="0" w:color="auto"/>
              <w:left w:val="single" w:sz="4" w:space="0" w:color="auto"/>
              <w:bottom w:val="single" w:sz="4" w:space="0" w:color="auto"/>
              <w:right w:val="single" w:sz="4" w:space="0" w:color="auto"/>
            </w:tcBorders>
            <w:hideMark/>
          </w:tcPr>
          <w:p w14:paraId="14BEA239"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6</w:t>
            </w:r>
          </w:p>
        </w:tc>
        <w:tc>
          <w:tcPr>
            <w:tcW w:w="1790" w:type="dxa"/>
            <w:tcBorders>
              <w:top w:val="single" w:sz="4" w:space="0" w:color="auto"/>
              <w:left w:val="single" w:sz="4" w:space="0" w:color="auto"/>
              <w:bottom w:val="single" w:sz="4" w:space="0" w:color="auto"/>
              <w:right w:val="single" w:sz="4" w:space="0" w:color="auto"/>
            </w:tcBorders>
            <w:hideMark/>
          </w:tcPr>
          <w:p w14:paraId="70622C4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8</w:t>
            </w:r>
          </w:p>
        </w:tc>
      </w:tr>
      <w:tr w:rsidR="00E039FA" w14:paraId="13C4267E"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67C179F"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контрастированная кровь (лев.жел.)</w:t>
            </w:r>
          </w:p>
        </w:tc>
        <w:tc>
          <w:tcPr>
            <w:tcW w:w="1798" w:type="dxa"/>
            <w:tcBorders>
              <w:top w:val="single" w:sz="4" w:space="0" w:color="auto"/>
              <w:left w:val="single" w:sz="4" w:space="0" w:color="auto"/>
              <w:bottom w:val="single" w:sz="4" w:space="0" w:color="auto"/>
              <w:right w:val="single" w:sz="4" w:space="0" w:color="auto"/>
            </w:tcBorders>
            <w:hideMark/>
          </w:tcPr>
          <w:p w14:paraId="41A3229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7</w:t>
            </w:r>
          </w:p>
        </w:tc>
        <w:tc>
          <w:tcPr>
            <w:tcW w:w="1784" w:type="dxa"/>
            <w:tcBorders>
              <w:top w:val="single" w:sz="4" w:space="0" w:color="auto"/>
              <w:left w:val="single" w:sz="4" w:space="0" w:color="auto"/>
              <w:bottom w:val="single" w:sz="4" w:space="0" w:color="auto"/>
              <w:right w:val="single" w:sz="4" w:space="0" w:color="auto"/>
            </w:tcBorders>
            <w:hideMark/>
          </w:tcPr>
          <w:p w14:paraId="2A734C3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w:t>
            </w:r>
          </w:p>
        </w:tc>
        <w:tc>
          <w:tcPr>
            <w:tcW w:w="1792" w:type="dxa"/>
            <w:tcBorders>
              <w:top w:val="single" w:sz="4" w:space="0" w:color="auto"/>
              <w:left w:val="single" w:sz="4" w:space="0" w:color="auto"/>
              <w:bottom w:val="single" w:sz="4" w:space="0" w:color="auto"/>
              <w:right w:val="single" w:sz="4" w:space="0" w:color="auto"/>
            </w:tcBorders>
            <w:hideMark/>
          </w:tcPr>
          <w:p w14:paraId="243F5410"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21</w:t>
            </w:r>
          </w:p>
        </w:tc>
        <w:tc>
          <w:tcPr>
            <w:tcW w:w="1790" w:type="dxa"/>
            <w:tcBorders>
              <w:top w:val="single" w:sz="4" w:space="0" w:color="auto"/>
              <w:left w:val="single" w:sz="4" w:space="0" w:color="auto"/>
              <w:bottom w:val="single" w:sz="4" w:space="0" w:color="auto"/>
              <w:right w:val="single" w:sz="4" w:space="0" w:color="auto"/>
            </w:tcBorders>
            <w:hideMark/>
          </w:tcPr>
          <w:p w14:paraId="2C88B63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9</w:t>
            </w:r>
          </w:p>
        </w:tc>
      </w:tr>
      <w:tr w:rsidR="00E039FA" w14:paraId="4C12D9DF"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67056B9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55FC719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2</w:t>
            </w:r>
          </w:p>
        </w:tc>
        <w:tc>
          <w:tcPr>
            <w:tcW w:w="1784" w:type="dxa"/>
            <w:tcBorders>
              <w:top w:val="single" w:sz="4" w:space="0" w:color="auto"/>
              <w:left w:val="single" w:sz="4" w:space="0" w:color="auto"/>
              <w:bottom w:val="single" w:sz="4" w:space="0" w:color="auto"/>
              <w:right w:val="single" w:sz="4" w:space="0" w:color="auto"/>
            </w:tcBorders>
            <w:hideMark/>
          </w:tcPr>
          <w:p w14:paraId="509DA3FD"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4AA8F25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7</w:t>
            </w:r>
          </w:p>
        </w:tc>
        <w:tc>
          <w:tcPr>
            <w:tcW w:w="1790" w:type="dxa"/>
            <w:tcBorders>
              <w:top w:val="single" w:sz="4" w:space="0" w:color="auto"/>
              <w:left w:val="single" w:sz="4" w:space="0" w:color="auto"/>
              <w:bottom w:val="single" w:sz="4" w:space="0" w:color="auto"/>
              <w:right w:val="single" w:sz="4" w:space="0" w:color="auto"/>
            </w:tcBorders>
            <w:hideMark/>
          </w:tcPr>
          <w:p w14:paraId="4E6677E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2</w:t>
            </w:r>
          </w:p>
        </w:tc>
      </w:tr>
      <w:tr w:rsidR="00E039FA" w14:paraId="39FDEDD1"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0A3D0AA5"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62CE0C1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c>
          <w:tcPr>
            <w:tcW w:w="1784" w:type="dxa"/>
            <w:tcBorders>
              <w:top w:val="single" w:sz="4" w:space="0" w:color="auto"/>
              <w:left w:val="single" w:sz="4" w:space="0" w:color="auto"/>
              <w:bottom w:val="single" w:sz="4" w:space="0" w:color="auto"/>
              <w:right w:val="single" w:sz="4" w:space="0" w:color="auto"/>
            </w:tcBorders>
            <w:hideMark/>
          </w:tcPr>
          <w:p w14:paraId="15B3D33C"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w:t>
            </w:r>
          </w:p>
        </w:tc>
        <w:tc>
          <w:tcPr>
            <w:tcW w:w="1792" w:type="dxa"/>
            <w:tcBorders>
              <w:top w:val="single" w:sz="4" w:space="0" w:color="auto"/>
              <w:left w:val="single" w:sz="4" w:space="0" w:color="auto"/>
              <w:bottom w:val="single" w:sz="4" w:space="0" w:color="auto"/>
              <w:right w:val="single" w:sz="4" w:space="0" w:color="auto"/>
            </w:tcBorders>
            <w:hideMark/>
          </w:tcPr>
          <w:p w14:paraId="2EBB73B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90" w:type="dxa"/>
            <w:tcBorders>
              <w:top w:val="single" w:sz="4" w:space="0" w:color="auto"/>
              <w:left w:val="single" w:sz="4" w:space="0" w:color="auto"/>
              <w:bottom w:val="single" w:sz="4" w:space="0" w:color="auto"/>
              <w:right w:val="single" w:sz="4" w:space="0" w:color="auto"/>
            </w:tcBorders>
            <w:hideMark/>
          </w:tcPr>
          <w:p w14:paraId="685257C4"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4</w:t>
            </w:r>
          </w:p>
        </w:tc>
      </w:tr>
      <w:tr w:rsidR="00E039FA" w14:paraId="6381C252"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5D994F2E"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перегородка)</w:t>
            </w:r>
          </w:p>
        </w:tc>
        <w:tc>
          <w:tcPr>
            <w:tcW w:w="1798" w:type="dxa"/>
            <w:tcBorders>
              <w:top w:val="single" w:sz="4" w:space="0" w:color="auto"/>
              <w:left w:val="single" w:sz="4" w:space="0" w:color="auto"/>
              <w:bottom w:val="single" w:sz="4" w:space="0" w:color="auto"/>
              <w:right w:val="single" w:sz="4" w:space="0" w:color="auto"/>
            </w:tcBorders>
            <w:hideMark/>
          </w:tcPr>
          <w:p w14:paraId="5D7F72E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7D67BD90"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0FE03F9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28F53F15"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6</w:t>
            </w:r>
          </w:p>
        </w:tc>
      </w:tr>
      <w:tr w:rsidR="00E039FA" w14:paraId="7215BAB4"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0408BEC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миокард (лев.жел.)</w:t>
            </w:r>
          </w:p>
        </w:tc>
        <w:tc>
          <w:tcPr>
            <w:tcW w:w="1798" w:type="dxa"/>
            <w:tcBorders>
              <w:top w:val="single" w:sz="4" w:space="0" w:color="auto"/>
              <w:left w:val="single" w:sz="4" w:space="0" w:color="auto"/>
              <w:bottom w:val="single" w:sz="4" w:space="0" w:color="auto"/>
              <w:right w:val="single" w:sz="4" w:space="0" w:color="auto"/>
            </w:tcBorders>
            <w:hideMark/>
          </w:tcPr>
          <w:p w14:paraId="5E8A81F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2</w:t>
            </w:r>
          </w:p>
        </w:tc>
        <w:tc>
          <w:tcPr>
            <w:tcW w:w="1784" w:type="dxa"/>
            <w:tcBorders>
              <w:top w:val="single" w:sz="4" w:space="0" w:color="auto"/>
              <w:left w:val="single" w:sz="4" w:space="0" w:color="auto"/>
              <w:bottom w:val="single" w:sz="4" w:space="0" w:color="auto"/>
              <w:right w:val="single" w:sz="4" w:space="0" w:color="auto"/>
            </w:tcBorders>
            <w:hideMark/>
          </w:tcPr>
          <w:p w14:paraId="02AA00F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0</w:t>
            </w:r>
          </w:p>
        </w:tc>
        <w:tc>
          <w:tcPr>
            <w:tcW w:w="1792" w:type="dxa"/>
            <w:tcBorders>
              <w:top w:val="single" w:sz="4" w:space="0" w:color="auto"/>
              <w:left w:val="single" w:sz="4" w:space="0" w:color="auto"/>
              <w:bottom w:val="single" w:sz="4" w:space="0" w:color="auto"/>
              <w:right w:val="single" w:sz="4" w:space="0" w:color="auto"/>
            </w:tcBorders>
            <w:hideMark/>
          </w:tcPr>
          <w:p w14:paraId="4EF3915E"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99</w:t>
            </w:r>
          </w:p>
        </w:tc>
        <w:tc>
          <w:tcPr>
            <w:tcW w:w="1790" w:type="dxa"/>
            <w:tcBorders>
              <w:top w:val="single" w:sz="4" w:space="0" w:color="auto"/>
              <w:left w:val="single" w:sz="4" w:space="0" w:color="auto"/>
              <w:bottom w:val="single" w:sz="4" w:space="0" w:color="auto"/>
              <w:right w:val="single" w:sz="4" w:space="0" w:color="auto"/>
            </w:tcBorders>
            <w:hideMark/>
          </w:tcPr>
          <w:p w14:paraId="711C9F3C"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59</w:t>
            </w:r>
          </w:p>
        </w:tc>
      </w:tr>
      <w:tr w:rsidR="00E039FA" w14:paraId="2DFDCE6B"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46A8799C"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lastRenderedPageBreak/>
              <w:t>перикард</w:t>
            </w:r>
          </w:p>
        </w:tc>
        <w:tc>
          <w:tcPr>
            <w:tcW w:w="1798" w:type="dxa"/>
            <w:tcBorders>
              <w:top w:val="single" w:sz="4" w:space="0" w:color="auto"/>
              <w:left w:val="single" w:sz="4" w:space="0" w:color="auto"/>
              <w:bottom w:val="single" w:sz="4" w:space="0" w:color="auto"/>
              <w:right w:val="single" w:sz="4" w:space="0" w:color="auto"/>
            </w:tcBorders>
            <w:hideMark/>
          </w:tcPr>
          <w:p w14:paraId="484E370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9</w:t>
            </w:r>
          </w:p>
        </w:tc>
        <w:tc>
          <w:tcPr>
            <w:tcW w:w="1784" w:type="dxa"/>
            <w:tcBorders>
              <w:top w:val="single" w:sz="4" w:space="0" w:color="auto"/>
              <w:left w:val="single" w:sz="4" w:space="0" w:color="auto"/>
              <w:bottom w:val="single" w:sz="4" w:space="0" w:color="auto"/>
              <w:right w:val="single" w:sz="4" w:space="0" w:color="auto"/>
            </w:tcBorders>
            <w:hideMark/>
          </w:tcPr>
          <w:p w14:paraId="7BA0F953"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6</w:t>
            </w:r>
          </w:p>
        </w:tc>
        <w:tc>
          <w:tcPr>
            <w:tcW w:w="1792" w:type="dxa"/>
            <w:tcBorders>
              <w:top w:val="single" w:sz="4" w:space="0" w:color="auto"/>
              <w:left w:val="single" w:sz="4" w:space="0" w:color="auto"/>
              <w:bottom w:val="single" w:sz="4" w:space="0" w:color="auto"/>
              <w:right w:val="single" w:sz="4" w:space="0" w:color="auto"/>
            </w:tcBorders>
            <w:hideMark/>
          </w:tcPr>
          <w:p w14:paraId="6989EE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w:t>
            </w:r>
          </w:p>
        </w:tc>
        <w:tc>
          <w:tcPr>
            <w:tcW w:w="1790" w:type="dxa"/>
            <w:tcBorders>
              <w:top w:val="single" w:sz="4" w:space="0" w:color="auto"/>
              <w:left w:val="single" w:sz="4" w:space="0" w:color="auto"/>
              <w:bottom w:val="single" w:sz="4" w:space="0" w:color="auto"/>
              <w:right w:val="single" w:sz="4" w:space="0" w:color="auto"/>
            </w:tcBorders>
            <w:hideMark/>
          </w:tcPr>
          <w:p w14:paraId="6B9AD58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8</w:t>
            </w:r>
          </w:p>
        </w:tc>
      </w:tr>
      <w:tr w:rsidR="00E039FA" w14:paraId="26967C46"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CE4B1D0" w14:textId="77777777" w:rsidR="00E039FA" w:rsidRDefault="00E039FA">
            <w:pPr>
              <w:spacing w:before="60" w:after="60"/>
              <w:ind w:firstLine="0"/>
              <w:jc w:val="left"/>
              <w:rPr>
                <w:rFonts w:ascii="Times New Roman" w:eastAsia="Times New Roman" w:hAnsi="Times New Roman" w:cs="Times New Roman"/>
                <w:sz w:val="22"/>
                <w:szCs w:val="24"/>
                <w:lang w:val="en-US"/>
              </w:rPr>
            </w:pPr>
            <w:r>
              <w:rPr>
                <w:sz w:val="22"/>
                <w:lang w:val="en-US"/>
              </w:rPr>
              <w:t>перикардиальная полость</w:t>
            </w:r>
          </w:p>
        </w:tc>
        <w:tc>
          <w:tcPr>
            <w:tcW w:w="1798" w:type="dxa"/>
            <w:tcBorders>
              <w:top w:val="single" w:sz="4" w:space="0" w:color="auto"/>
              <w:left w:val="single" w:sz="4" w:space="0" w:color="auto"/>
              <w:bottom w:val="single" w:sz="4" w:space="0" w:color="auto"/>
              <w:right w:val="single" w:sz="4" w:space="0" w:color="auto"/>
            </w:tcBorders>
            <w:hideMark/>
          </w:tcPr>
          <w:p w14:paraId="6C867BAF"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84</w:t>
            </w:r>
          </w:p>
        </w:tc>
        <w:tc>
          <w:tcPr>
            <w:tcW w:w="1784" w:type="dxa"/>
            <w:tcBorders>
              <w:top w:val="single" w:sz="4" w:space="0" w:color="auto"/>
              <w:left w:val="single" w:sz="4" w:space="0" w:color="auto"/>
              <w:bottom w:val="single" w:sz="4" w:space="0" w:color="auto"/>
              <w:right w:val="single" w:sz="4" w:space="0" w:color="auto"/>
            </w:tcBorders>
            <w:hideMark/>
          </w:tcPr>
          <w:p w14:paraId="7E43E3FA"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8</w:t>
            </w:r>
          </w:p>
        </w:tc>
        <w:tc>
          <w:tcPr>
            <w:tcW w:w="1792" w:type="dxa"/>
            <w:tcBorders>
              <w:top w:val="single" w:sz="4" w:space="0" w:color="auto"/>
              <w:left w:val="single" w:sz="4" w:space="0" w:color="auto"/>
              <w:bottom w:val="single" w:sz="4" w:space="0" w:color="auto"/>
              <w:right w:val="single" w:sz="4" w:space="0" w:color="auto"/>
            </w:tcBorders>
            <w:hideMark/>
          </w:tcPr>
          <w:p w14:paraId="0D8DF45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0</w:t>
            </w:r>
          </w:p>
        </w:tc>
        <w:tc>
          <w:tcPr>
            <w:tcW w:w="1790" w:type="dxa"/>
            <w:tcBorders>
              <w:top w:val="single" w:sz="4" w:space="0" w:color="auto"/>
              <w:left w:val="single" w:sz="4" w:space="0" w:color="auto"/>
              <w:bottom w:val="single" w:sz="4" w:space="0" w:color="auto"/>
              <w:right w:val="single" w:sz="4" w:space="0" w:color="auto"/>
            </w:tcBorders>
            <w:hideMark/>
          </w:tcPr>
          <w:p w14:paraId="19E2A311"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17</w:t>
            </w:r>
          </w:p>
        </w:tc>
      </w:tr>
      <w:tr w:rsidR="00E039FA" w14:paraId="78C39A36" w14:textId="77777777" w:rsidTr="00E039FA">
        <w:tc>
          <w:tcPr>
            <w:tcW w:w="2186" w:type="dxa"/>
            <w:tcBorders>
              <w:top w:val="single" w:sz="4" w:space="0" w:color="auto"/>
              <w:left w:val="single" w:sz="4" w:space="0" w:color="auto"/>
              <w:bottom w:val="single" w:sz="4" w:space="0" w:color="auto"/>
              <w:right w:val="single" w:sz="4" w:space="0" w:color="auto"/>
            </w:tcBorders>
            <w:hideMark/>
          </w:tcPr>
          <w:p w14:paraId="762A4CA3" w14:textId="77777777" w:rsidR="00E039FA" w:rsidRPr="00E039FA" w:rsidRDefault="00E039FA">
            <w:pPr>
              <w:spacing w:before="60" w:after="60"/>
              <w:ind w:firstLine="0"/>
              <w:jc w:val="left"/>
              <w:rPr>
                <w:rFonts w:ascii="Times New Roman" w:eastAsia="Times New Roman" w:hAnsi="Times New Roman" w:cs="Times New Roman"/>
                <w:sz w:val="22"/>
                <w:szCs w:val="24"/>
              </w:rPr>
            </w:pPr>
            <w:r w:rsidRPr="00E039FA">
              <w:rPr>
                <w:sz w:val="22"/>
              </w:rPr>
              <w:t>пояс из сосудов покрытых жиром</w:t>
            </w:r>
          </w:p>
        </w:tc>
        <w:tc>
          <w:tcPr>
            <w:tcW w:w="1798" w:type="dxa"/>
            <w:tcBorders>
              <w:top w:val="single" w:sz="4" w:space="0" w:color="auto"/>
              <w:left w:val="single" w:sz="4" w:space="0" w:color="auto"/>
              <w:bottom w:val="single" w:sz="4" w:space="0" w:color="auto"/>
              <w:right w:val="single" w:sz="4" w:space="0" w:color="auto"/>
            </w:tcBorders>
            <w:hideMark/>
          </w:tcPr>
          <w:p w14:paraId="4FCB06CB"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6</w:t>
            </w:r>
          </w:p>
        </w:tc>
        <w:tc>
          <w:tcPr>
            <w:tcW w:w="1784" w:type="dxa"/>
            <w:tcBorders>
              <w:top w:val="single" w:sz="4" w:space="0" w:color="auto"/>
              <w:left w:val="single" w:sz="4" w:space="0" w:color="auto"/>
              <w:bottom w:val="single" w:sz="4" w:space="0" w:color="auto"/>
              <w:right w:val="single" w:sz="4" w:space="0" w:color="auto"/>
            </w:tcBorders>
            <w:hideMark/>
          </w:tcPr>
          <w:p w14:paraId="3AD08412"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7</w:t>
            </w:r>
          </w:p>
        </w:tc>
        <w:tc>
          <w:tcPr>
            <w:tcW w:w="1792" w:type="dxa"/>
            <w:tcBorders>
              <w:top w:val="single" w:sz="4" w:space="0" w:color="auto"/>
              <w:left w:val="single" w:sz="4" w:space="0" w:color="auto"/>
              <w:bottom w:val="single" w:sz="4" w:space="0" w:color="auto"/>
              <w:right w:val="single" w:sz="4" w:space="0" w:color="auto"/>
            </w:tcBorders>
            <w:hideMark/>
          </w:tcPr>
          <w:p w14:paraId="6C6776B6"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23</w:t>
            </w:r>
          </w:p>
        </w:tc>
        <w:tc>
          <w:tcPr>
            <w:tcW w:w="1790" w:type="dxa"/>
            <w:tcBorders>
              <w:top w:val="single" w:sz="4" w:space="0" w:color="auto"/>
              <w:left w:val="single" w:sz="4" w:space="0" w:color="auto"/>
              <w:bottom w:val="single" w:sz="4" w:space="0" w:color="auto"/>
              <w:right w:val="single" w:sz="4" w:space="0" w:color="auto"/>
            </w:tcBorders>
            <w:hideMark/>
          </w:tcPr>
          <w:p w14:paraId="58420B98" w14:textId="77777777" w:rsidR="00E039FA" w:rsidRDefault="00E039FA">
            <w:pPr>
              <w:spacing w:before="60" w:after="60"/>
              <w:ind w:firstLine="0"/>
              <w:jc w:val="center"/>
              <w:rPr>
                <w:rFonts w:ascii="Times New Roman" w:eastAsia="Times New Roman" w:hAnsi="Times New Roman" w:cs="Times New Roman"/>
                <w:sz w:val="22"/>
                <w:szCs w:val="24"/>
                <w:lang w:val="en-US"/>
              </w:rPr>
            </w:pPr>
            <w:r>
              <w:rPr>
                <w:sz w:val="22"/>
                <w:lang w:val="en-US"/>
              </w:rPr>
              <w:t>1</w:t>
            </w:r>
          </w:p>
        </w:tc>
      </w:tr>
    </w:tbl>
    <w:p w14:paraId="02FFFB36" w14:textId="77777777" w:rsidR="00B907C2" w:rsidRDefault="00B907C2" w:rsidP="00185E13"/>
    <w:p w14:paraId="3155082E" w14:textId="77777777" w:rsidR="00E039FA" w:rsidRDefault="00E039FA" w:rsidP="00E039FA">
      <w:pPr>
        <w:ind w:firstLine="0"/>
        <w:jc w:val="center"/>
      </w:pPr>
      <w:r>
        <w:rPr>
          <w:noProof/>
          <w:lang w:eastAsia="ru-RU"/>
        </w:rPr>
        <w:drawing>
          <wp:inline distT="0" distB="0" distL="0" distR="0" wp14:anchorId="773A336F" wp14:editId="0ED41F7D">
            <wp:extent cx="5579110" cy="3175000"/>
            <wp:effectExtent l="0" t="0" r="254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9110" cy="3175000"/>
                    </a:xfrm>
                    <a:prstGeom prst="rect">
                      <a:avLst/>
                    </a:prstGeom>
                    <a:noFill/>
                    <a:ln>
                      <a:noFill/>
                    </a:ln>
                  </pic:spPr>
                </pic:pic>
              </a:graphicData>
            </a:graphic>
          </wp:inline>
        </w:drawing>
      </w:r>
    </w:p>
    <w:p w14:paraId="2627A415" w14:textId="77777777" w:rsidR="0043353C" w:rsidRDefault="0043353C" w:rsidP="0043353C">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4</w:t>
      </w:r>
      <w:r w:rsidR="009F15B4">
        <w:rPr>
          <w:noProof/>
        </w:rPr>
        <w:fldChar w:fldCharType="end"/>
      </w:r>
      <w:r>
        <w:t>.</w:t>
      </w:r>
      <w:r>
        <w:rPr>
          <w:noProof/>
        </w:rPr>
        <w:t xml:space="preserve"> </w:t>
      </w:r>
      <w:r w:rsidRPr="00CE18E0">
        <w:rPr>
          <w:noProof/>
        </w:rPr>
        <w:t>Один из близких к слою рис.3 вышележащих слоев томограммы сердца с контрастированием</w:t>
      </w:r>
    </w:p>
    <w:p w14:paraId="59CE7C2A" w14:textId="77777777" w:rsidR="0043353C" w:rsidRDefault="0043353C" w:rsidP="00E039FA">
      <w:pPr>
        <w:ind w:firstLine="0"/>
      </w:pPr>
    </w:p>
    <w:p w14:paraId="617E3C7C" w14:textId="77777777" w:rsidR="00E039FA" w:rsidRDefault="00E039FA" w:rsidP="0043353C">
      <w:r>
        <w:t>Из таблицы видно, что кровь слабо контрастирована и перекрывается с диапазоном плотностей миокарда, но средние значения всех рассмотренных классов заметно разнесены.</w:t>
      </w:r>
    </w:p>
    <w:p w14:paraId="42E34A19" w14:textId="77777777" w:rsidR="00E039FA" w:rsidRDefault="00E039FA" w:rsidP="0043353C">
      <w:r>
        <w:t>Это значит, что можно построить процедуру автоматической сегментации объектов, показанных в таблице, и, прежде всего контрастированной крови, на предобработанных (усредненных) данных. Хотя яркость контраста изменяется во времени и от томограммы к томограмме, но томограмма фиксируется только в случаях, когда глаз человека уверенно различает контрастированную кровь и ткань миокарда.</w:t>
      </w:r>
    </w:p>
    <w:p w14:paraId="249E6DE3" w14:textId="77777777" w:rsidR="00E039FA" w:rsidRDefault="00E039FA" w:rsidP="0043353C">
      <w:r>
        <w:t>К сожалению не удается зафиксировать ткани магистральных сосудов и не всегда идентифицируются на КТ ткани стенок предсердий, но зато форма их внутренней поверхности надежно фиксируется контратным веществом.</w:t>
      </w:r>
    </w:p>
    <w:p w14:paraId="6CEA57E8" w14:textId="77777777" w:rsidR="00E039FA" w:rsidRDefault="00E039FA" w:rsidP="0043353C">
      <w:r>
        <w:t>Фиброзную ткань из-за ее малой толщины видимо следует детектировать с шагом заметно меньшим (в 3-4 раза), чем размер воксела томограммы. При большом расстоянии между слоями (например, 5мм) для ее обнаружения необходимо применять сложные ресурсоемкие алгоритмы.</w:t>
      </w:r>
    </w:p>
    <w:p w14:paraId="753B5331" w14:textId="77777777" w:rsidR="00E039FA" w:rsidRDefault="00E039FA" w:rsidP="00E039FA">
      <w:r>
        <w:lastRenderedPageBreak/>
        <w:t>На основе данного исследования возможна автоматическая классификация следующих реконструируемых поверхностей:</w:t>
      </w:r>
    </w:p>
    <w:p w14:paraId="7FF37F00" w14:textId="77777777" w:rsidR="00E039FA" w:rsidRDefault="00E039FA" w:rsidP="009176F9">
      <w:pPr>
        <w:pStyle w:val="a8"/>
        <w:numPr>
          <w:ilvl w:val="0"/>
          <w:numId w:val="20"/>
        </w:numPr>
        <w:spacing w:before="60" w:after="60" w:line="240" w:lineRule="auto"/>
      </w:pPr>
      <w:r>
        <w:t>внешняя поверхность желудочков</w:t>
      </w:r>
    </w:p>
    <w:p w14:paraId="3B5C1B1C" w14:textId="77777777" w:rsidR="00E039FA" w:rsidRDefault="00E039FA" w:rsidP="009176F9">
      <w:pPr>
        <w:pStyle w:val="a8"/>
        <w:numPr>
          <w:ilvl w:val="0"/>
          <w:numId w:val="20"/>
        </w:numPr>
        <w:spacing w:before="60" w:after="60" w:line="240" w:lineRule="auto"/>
      </w:pPr>
      <w:r>
        <w:t>внутренняя поверхность отдельно левого и правого желудочков (как массива крови внутри них)</w:t>
      </w:r>
    </w:p>
    <w:p w14:paraId="5788E19A" w14:textId="77777777" w:rsidR="00E039FA" w:rsidRDefault="00E039FA" w:rsidP="009176F9">
      <w:pPr>
        <w:pStyle w:val="a8"/>
        <w:numPr>
          <w:ilvl w:val="0"/>
          <w:numId w:val="20"/>
        </w:numPr>
        <w:spacing w:before="60" w:after="60" w:line="240" w:lineRule="auto"/>
      </w:pPr>
      <w:r>
        <w:t xml:space="preserve">фиброзного кольца митрального и трикуспидального клапанов (при достаточно малом шаге томограммы по </w:t>
      </w:r>
      <w:r>
        <w:rPr>
          <w:lang w:val="en-US"/>
        </w:rPr>
        <w:t>Z</w:t>
      </w:r>
      <w:r>
        <w:t>)</w:t>
      </w:r>
    </w:p>
    <w:p w14:paraId="3943C862" w14:textId="77777777" w:rsidR="00E039FA" w:rsidRDefault="00E039FA" w:rsidP="009176F9">
      <w:pPr>
        <w:pStyle w:val="a8"/>
        <w:numPr>
          <w:ilvl w:val="0"/>
          <w:numId w:val="20"/>
        </w:numPr>
        <w:spacing w:before="60" w:after="60" w:line="240" w:lineRule="auto"/>
      </w:pPr>
      <w:r>
        <w:t>внутренней поверхности предсердий и магистральных сосудов.</w:t>
      </w:r>
    </w:p>
    <w:p w14:paraId="786B1F9B" w14:textId="77777777" w:rsidR="00E039FA" w:rsidRDefault="00E039FA" w:rsidP="00E039FA">
      <w:r>
        <w:t>На основе снятой статистики выполнены экспериментальные реконструкции внутренней стенки левого желудочка до выхода в аорту и его ткани миокарда (</w:t>
      </w:r>
      <w:r w:rsidR="0043353C">
        <w:fldChar w:fldCharType="begin"/>
      </w:r>
      <w:r w:rsidR="0043353C">
        <w:instrText xml:space="preserve"> REF _Ref466974077 \h </w:instrText>
      </w:r>
      <w:r w:rsidR="0043353C">
        <w:fldChar w:fldCharType="separate"/>
      </w:r>
      <w:r w:rsidR="005B484E">
        <w:t xml:space="preserve">Рисунок </w:t>
      </w:r>
      <w:r w:rsidR="005B484E">
        <w:rPr>
          <w:noProof/>
        </w:rPr>
        <w:t>5</w:t>
      </w:r>
      <w:r w:rsidR="0043353C">
        <w:fldChar w:fldCharType="end"/>
      </w:r>
      <w:r>
        <w:t>)</w:t>
      </w:r>
      <w:r w:rsidR="0043353C">
        <w:t>.</w:t>
      </w:r>
    </w:p>
    <w:p w14:paraId="40A86C81" w14:textId="77777777" w:rsidR="00E039FA" w:rsidRDefault="00E039FA" w:rsidP="00E039FA">
      <w:pPr>
        <w:ind w:firstLine="0"/>
        <w:jc w:val="center"/>
      </w:pPr>
      <w:r>
        <w:rPr>
          <w:noProof/>
          <w:lang w:eastAsia="ru-RU"/>
        </w:rPr>
        <w:drawing>
          <wp:inline distT="0" distB="0" distL="0" distR="0" wp14:anchorId="7AC8C31E" wp14:editId="02F24565">
            <wp:extent cx="3020695" cy="2630170"/>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0695" cy="2630170"/>
                    </a:xfrm>
                    <a:prstGeom prst="rect">
                      <a:avLst/>
                    </a:prstGeom>
                    <a:noFill/>
                    <a:ln>
                      <a:noFill/>
                    </a:ln>
                  </pic:spPr>
                </pic:pic>
              </a:graphicData>
            </a:graphic>
          </wp:inline>
        </w:drawing>
      </w:r>
      <w:r>
        <w:t xml:space="preserve"> </w:t>
      </w:r>
    </w:p>
    <w:p w14:paraId="1857599F" w14:textId="77777777" w:rsidR="00E039FA" w:rsidRDefault="0043353C" w:rsidP="0043353C">
      <w:pPr>
        <w:pStyle w:val="ab"/>
      </w:pPr>
      <w:bookmarkStart w:id="10" w:name="_Ref466974077"/>
      <w:r>
        <w:t xml:space="preserve">Рисунок </w:t>
      </w:r>
      <w:r w:rsidR="009F15B4">
        <w:fldChar w:fldCharType="begin"/>
      </w:r>
      <w:r w:rsidR="009F15B4">
        <w:instrText xml:space="preserve"> SEQ Рисунок \* ARABIC </w:instrText>
      </w:r>
      <w:r w:rsidR="009F15B4">
        <w:fldChar w:fldCharType="separate"/>
      </w:r>
      <w:r w:rsidR="005B484E">
        <w:rPr>
          <w:noProof/>
        </w:rPr>
        <w:t>5</w:t>
      </w:r>
      <w:r w:rsidR="009F15B4">
        <w:rPr>
          <w:noProof/>
        </w:rPr>
        <w:fldChar w:fldCharType="end"/>
      </w:r>
      <w:bookmarkEnd w:id="10"/>
      <w:r>
        <w:t>.</w:t>
      </w:r>
      <w:r>
        <w:rPr>
          <w:noProof/>
        </w:rPr>
        <w:t xml:space="preserve"> </w:t>
      </w:r>
      <w:r w:rsidRPr="003D0C9E">
        <w:rPr>
          <w:noProof/>
        </w:rPr>
        <w:t>Сегментация и реконструкция на основе данных о средней плотности тканей</w:t>
      </w:r>
    </w:p>
    <w:p w14:paraId="6A15EA8C" w14:textId="77777777" w:rsidR="00E039FA" w:rsidRDefault="00E039FA" w:rsidP="00E039FA">
      <w:pPr>
        <w:ind w:firstLine="0"/>
        <w:rPr>
          <w:sz w:val="14"/>
        </w:rPr>
      </w:pPr>
    </w:p>
    <w:p w14:paraId="65D3E921" w14:textId="77777777" w:rsidR="00E039FA" w:rsidRDefault="00E039FA" w:rsidP="00E039FA">
      <w:r>
        <w:t xml:space="preserve">Вывод: Предложенная классификация является работоспособной, а реконструкция, выполненная на ее основе в целом соответствует моделям нормальной анатомии сердца. </w:t>
      </w:r>
    </w:p>
    <w:p w14:paraId="0DA382E3" w14:textId="77777777" w:rsidR="00E039FA" w:rsidRDefault="00E039FA" w:rsidP="00E039FA">
      <w:r>
        <w:t>Однако, реконструкция каждого сердца по данной процедуре является пока и ресурсоемкой и, при этом, недостаточно надежной: на внешней поверхности желудочка заметны шумы. Причиной нестабильности сегментации является прежде всего нестабильность в поведении контраста, которую в силах контролировать только специалист высшей квалификации и только вручную. Поэтому до настоящего времени этап сегментации, при реконструкции персональной модели сердца по данным томографии, выполняется вручную [1-2],[4-6], кроме сегментации массива контрастированной крови 2008 [7]. Вместе с тем контраст может играть важную роль в координации положения сердца в целом, также аорты и легочных артерий и вен. Эта его планируется к использованию в наших алгоритмах, углубляющих степень автоматизации процесса сегментации анатомических объектов сердца.</w:t>
      </w:r>
    </w:p>
    <w:p w14:paraId="54E10785" w14:textId="77777777" w:rsidR="00E039FA" w:rsidRDefault="00E039FA" w:rsidP="00E039FA">
      <w:r>
        <w:rPr>
          <w:lang w:val="en-US"/>
        </w:rPr>
        <w:lastRenderedPageBreak/>
        <w:t>C</w:t>
      </w:r>
      <w:r>
        <w:t xml:space="preserve">ледуя общемировой тенденции, наряду с реконструкцией по данным томографии персональной модели сердца с нуля, мы в качестве основного быстрого алгоритма будем применять реконструкцию на основе базовой геометрической модели сердца. </w:t>
      </w:r>
    </w:p>
    <w:p w14:paraId="57EA56FA" w14:textId="77777777" w:rsidR="00E039FA" w:rsidRDefault="00E039FA" w:rsidP="00185E13"/>
    <w:p w14:paraId="5417909B" w14:textId="77777777" w:rsidR="00185E13" w:rsidRDefault="0043353C" w:rsidP="00A70284">
      <w:pPr>
        <w:pStyle w:val="2"/>
      </w:pPr>
      <w:bookmarkStart w:id="11" w:name="_Toc467858044"/>
      <w:r w:rsidRPr="0043353C">
        <w:t>Создание алгоритмов вычислительного ядра ПП "Реконструкция"</w:t>
      </w:r>
      <w:bookmarkEnd w:id="11"/>
    </w:p>
    <w:p w14:paraId="271377B5" w14:textId="77777777" w:rsidR="0043353C" w:rsidRDefault="0043353C" w:rsidP="0043353C">
      <w:pPr>
        <w:ind w:firstLine="0"/>
        <w:rPr>
          <w:sz w:val="18"/>
        </w:rPr>
      </w:pPr>
      <w:r>
        <w:t>Раздел подготовлен в соответствии с пп. 2.1.2 Календарного плана.</w:t>
      </w:r>
      <w:r>
        <w:rPr>
          <w:sz w:val="18"/>
        </w:rPr>
        <w:t xml:space="preserve"> </w:t>
      </w:r>
    </w:p>
    <w:p w14:paraId="30E415B9" w14:textId="77777777" w:rsidR="0043353C" w:rsidRDefault="0043353C" w:rsidP="005A3505">
      <w:pPr>
        <w:pStyle w:val="3"/>
      </w:pPr>
      <w:bookmarkStart w:id="12" w:name="_Toc467858045"/>
      <w:r>
        <w:t>Общие сведения</w:t>
      </w:r>
      <w:bookmarkEnd w:id="12"/>
    </w:p>
    <w:p w14:paraId="3922322C" w14:textId="77777777" w:rsidR="0043353C" w:rsidRDefault="0043353C" w:rsidP="0043353C">
      <w:pPr>
        <w:ind w:firstLine="0"/>
      </w:pPr>
      <w:r>
        <w:rPr>
          <w:b/>
        </w:rPr>
        <w:t>Название объекта проектирования</w:t>
      </w:r>
      <w:r>
        <w:t>: Пакет программ «Реконструкция» (ПП «Реконструкция»)</w:t>
      </w:r>
    </w:p>
    <w:p w14:paraId="6FEBA543" w14:textId="77777777" w:rsidR="0043353C" w:rsidRDefault="0043353C" w:rsidP="0043353C">
      <w:pPr>
        <w:ind w:firstLine="0"/>
      </w:pPr>
      <w:r>
        <w:rPr>
          <w:b/>
        </w:rPr>
        <w:t>Назначение, область и условия применения</w:t>
      </w:r>
      <w:r>
        <w:t xml:space="preserve">: </w:t>
      </w:r>
    </w:p>
    <w:p w14:paraId="3E2FEF08" w14:textId="77777777" w:rsidR="0043353C" w:rsidRDefault="0043353C" w:rsidP="0043353C">
      <w:pPr>
        <w:ind w:firstLine="0"/>
      </w:pPr>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4FF1CAC4" w14:textId="77777777" w:rsidR="0043353C" w:rsidRDefault="0043353C" w:rsidP="0043353C">
      <w:pPr>
        <w:ind w:firstLine="0"/>
      </w:pPr>
      <w:r>
        <w:rPr>
          <w:b/>
          <w:i/>
        </w:rPr>
        <w:t>Области применения</w:t>
      </w:r>
      <w:r>
        <w:rPr>
          <w:b/>
        </w:rPr>
        <w:t xml:space="preserve"> </w:t>
      </w:r>
      <w:r>
        <w:rPr>
          <w:b/>
          <w:i/>
        </w:rPr>
        <w:t>в составе ПАК «Киберсердце»</w:t>
      </w:r>
      <w:r>
        <w:rPr>
          <w:b/>
        </w:rPr>
        <w:t>:</w:t>
      </w:r>
      <w:r>
        <w:t xml:space="preserve">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09FC9846" w14:textId="77777777" w:rsidR="0043353C" w:rsidRDefault="0043353C" w:rsidP="0043353C">
      <w:pPr>
        <w:ind w:firstLine="0"/>
      </w:pPr>
      <w:r>
        <w:rPr>
          <w:b/>
          <w:i/>
        </w:rPr>
        <w:t>Условия применения</w:t>
      </w:r>
      <w:r>
        <w:rPr>
          <w:b/>
        </w:rPr>
        <w:t>:</w:t>
      </w:r>
      <w:r>
        <w:t xml:space="preserve">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w:t>
      </w:r>
      <w:r>
        <w:rPr>
          <w:lang w:val="en-US"/>
        </w:rPr>
        <w:t>Fermi</w:t>
      </w:r>
      <w:r w:rsidRPr="0043353C">
        <w:t xml:space="preserve"> </w:t>
      </w:r>
      <w:r>
        <w:rPr>
          <w:lang w:val="en-US"/>
        </w:rPr>
        <w:t>GF</w:t>
      </w:r>
      <w:r>
        <w:t>100. Использование ПП «Реконструкция» предполагает наличие исходных 3</w:t>
      </w:r>
      <w:r>
        <w:rPr>
          <w:lang w:val="en-US"/>
        </w:rPr>
        <w:t>D</w:t>
      </w:r>
      <w:r w:rsidRPr="0043353C">
        <w:t xml:space="preserve"> </w:t>
      </w:r>
      <w:r>
        <w:t>данных о сердце пациента в виде данных томографии.</w:t>
      </w:r>
    </w:p>
    <w:p w14:paraId="3A6A6B74" w14:textId="77777777" w:rsidR="0043353C" w:rsidRDefault="0043353C" w:rsidP="0043353C">
      <w:pPr>
        <w:ind w:firstLine="0"/>
      </w:pPr>
    </w:p>
    <w:p w14:paraId="1FA9198F" w14:textId="77777777" w:rsidR="0043353C" w:rsidRDefault="0043353C" w:rsidP="0043353C">
      <w:pPr>
        <w:ind w:firstLine="0"/>
        <w:jc w:val="left"/>
      </w:pPr>
      <w:r>
        <w:rPr>
          <w:b/>
        </w:rPr>
        <w:t xml:space="preserve">Общая характеристика объекта, для применения в котором предназначен ПП «Реконструкция» в составе ПАК «Киберсердце»: </w:t>
      </w:r>
      <w:r>
        <w:t xml:space="preserve">Медицинское учреждение регионального или районного масштаба; частная клиника; мобильный медицинский пункт (лаборатория); частно практикующий врач. </w:t>
      </w:r>
    </w:p>
    <w:p w14:paraId="35464350" w14:textId="77777777" w:rsidR="0043353C" w:rsidRDefault="0043353C" w:rsidP="0043353C">
      <w:pPr>
        <w:ind w:firstLine="0"/>
        <w:jc w:val="left"/>
        <w:rPr>
          <w:b/>
        </w:rPr>
      </w:pPr>
      <w:r>
        <w:rPr>
          <w:b/>
        </w:rPr>
        <w:t xml:space="preserve">Техническая характеристика ПП «Реконструкция» </w:t>
      </w:r>
    </w:p>
    <w:p w14:paraId="63912F06" w14:textId="77777777" w:rsidR="0043353C" w:rsidRDefault="0043353C" w:rsidP="0043353C">
      <w:pPr>
        <w:ind w:firstLine="0"/>
        <w:jc w:val="left"/>
        <w:rPr>
          <w:b/>
          <w:i/>
        </w:rPr>
      </w:pPr>
      <w:r>
        <w:rPr>
          <w:b/>
          <w:i/>
        </w:rPr>
        <w:t xml:space="preserve">а) Основные технические характеристики </w:t>
      </w:r>
    </w:p>
    <w:p w14:paraId="53C5E6A6" w14:textId="77777777" w:rsidR="0043353C" w:rsidRDefault="0043353C" w:rsidP="009176F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6A2E569A" w14:textId="77777777" w:rsidR="0043353C" w:rsidRDefault="0043353C" w:rsidP="009176F9">
      <w:pPr>
        <w:pStyle w:val="a8"/>
        <w:numPr>
          <w:ilvl w:val="0"/>
          <w:numId w:val="21"/>
        </w:numPr>
        <w:jc w:val="left"/>
      </w:pPr>
      <w:r>
        <w:t>Ориентирован на решение задач 3</w:t>
      </w:r>
      <w:r>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0EBD4C28" w14:textId="77777777" w:rsidR="0043353C" w:rsidRDefault="0043353C" w:rsidP="009176F9">
      <w:pPr>
        <w:pStyle w:val="a8"/>
        <w:numPr>
          <w:ilvl w:val="0"/>
          <w:numId w:val="21"/>
        </w:numPr>
        <w:jc w:val="left"/>
      </w:pPr>
      <w:r>
        <w:t>Базовые библиотеки и вычислительные процедуры реализованы на языке С++</w:t>
      </w:r>
    </w:p>
    <w:p w14:paraId="0F1F57D3" w14:textId="77777777" w:rsidR="0043353C" w:rsidRDefault="0043353C" w:rsidP="009176F9">
      <w:pPr>
        <w:pStyle w:val="a8"/>
        <w:numPr>
          <w:ilvl w:val="0"/>
          <w:numId w:val="21"/>
        </w:numPr>
        <w:jc w:val="left"/>
      </w:pPr>
      <w:r>
        <w:t xml:space="preserve">Входными данными являются томограммы сердца в формате </w:t>
      </w:r>
      <w:r>
        <w:rPr>
          <w:lang w:val="en-US"/>
        </w:rPr>
        <w:t>DICOM</w:t>
      </w:r>
    </w:p>
    <w:p w14:paraId="40790375" w14:textId="77777777" w:rsidR="0043353C" w:rsidRDefault="0043353C" w:rsidP="009176F9">
      <w:pPr>
        <w:pStyle w:val="a8"/>
        <w:numPr>
          <w:ilvl w:val="0"/>
          <w:numId w:val="21"/>
        </w:numPr>
        <w:jc w:val="left"/>
      </w:pPr>
      <w:r>
        <w:lastRenderedPageBreak/>
        <w:t>Выходными данными являются синтезированные 2</w:t>
      </w:r>
      <w:r>
        <w:rPr>
          <w:lang w:val="en-US"/>
        </w:rPr>
        <w:t>D</w:t>
      </w:r>
      <w:r>
        <w:t>-3</w:t>
      </w:r>
      <w:r>
        <w:rPr>
          <w:lang w:val="en-US"/>
        </w:rPr>
        <w:t>D</w:t>
      </w:r>
      <w:r w:rsidRPr="0043353C">
        <w:t xml:space="preserve"> </w:t>
      </w:r>
      <w:r>
        <w:t>изображения в стандартных графических форматах.</w:t>
      </w:r>
    </w:p>
    <w:p w14:paraId="7D86761E" w14:textId="77777777" w:rsidR="0043353C" w:rsidRDefault="0043353C" w:rsidP="0043353C">
      <w:pPr>
        <w:ind w:firstLine="0"/>
        <w:jc w:val="left"/>
        <w:rPr>
          <w:b/>
          <w:i/>
        </w:rPr>
      </w:pPr>
      <w:r>
        <w:rPr>
          <w:b/>
          <w:i/>
        </w:rPr>
        <w:t>б) Соответствие требованиям, установленным Техническим заданием</w:t>
      </w:r>
    </w:p>
    <w:p w14:paraId="2A6E5C34" w14:textId="77777777" w:rsidR="0043353C" w:rsidRDefault="0043353C" w:rsidP="0043353C">
      <w:pPr>
        <w:ind w:firstLine="0"/>
        <w:jc w:val="left"/>
      </w:pPr>
      <w:r>
        <w:t>Набор программных модулей ПП «Реконструкция» в точности соответствует перечню задач, который установлен ТЗ:</w:t>
      </w:r>
    </w:p>
    <w:p w14:paraId="66D401BE" w14:textId="77777777" w:rsidR="0043353C" w:rsidRDefault="0043353C" w:rsidP="009176F9">
      <w:pPr>
        <w:pStyle w:val="a8"/>
        <w:numPr>
          <w:ilvl w:val="0"/>
          <w:numId w:val="22"/>
        </w:numPr>
        <w:jc w:val="left"/>
      </w:pPr>
      <w:r>
        <w:t>3D-визуализация сердца и окружающих органов по данным томографии</w:t>
      </w:r>
    </w:p>
    <w:p w14:paraId="6E53C178" w14:textId="77777777" w:rsidR="0043353C" w:rsidRDefault="0043353C" w:rsidP="009176F9">
      <w:pPr>
        <w:pStyle w:val="a8"/>
        <w:numPr>
          <w:ilvl w:val="0"/>
          <w:numId w:val="22"/>
        </w:numPr>
        <w:jc w:val="left"/>
      </w:pPr>
      <w:r>
        <w:t>Геометрическая реконструкция поверхностей сердца и прилегающих магистральных сосудов по томограмме</w:t>
      </w:r>
    </w:p>
    <w:p w14:paraId="1E320491" w14:textId="77777777" w:rsidR="0043353C" w:rsidRDefault="0043353C" w:rsidP="009176F9">
      <w:pPr>
        <w:pStyle w:val="a8"/>
        <w:numPr>
          <w:ilvl w:val="0"/>
          <w:numId w:val="22"/>
        </w:numPr>
        <w:jc w:val="left"/>
      </w:pPr>
      <w:r>
        <w:t>Визуализация симулируемой электрической активности на реконструированной поверхности сердца пациента</w:t>
      </w:r>
    </w:p>
    <w:p w14:paraId="7FE5FEC5" w14:textId="77777777" w:rsidR="0043353C" w:rsidRDefault="0043353C" w:rsidP="009176F9">
      <w:pPr>
        <w:pStyle w:val="a8"/>
        <w:numPr>
          <w:ilvl w:val="0"/>
          <w:numId w:val="22"/>
        </w:numPr>
        <w:jc w:val="left"/>
      </w:pPr>
      <w:r>
        <w:t>Реконструкция тканевого наполнения (Solid): мышечная, связочная; сосуды сердца; сетка</w:t>
      </w:r>
    </w:p>
    <w:p w14:paraId="356BD270" w14:textId="77777777" w:rsidR="0043353C" w:rsidRDefault="0043353C" w:rsidP="009176F9">
      <w:pPr>
        <w:pStyle w:val="a8"/>
        <w:numPr>
          <w:ilvl w:val="0"/>
          <w:numId w:val="22"/>
        </w:numPr>
        <w:jc w:val="left"/>
      </w:pPr>
      <w:r>
        <w:t>Детектирование и количественная оценка аномалий в тканях сердца</w:t>
      </w:r>
    </w:p>
    <w:p w14:paraId="0474EABB" w14:textId="77777777" w:rsidR="0043353C" w:rsidRDefault="0043353C" w:rsidP="009176F9">
      <w:pPr>
        <w:pStyle w:val="a8"/>
        <w:numPr>
          <w:ilvl w:val="0"/>
          <w:numId w:val="22"/>
        </w:numPr>
        <w:jc w:val="left"/>
      </w:pPr>
      <w:r>
        <w:t>Реконструкция мышечной структуры сердца</w:t>
      </w:r>
    </w:p>
    <w:p w14:paraId="145DCBD2" w14:textId="77777777" w:rsidR="0043353C" w:rsidRDefault="0043353C" w:rsidP="0043353C">
      <w:pPr>
        <w:ind w:firstLine="0"/>
        <w:jc w:val="left"/>
      </w:pPr>
      <w:r>
        <w:t>а также требованиям по производительности: 3</w:t>
      </w:r>
      <w:r>
        <w:rPr>
          <w:lang w:val="en-US"/>
        </w:rPr>
        <w:t>D</w:t>
      </w:r>
      <w:r w:rsidRPr="0043353C">
        <w:t xml:space="preserve"> </w:t>
      </w:r>
      <w:r>
        <w:t>визуализация – в реальном времени; 3</w:t>
      </w:r>
      <w:r>
        <w:rPr>
          <w:lang w:val="en-US"/>
        </w:rPr>
        <w:t>D</w:t>
      </w:r>
      <w:r w:rsidRPr="0043353C">
        <w:t xml:space="preserve"> </w:t>
      </w:r>
      <w:r>
        <w:t>сегментация и реконструкция не хуже интерактивного времени.</w:t>
      </w:r>
    </w:p>
    <w:p w14:paraId="6D61007E" w14:textId="77777777" w:rsidR="0043353C" w:rsidRDefault="0043353C" w:rsidP="0043353C">
      <w:pPr>
        <w:ind w:firstLine="0"/>
        <w:jc w:val="left"/>
        <w:rPr>
          <w:b/>
          <w:i/>
        </w:rPr>
      </w:pPr>
      <w:r>
        <w:rPr>
          <w:b/>
          <w:i/>
        </w:rPr>
        <w:t>в) Сравнение основных характеристик изделия с характеристиками аналогов</w:t>
      </w:r>
    </w:p>
    <w:p w14:paraId="3D5CCD5F" w14:textId="77777777" w:rsidR="0043353C" w:rsidRDefault="0043353C" w:rsidP="0043353C">
      <w:pPr>
        <w:ind w:firstLine="0"/>
      </w:pPr>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2C3F890F" w14:textId="77777777" w:rsidR="0043353C" w:rsidRDefault="0043353C" w:rsidP="0043353C">
      <w:pPr>
        <w:ind w:firstLine="0"/>
        <w:rPr>
          <w:b/>
        </w:rPr>
      </w:pPr>
    </w:p>
    <w:p w14:paraId="1C79CC3C" w14:textId="77777777" w:rsidR="0043353C" w:rsidRDefault="0043353C" w:rsidP="005A3505">
      <w:pPr>
        <w:pStyle w:val="3"/>
        <w:rPr>
          <w:sz w:val="32"/>
        </w:rPr>
      </w:pPr>
      <w:bookmarkStart w:id="13" w:name="_Toc467858046"/>
      <w:r>
        <w:t>Исходные данные ПП «Реконструкция</w:t>
      </w:r>
      <w:bookmarkEnd w:id="13"/>
    </w:p>
    <w:p w14:paraId="079CCDBA"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258D0754"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Pr>
          <w:color w:val="000000"/>
          <w:szCs w:val="22"/>
        </w:rPr>
        <w:t>RAW;</w:t>
      </w:r>
    </w:p>
    <w:p w14:paraId="2E5EE22E"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y 8 &amp; 12 bits (ITU-T T.81, ISO/IEC IS 10918-1);</w:t>
      </w:r>
    </w:p>
    <w:p w14:paraId="0917CF30"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lossless 8-16 bits (ITU-T T.81, ISO/IEC IS 10918-1);</w:t>
      </w:r>
    </w:p>
    <w:p w14:paraId="71741B0F" w14:textId="77777777" w:rsidR="0043353C" w:rsidRPr="0043353C" w:rsidRDefault="0043353C" w:rsidP="009176F9">
      <w:pPr>
        <w:pStyle w:val="aa"/>
        <w:numPr>
          <w:ilvl w:val="0"/>
          <w:numId w:val="23"/>
        </w:numPr>
        <w:spacing w:before="0" w:beforeAutospacing="0" w:after="0" w:afterAutospacing="0" w:line="360" w:lineRule="auto"/>
        <w:textAlignment w:val="baseline"/>
        <w:rPr>
          <w:color w:val="000000"/>
          <w:szCs w:val="22"/>
          <w:lang w:val="en-US"/>
        </w:rPr>
      </w:pPr>
      <w:r w:rsidRPr="0043353C">
        <w:rPr>
          <w:color w:val="000000"/>
          <w:szCs w:val="22"/>
          <w:lang w:val="en-US"/>
        </w:rPr>
        <w:t>JPEG 2000 reversible &amp; irreversible (ITU-T T.800, ISO/IEC IS 15444-1);</w:t>
      </w:r>
    </w:p>
    <w:p w14:paraId="0E3EF840" w14:textId="77777777" w:rsidR="0043353C" w:rsidRDefault="0043353C" w:rsidP="009176F9">
      <w:pPr>
        <w:pStyle w:val="aa"/>
        <w:numPr>
          <w:ilvl w:val="0"/>
          <w:numId w:val="23"/>
        </w:numPr>
        <w:spacing w:before="0" w:beforeAutospacing="0" w:after="0" w:afterAutospacing="0" w:line="360" w:lineRule="auto"/>
        <w:textAlignment w:val="baseline"/>
        <w:rPr>
          <w:color w:val="000000"/>
          <w:szCs w:val="22"/>
        </w:rPr>
      </w:pPr>
      <w:r>
        <w:rPr>
          <w:color w:val="000000"/>
          <w:szCs w:val="22"/>
        </w:rPr>
        <w:lastRenderedPageBreak/>
        <w:t>RLE.</w:t>
      </w:r>
    </w:p>
    <w:p w14:paraId="20C67503" w14:textId="77777777" w:rsidR="0043353C" w:rsidRDefault="0043353C" w:rsidP="0043353C">
      <w:pPr>
        <w:pStyle w:val="aa"/>
        <w:spacing w:before="0" w:beforeAutospacing="0" w:after="0" w:afterAutospacing="0" w:line="360" w:lineRule="auto"/>
        <w:ind w:firstLine="567"/>
        <w:rPr>
          <w:sz w:val="28"/>
        </w:rPr>
      </w:pPr>
      <w:r>
        <w:rPr>
          <w:color w:val="000000"/>
          <w:szCs w:val="22"/>
        </w:rPr>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7883ABAF" w14:textId="77777777" w:rsidR="0043353C" w:rsidRDefault="0043353C" w:rsidP="0043353C">
      <w:pPr>
        <w:pStyle w:val="aa"/>
        <w:spacing w:before="0" w:beforeAutospacing="0" w:after="0" w:afterAutospacing="0" w:line="360" w:lineRule="auto"/>
        <w:ind w:firstLine="567"/>
        <w:rPr>
          <w:sz w:val="28"/>
        </w:rPr>
      </w:pPr>
      <w:r>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6974534 \h </w:instrText>
      </w:r>
      <w:r>
        <w:rPr>
          <w:color w:val="000000"/>
          <w:szCs w:val="22"/>
        </w:rPr>
      </w:r>
      <w:r>
        <w:rPr>
          <w:color w:val="000000"/>
          <w:szCs w:val="22"/>
        </w:rPr>
        <w:fldChar w:fldCharType="separate"/>
      </w:r>
      <w:r w:rsidR="005B484E">
        <w:t xml:space="preserve">Рисунок </w:t>
      </w:r>
      <w:r w:rsidR="005B484E">
        <w:rPr>
          <w:noProof/>
        </w:rPr>
        <w:t>6</w:t>
      </w:r>
      <w:r>
        <w:rPr>
          <w:color w:val="000000"/>
          <w:szCs w:val="22"/>
        </w:rPr>
        <w:fldChar w:fldCharType="end"/>
      </w:r>
      <w:r>
        <w:rPr>
          <w:color w:val="000000"/>
          <w:szCs w:val="22"/>
        </w:rPr>
        <w:t xml:space="preserve">). </w:t>
      </w:r>
    </w:p>
    <w:p w14:paraId="6E5E503B"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drawing>
          <wp:inline distT="0" distB="0" distL="0" distR="0" wp14:anchorId="235CF1F5" wp14:editId="3FBB1BAC">
            <wp:extent cx="4448810" cy="2126615"/>
            <wp:effectExtent l="0" t="0" r="8890" b="6985"/>
            <wp:docPr id="21" name="Рисунок 21"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8810" cy="2126615"/>
                    </a:xfrm>
                    <a:prstGeom prst="rect">
                      <a:avLst/>
                    </a:prstGeom>
                    <a:noFill/>
                    <a:ln>
                      <a:noFill/>
                    </a:ln>
                  </pic:spPr>
                </pic:pic>
              </a:graphicData>
            </a:graphic>
          </wp:inline>
        </w:drawing>
      </w:r>
    </w:p>
    <w:p w14:paraId="3338EAC9" w14:textId="77777777" w:rsidR="0043353C" w:rsidRPr="0043353C" w:rsidRDefault="0043353C" w:rsidP="0043353C">
      <w:pPr>
        <w:pStyle w:val="ab"/>
      </w:pPr>
      <w:bookmarkStart w:id="14" w:name="_Ref466974534"/>
      <w:r>
        <w:t xml:space="preserve">Рисунок </w:t>
      </w:r>
      <w:r w:rsidR="009F15B4">
        <w:fldChar w:fldCharType="begin"/>
      </w:r>
      <w:r w:rsidR="009F15B4">
        <w:instrText xml:space="preserve"> SEQ Рисунок \* ARABIC </w:instrText>
      </w:r>
      <w:r w:rsidR="009F15B4">
        <w:fldChar w:fldCharType="separate"/>
      </w:r>
      <w:r w:rsidR="005B484E">
        <w:rPr>
          <w:noProof/>
        </w:rPr>
        <w:t>6</w:t>
      </w:r>
      <w:r w:rsidR="009F15B4">
        <w:rPr>
          <w:noProof/>
        </w:rPr>
        <w:fldChar w:fldCharType="end"/>
      </w:r>
      <w:bookmarkEnd w:id="14"/>
      <w:r>
        <w:t>.</w:t>
      </w:r>
      <w:r>
        <w:rPr>
          <w:noProof/>
        </w:rPr>
        <w:t xml:space="preserve"> </w:t>
      </w:r>
      <w:r w:rsidRPr="007C3DDA">
        <w:rPr>
          <w:noProof/>
        </w:rPr>
        <w:t>Схема классов модуля чтения.</w:t>
      </w:r>
    </w:p>
    <w:p w14:paraId="2993E488" w14:textId="77777777" w:rsidR="0043353C" w:rsidRDefault="0043353C" w:rsidP="0043353C">
      <w:pPr>
        <w:pStyle w:val="aa"/>
        <w:spacing w:before="0" w:beforeAutospacing="0" w:after="0" w:afterAutospacing="0"/>
        <w:jc w:val="center"/>
      </w:pPr>
    </w:p>
    <w:p w14:paraId="29B30222" w14:textId="77777777" w:rsidR="0043353C" w:rsidRDefault="0043353C" w:rsidP="0043353C">
      <w:pPr>
        <w:pStyle w:val="aa"/>
        <w:spacing w:before="0" w:beforeAutospacing="0" w:after="0" w:afterAutospacing="0" w:line="360" w:lineRule="auto"/>
        <w:ind w:firstLine="567"/>
        <w:rPr>
          <w:sz w:val="28"/>
        </w:rPr>
      </w:pPr>
      <w:r>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5365AC31" w14:textId="77777777" w:rsidR="0043353C" w:rsidRDefault="0043353C" w:rsidP="0043353C"/>
    <w:p w14:paraId="7E8BA578" w14:textId="77777777" w:rsidR="0043353C" w:rsidRDefault="0043353C" w:rsidP="00AA5E17">
      <w:pPr>
        <w:pStyle w:val="4"/>
        <w:rPr>
          <w:sz w:val="28"/>
        </w:rPr>
      </w:pPr>
      <w:bookmarkStart w:id="15" w:name="_Toc467858047"/>
      <w:r>
        <w:t>Визуализация исходных данных</w:t>
      </w:r>
      <w:bookmarkEnd w:id="15"/>
    </w:p>
    <w:p w14:paraId="4E57EC59" w14:textId="77777777" w:rsidR="0043353C" w:rsidRDefault="0043353C" w:rsidP="0043353C">
      <w:pPr>
        <w:pStyle w:val="aa"/>
        <w:spacing w:before="0" w:beforeAutospacing="0" w:after="0" w:afterAutospacing="0" w:line="360" w:lineRule="auto"/>
        <w:ind w:firstLine="567"/>
        <w:rPr>
          <w:sz w:val="28"/>
        </w:rPr>
      </w:pPr>
      <w:r>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1E12E0A2" w14:textId="77777777" w:rsidR="0043353C" w:rsidRDefault="0043353C" w:rsidP="0043353C">
      <w:pPr>
        <w:pStyle w:val="aa"/>
        <w:spacing w:before="0" w:beforeAutospacing="0" w:after="0" w:afterAutospacing="0" w:line="360" w:lineRule="auto"/>
        <w:rPr>
          <w:sz w:val="28"/>
        </w:rPr>
      </w:pPr>
      <w:r>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6974585 \h </w:instrText>
      </w:r>
      <w:r>
        <w:rPr>
          <w:color w:val="000000"/>
          <w:szCs w:val="22"/>
        </w:rPr>
      </w:r>
      <w:r>
        <w:rPr>
          <w:color w:val="000000"/>
          <w:szCs w:val="22"/>
        </w:rPr>
        <w:fldChar w:fldCharType="separate"/>
      </w:r>
      <w:r w:rsidR="005B484E">
        <w:t xml:space="preserve">Рисунок </w:t>
      </w:r>
      <w:r w:rsidR="005B484E">
        <w:rPr>
          <w:noProof/>
        </w:rPr>
        <w:t>7</w:t>
      </w:r>
      <w:r>
        <w:rPr>
          <w:color w:val="000000"/>
          <w:szCs w:val="22"/>
        </w:rPr>
        <w:fldChar w:fldCharType="end"/>
      </w:r>
      <w:r>
        <w:rPr>
          <w:color w:val="000000"/>
          <w:szCs w:val="22"/>
        </w:rPr>
        <w:t>).</w:t>
      </w:r>
    </w:p>
    <w:p w14:paraId="55407992" w14:textId="77777777" w:rsidR="0043353C" w:rsidRDefault="0043353C" w:rsidP="0043353C">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082173E6" wp14:editId="0667ECF0">
            <wp:extent cx="5044440" cy="3996690"/>
            <wp:effectExtent l="0" t="0" r="3810" b="3810"/>
            <wp:docPr id="20" name="Рисунок 20"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4440" cy="3996690"/>
                    </a:xfrm>
                    <a:prstGeom prst="rect">
                      <a:avLst/>
                    </a:prstGeom>
                    <a:noFill/>
                    <a:ln>
                      <a:noFill/>
                    </a:ln>
                  </pic:spPr>
                </pic:pic>
              </a:graphicData>
            </a:graphic>
          </wp:inline>
        </w:drawing>
      </w:r>
    </w:p>
    <w:p w14:paraId="2584C443" w14:textId="77777777" w:rsidR="0043353C" w:rsidRPr="0043353C" w:rsidRDefault="0043353C" w:rsidP="0043353C">
      <w:pPr>
        <w:pStyle w:val="ab"/>
      </w:pPr>
      <w:bookmarkStart w:id="16" w:name="_Ref466974585"/>
      <w:r>
        <w:t xml:space="preserve">Рисунок </w:t>
      </w:r>
      <w:r w:rsidR="009F15B4">
        <w:fldChar w:fldCharType="begin"/>
      </w:r>
      <w:r w:rsidR="009F15B4">
        <w:instrText xml:space="preserve"> SEQ Рисунок \* ARABIC </w:instrText>
      </w:r>
      <w:r w:rsidR="009F15B4">
        <w:fldChar w:fldCharType="separate"/>
      </w:r>
      <w:r w:rsidR="005B484E">
        <w:rPr>
          <w:noProof/>
        </w:rPr>
        <w:t>7</w:t>
      </w:r>
      <w:r w:rsidR="009F15B4">
        <w:rPr>
          <w:noProof/>
        </w:rPr>
        <w:fldChar w:fldCharType="end"/>
      </w:r>
      <w:bookmarkEnd w:id="16"/>
      <w:r>
        <w:t>.</w:t>
      </w:r>
      <w:r>
        <w:rPr>
          <w:noProof/>
        </w:rPr>
        <w:t xml:space="preserve"> </w:t>
      </w:r>
      <w:r w:rsidRPr="00A8615A">
        <w:rPr>
          <w:noProof/>
        </w:rPr>
        <w:t>Реконструкция массива слоев КТ-исследования в трех ортогональных плоскостях (Multi Plane Reconstruction, MPR)</w:t>
      </w:r>
    </w:p>
    <w:p w14:paraId="7169F93B" w14:textId="77777777" w:rsidR="0043353C" w:rsidRDefault="0043353C" w:rsidP="0043353C">
      <w:pPr>
        <w:pStyle w:val="aa"/>
        <w:spacing w:before="0" w:beforeAutospacing="0" w:after="0" w:afterAutospacing="0" w:line="360" w:lineRule="auto"/>
        <w:ind w:firstLine="567"/>
        <w:rPr>
          <w:color w:val="000000"/>
        </w:rPr>
      </w:pPr>
    </w:p>
    <w:p w14:paraId="098B43CC" w14:textId="77777777" w:rsidR="0043353C" w:rsidRDefault="0043353C" w:rsidP="0043353C">
      <w:pPr>
        <w:pStyle w:val="aa"/>
        <w:spacing w:before="0" w:beforeAutospacing="0" w:after="0" w:afterAutospacing="0" w:line="360" w:lineRule="auto"/>
        <w:ind w:firstLine="567"/>
      </w:pPr>
      <w:r>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3EB4AA39" w14:textId="77777777" w:rsidR="0043353C" w:rsidRDefault="0043353C" w:rsidP="0043353C">
      <w:pPr>
        <w:pStyle w:val="aa"/>
        <w:spacing w:before="0" w:beforeAutospacing="0" w:after="0" w:afterAutospacing="0" w:line="360" w:lineRule="auto"/>
        <w:ind w:firstLine="567"/>
      </w:pPr>
      <w:r>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Pr>
          <w:color w:val="000000"/>
        </w:rPr>
        <w:lastRenderedPageBreak/>
        <w:t xml:space="preserve">Markus Hadwiger, Joe M. Kniss, Aaron E. Lefohn, Christof Rezk Salama, Daniel Weiskopf; </w:t>
      </w:r>
      <w:r>
        <w:rPr>
          <w:i/>
          <w:iCs/>
          <w:color w:val="000000"/>
        </w:rPr>
        <w:t xml:space="preserve">Real-Time Volume Graphics, SIGGRAPH-2004 </w:t>
      </w:r>
      <w:hyperlink r:id="rId17" w:history="1">
        <w:r>
          <w:rPr>
            <w:rStyle w:val="a9"/>
            <w:rFonts w:eastAsiaTheme="majorEastAsia"/>
            <w:color w:val="1155CC"/>
          </w:rPr>
          <w:t>http://old.vrvis.at/via/resources/course-volgraphics-2004/</w:t>
        </w:r>
      </w:hyperlink>
      <w:r>
        <w:rPr>
          <w:color w:val="000000"/>
        </w:rPr>
        <w:t xml:space="preserve"> ]</w:t>
      </w:r>
    </w:p>
    <w:p w14:paraId="33F320A1" w14:textId="77777777" w:rsidR="0043353C" w:rsidRDefault="0043353C" w:rsidP="0043353C">
      <w:pPr>
        <w:pStyle w:val="aa"/>
        <w:spacing w:before="0" w:beforeAutospacing="0" w:after="0" w:afterAutospacing="0" w:line="360" w:lineRule="auto"/>
        <w:jc w:val="center"/>
      </w:pPr>
      <w:r>
        <w:rPr>
          <w:noProof/>
          <w:color w:val="000000"/>
        </w:rPr>
        <w:drawing>
          <wp:inline distT="0" distB="0" distL="0" distR="0" wp14:anchorId="5BF9775F" wp14:editId="0C655C98">
            <wp:extent cx="2969260" cy="2362835"/>
            <wp:effectExtent l="0" t="0" r="2540" b="0"/>
            <wp:docPr id="19" name="Рисунок 19"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9260" cy="2362835"/>
                    </a:xfrm>
                    <a:prstGeom prst="rect">
                      <a:avLst/>
                    </a:prstGeom>
                    <a:noFill/>
                    <a:ln>
                      <a:noFill/>
                    </a:ln>
                  </pic:spPr>
                </pic:pic>
              </a:graphicData>
            </a:graphic>
          </wp:inline>
        </w:drawing>
      </w:r>
      <w:r>
        <w:rPr>
          <w:noProof/>
          <w:color w:val="000000"/>
        </w:rPr>
        <w:drawing>
          <wp:inline distT="0" distB="0" distL="0" distR="0" wp14:anchorId="279DE7F8" wp14:editId="6FD8EA23">
            <wp:extent cx="2311400" cy="2383790"/>
            <wp:effectExtent l="0" t="0" r="0" b="0"/>
            <wp:docPr id="18" name="Рисунок 18"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383790"/>
                    </a:xfrm>
                    <a:prstGeom prst="rect">
                      <a:avLst/>
                    </a:prstGeom>
                    <a:noFill/>
                    <a:ln>
                      <a:noFill/>
                    </a:ln>
                  </pic:spPr>
                </pic:pic>
              </a:graphicData>
            </a:graphic>
          </wp:inline>
        </w:drawing>
      </w:r>
    </w:p>
    <w:p w14:paraId="113784C0" w14:textId="77777777" w:rsidR="0043353C" w:rsidRPr="0043353C" w:rsidRDefault="0043353C" w:rsidP="0043353C">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8</w:t>
      </w:r>
      <w:r w:rsidR="009F15B4">
        <w:rPr>
          <w:noProof/>
        </w:rPr>
        <w:fldChar w:fldCharType="end"/>
      </w:r>
      <w:r>
        <w:t>.</w:t>
      </w:r>
      <w:r>
        <w:rPr>
          <w:noProof/>
        </w:rPr>
        <w:t xml:space="preserve"> </w:t>
      </w:r>
      <w:r w:rsidRPr="00D10EAB">
        <w:rPr>
          <w:noProof/>
        </w:rPr>
        <w:t>Визуализация сердца алгоритмом прямого объемного рендеринга.</w:t>
      </w:r>
    </w:p>
    <w:p w14:paraId="19EC7F70" w14:textId="77777777" w:rsidR="0043353C" w:rsidRDefault="0043353C" w:rsidP="0043353C"/>
    <w:p w14:paraId="20E19C51" w14:textId="77777777" w:rsidR="0043353C" w:rsidRDefault="0043353C" w:rsidP="0043353C">
      <w:r>
        <w:t>Схема алгоритма визуализации томограмм, реализованная в ПО показана на рис</w:t>
      </w:r>
      <w:r w:rsidR="00145459">
        <w:t>унке (</w:t>
      </w:r>
      <w:r w:rsidR="00145459">
        <w:fldChar w:fldCharType="begin"/>
      </w:r>
      <w:r w:rsidR="00145459">
        <w:instrText xml:space="preserve"> REF _Ref466974727 \h </w:instrText>
      </w:r>
      <w:r w:rsidR="00145459">
        <w:fldChar w:fldCharType="separate"/>
      </w:r>
      <w:r w:rsidR="005B484E">
        <w:t xml:space="preserve">Рисунок </w:t>
      </w:r>
      <w:r w:rsidR="005B484E">
        <w:rPr>
          <w:noProof/>
        </w:rPr>
        <w:t>9</w:t>
      </w:r>
      <w:r w:rsidR="00145459">
        <w:fldChar w:fldCharType="end"/>
      </w:r>
      <w:r w:rsidR="00145459">
        <w:t>)</w:t>
      </w:r>
      <w:r>
        <w:t>.</w:t>
      </w:r>
    </w:p>
    <w:p w14:paraId="0A36A4D9" w14:textId="77777777" w:rsidR="0043353C" w:rsidRDefault="0043353C" w:rsidP="0043353C">
      <w:pPr>
        <w:ind w:firstLine="0"/>
        <w:jc w:val="center"/>
      </w:pPr>
      <w:r>
        <w:rPr>
          <w:noProof/>
          <w:lang w:eastAsia="ru-RU"/>
        </w:rPr>
        <w:lastRenderedPageBreak/>
        <w:drawing>
          <wp:inline distT="0" distB="0" distL="0" distR="0" wp14:anchorId="6F9B20C5" wp14:editId="2D4520AD">
            <wp:extent cx="4982845" cy="630809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2845" cy="6308090"/>
                    </a:xfrm>
                    <a:prstGeom prst="rect">
                      <a:avLst/>
                    </a:prstGeom>
                    <a:noFill/>
                    <a:ln>
                      <a:noFill/>
                    </a:ln>
                  </pic:spPr>
                </pic:pic>
              </a:graphicData>
            </a:graphic>
          </wp:inline>
        </w:drawing>
      </w:r>
    </w:p>
    <w:p w14:paraId="6D5ECF01" w14:textId="77777777" w:rsidR="00145459" w:rsidRDefault="00145459" w:rsidP="00145459">
      <w:pPr>
        <w:pStyle w:val="ab"/>
        <w:rPr>
          <w:noProof/>
        </w:rPr>
      </w:pPr>
      <w:bookmarkStart w:id="17" w:name="_Ref466974727"/>
      <w:r>
        <w:t xml:space="preserve">Рисунок </w:t>
      </w:r>
      <w:r w:rsidR="009F15B4">
        <w:fldChar w:fldCharType="begin"/>
      </w:r>
      <w:r w:rsidR="009F15B4">
        <w:instrText xml:space="preserve"> SEQ Рисунок \* ARABIC </w:instrText>
      </w:r>
      <w:r w:rsidR="009F15B4">
        <w:fldChar w:fldCharType="separate"/>
      </w:r>
      <w:r w:rsidR="005B484E">
        <w:rPr>
          <w:noProof/>
        </w:rPr>
        <w:t>9</w:t>
      </w:r>
      <w:r w:rsidR="009F15B4">
        <w:rPr>
          <w:noProof/>
        </w:rPr>
        <w:fldChar w:fldCharType="end"/>
      </w:r>
      <w:bookmarkEnd w:id="17"/>
      <w:r>
        <w:t>.</w:t>
      </w:r>
      <w:r>
        <w:rPr>
          <w:noProof/>
        </w:rPr>
        <w:t xml:space="preserve"> Схема алгоритма визуализации</w:t>
      </w:r>
    </w:p>
    <w:p w14:paraId="69383FB7" w14:textId="77777777" w:rsidR="00145459" w:rsidRPr="00145459" w:rsidRDefault="00145459" w:rsidP="00145459"/>
    <w:p w14:paraId="2DF12E1E" w14:textId="77777777" w:rsidR="0043353C" w:rsidRDefault="0043353C" w:rsidP="00AA5E17">
      <w:pPr>
        <w:pStyle w:val="4"/>
      </w:pPr>
      <w:bookmarkStart w:id="18" w:name="_Toc467858048"/>
      <w:r>
        <w:t>Выходные данные ПП Реконструкция</w:t>
      </w:r>
      <w:bookmarkEnd w:id="18"/>
    </w:p>
    <w:p w14:paraId="1882F830" w14:textId="77777777" w:rsidR="0043353C" w:rsidRDefault="0043353C" w:rsidP="002B658F">
      <w:r>
        <w:t xml:space="preserve">Выходными данными являются: </w:t>
      </w:r>
    </w:p>
    <w:p w14:paraId="73780142" w14:textId="77777777" w:rsidR="0043353C" w:rsidRDefault="0043353C" w:rsidP="009176F9">
      <w:pPr>
        <w:pStyle w:val="a8"/>
        <w:numPr>
          <w:ilvl w:val="0"/>
          <w:numId w:val="24"/>
        </w:numPr>
      </w:pPr>
      <w:r>
        <w:t>изображения и видеоряды, которые могут быть сохранены в стандартных форматах;</w:t>
      </w:r>
    </w:p>
    <w:p w14:paraId="5DD5272D" w14:textId="77777777" w:rsidR="0043353C" w:rsidRDefault="0043353C" w:rsidP="009176F9">
      <w:pPr>
        <w:pStyle w:val="a8"/>
        <w:numPr>
          <w:ilvl w:val="0"/>
          <w:numId w:val="24"/>
        </w:numPr>
      </w:pPr>
      <w:r>
        <w:t>геометрические модели сердца, параметры управления моделью</w:t>
      </w:r>
    </w:p>
    <w:p w14:paraId="554CE042" w14:textId="77777777" w:rsidR="0043353C" w:rsidRDefault="0043353C" w:rsidP="009176F9">
      <w:pPr>
        <w:pStyle w:val="a8"/>
        <w:numPr>
          <w:ilvl w:val="0"/>
          <w:numId w:val="24"/>
        </w:numPr>
      </w:pPr>
      <w:r>
        <w:t>конечноэлементные сетки в стандартных форматах представления</w:t>
      </w:r>
    </w:p>
    <w:p w14:paraId="014427EF" w14:textId="77777777" w:rsidR="0043353C" w:rsidRDefault="0043353C" w:rsidP="002B658F">
      <w:r>
        <w:t>Все типы выходных данных могут быть отправлены н хранение в ПП «Кардиобаза».</w:t>
      </w:r>
    </w:p>
    <w:p w14:paraId="2EBCBB24" w14:textId="77777777" w:rsidR="0043353C" w:rsidRDefault="0043353C" w:rsidP="0043353C">
      <w:pPr>
        <w:ind w:firstLine="0"/>
        <w:rPr>
          <w:b/>
        </w:rPr>
      </w:pPr>
    </w:p>
    <w:p w14:paraId="19641A37" w14:textId="77777777" w:rsidR="0043353C" w:rsidRDefault="0043353C" w:rsidP="005A3505">
      <w:pPr>
        <w:pStyle w:val="3"/>
      </w:pPr>
      <w:bookmarkStart w:id="19" w:name="_Toc467858049"/>
      <w:r>
        <w:lastRenderedPageBreak/>
        <w:t>Основной алгоритм автоматической сегментации и реконструкции персональной геометрической модели сердца по данным томографии</w:t>
      </w:r>
      <w:bookmarkEnd w:id="19"/>
    </w:p>
    <w:p w14:paraId="304E6F8F" w14:textId="77777777" w:rsidR="002B658F" w:rsidRPr="002B658F" w:rsidRDefault="002B658F" w:rsidP="002B658F"/>
    <w:p w14:paraId="4C1A8C4A" w14:textId="77777777" w:rsidR="0043353C" w:rsidRDefault="0043353C" w:rsidP="0043353C">
      <w:pPr>
        <w:spacing w:after="160" w:line="256" w:lineRule="auto"/>
        <w:ind w:firstLine="0"/>
        <w:jc w:val="center"/>
      </w:pPr>
      <w:r>
        <w:rPr>
          <w:noProof/>
          <w:sz w:val="20"/>
          <w:szCs w:val="20"/>
          <w:lang w:eastAsia="ru-RU"/>
        </w:rPr>
        <w:drawing>
          <wp:inline distT="0" distB="0" distL="0" distR="0" wp14:anchorId="5003511B" wp14:editId="2A4B64DB">
            <wp:extent cx="3133725" cy="27432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33725" cy="2743200"/>
                    </a:xfrm>
                    <a:prstGeom prst="rect">
                      <a:avLst/>
                    </a:prstGeom>
                    <a:noFill/>
                    <a:ln>
                      <a:noFill/>
                    </a:ln>
                  </pic:spPr>
                </pic:pic>
              </a:graphicData>
            </a:graphic>
          </wp:inline>
        </w:drawing>
      </w:r>
    </w:p>
    <w:p w14:paraId="3184D215" w14:textId="77777777" w:rsidR="002B658F" w:rsidRDefault="002B658F" w:rsidP="002B658F">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10</w:t>
      </w:r>
      <w:r w:rsidR="009F15B4">
        <w:rPr>
          <w:noProof/>
        </w:rPr>
        <w:fldChar w:fldCharType="end"/>
      </w:r>
      <w:r>
        <w:t>.</w:t>
      </w:r>
      <w:r>
        <w:rPr>
          <w:noProof/>
        </w:rPr>
        <w:t xml:space="preserve"> Структура сердца</w:t>
      </w:r>
    </w:p>
    <w:p w14:paraId="4F7C2DAB" w14:textId="77777777" w:rsidR="0043353C" w:rsidRDefault="0043353C" w:rsidP="001E2028">
      <w:r>
        <w:rPr>
          <w:u w:val="single"/>
        </w:rPr>
        <w:t>Исходные данные</w:t>
      </w:r>
      <w:r>
        <w:t>: массив слоев КТ или МРТ томограммы сердца с контрастированной кровью</w:t>
      </w:r>
    </w:p>
    <w:p w14:paraId="69F0E23E" w14:textId="77777777" w:rsidR="0043353C" w:rsidRDefault="0043353C" w:rsidP="001E2028">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59245EA8" w14:textId="77777777" w:rsidR="0043353C" w:rsidRDefault="0043353C" w:rsidP="001E2028">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63502FB7" w14:textId="77777777" w:rsidR="0043353C" w:rsidRDefault="0043353C" w:rsidP="001E2028">
      <w:r>
        <w:t>Шаг 3: Реконструкция системы координат сердца по данным шагов 1,2.</w:t>
      </w:r>
    </w:p>
    <w:p w14:paraId="164373C6" w14:textId="77777777" w:rsidR="0043353C" w:rsidRDefault="0043353C" w:rsidP="001E2028">
      <w:r>
        <w:t>Шаг 4: Сенментация стенок желудочков и перикарда лучевыми методами.</w:t>
      </w:r>
    </w:p>
    <w:p w14:paraId="34BD22CF" w14:textId="77777777" w:rsidR="0043353C" w:rsidRDefault="0043353C" w:rsidP="001E2028">
      <w:r>
        <w:t>Шаг 5: Сегментация стенок предсердий лучевыми методами.</w:t>
      </w:r>
    </w:p>
    <w:p w14:paraId="56ED3BA9" w14:textId="77777777" w:rsidR="0043353C" w:rsidRDefault="0043353C" w:rsidP="001E2028">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6616A1C7" w14:textId="77777777" w:rsidR="0043353C" w:rsidRDefault="0043353C" w:rsidP="001E2028">
      <w:r>
        <w:t>Шаг 7: Конечноэлементная декомпозиция поверхностной модели сердца средствами открытых библиотек.</w:t>
      </w:r>
    </w:p>
    <w:p w14:paraId="0D4931E7" w14:textId="77777777" w:rsidR="0043353C" w:rsidRDefault="0043353C" w:rsidP="001E2028">
      <w:r>
        <w:t>Шаг 8: Сохранение модели в базе данных</w:t>
      </w:r>
    </w:p>
    <w:p w14:paraId="4C0C1FE4" w14:textId="77777777" w:rsidR="00967209" w:rsidRDefault="00967209" w:rsidP="001E2028"/>
    <w:p w14:paraId="083057C8" w14:textId="77777777" w:rsidR="00AF3BC4" w:rsidRDefault="00AF3BC4" w:rsidP="00A70284">
      <w:pPr>
        <w:pStyle w:val="2"/>
      </w:pPr>
      <w:bookmarkStart w:id="20" w:name="_Toc467858050"/>
      <w:r>
        <w:lastRenderedPageBreak/>
        <w:t>Выбор схемы архитектуры ПП "Реконструкция"</w:t>
      </w:r>
      <w:bookmarkEnd w:id="20"/>
      <w:r>
        <w:t xml:space="preserve"> </w:t>
      </w:r>
    </w:p>
    <w:p w14:paraId="41A440FD" w14:textId="77777777" w:rsidR="00AF3BC4" w:rsidRDefault="00AF3BC4" w:rsidP="005A3505">
      <w:pPr>
        <w:pStyle w:val="3"/>
      </w:pPr>
      <w:bookmarkStart w:id="21" w:name="_Toc467858051"/>
      <w:r>
        <w:t>Архитектура пакета</w:t>
      </w:r>
      <w:bookmarkEnd w:id="21"/>
      <w:r>
        <w:t xml:space="preserve"> </w:t>
      </w:r>
    </w:p>
    <w:p w14:paraId="555DFFA1" w14:textId="77777777" w:rsidR="00AF3BC4" w:rsidRDefault="00AF3BC4" w:rsidP="00AA5E17">
      <w:pPr>
        <w:pStyle w:val="4"/>
      </w:pPr>
      <w:bookmarkStart w:id="22" w:name="_Toc467858052"/>
      <w:r>
        <w:t>Состав и назначение компонентов ПП “Реконструкция”</w:t>
      </w:r>
      <w:bookmarkEnd w:id="22"/>
      <w:r>
        <w:t xml:space="preserve"> </w:t>
      </w:r>
    </w:p>
    <w:p w14:paraId="1224958A" w14:textId="77777777" w:rsidR="00AF3BC4" w:rsidRDefault="00AF3BC4" w:rsidP="00AF3BC4">
      <w:r>
        <w:t>ПП “Реконструкция” является программной подсистемой ПАК «Киберсердце» и состоит из следующих 6 программных комплексов:</w:t>
      </w:r>
    </w:p>
    <w:p w14:paraId="20897EA4" w14:textId="77777777" w:rsidR="00AF3BC4" w:rsidRDefault="00AF3BC4" w:rsidP="00AF3BC4">
      <w:pPr>
        <w:rPr>
          <w:rFonts w:eastAsia="Times New Roman"/>
          <w:szCs w:val="24"/>
        </w:rPr>
      </w:pPr>
      <w:commentRangeStart w:id="23"/>
      <w:r>
        <w:t>Таблица</w:t>
      </w:r>
      <w:commentRangeEnd w:id="23"/>
      <w:r>
        <w:rPr>
          <w:rStyle w:val="af0"/>
        </w:rPr>
        <w:commentReference w:id="23"/>
      </w:r>
    </w:p>
    <w:tbl>
      <w:tblPr>
        <w:tblStyle w:val="af"/>
        <w:tblW w:w="0" w:type="auto"/>
        <w:tblInd w:w="534" w:type="dxa"/>
        <w:tblLook w:val="04A0" w:firstRow="1" w:lastRow="0" w:firstColumn="1" w:lastColumn="0" w:noHBand="0" w:noVBand="1"/>
      </w:tblPr>
      <w:tblGrid>
        <w:gridCol w:w="4106"/>
        <w:gridCol w:w="5244"/>
      </w:tblGrid>
      <w:tr w:rsidR="00AF3BC4" w14:paraId="2EAE0DE7"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55CC1332" w14:textId="77777777" w:rsidR="00AF3BC4" w:rsidRDefault="00AF3BC4">
            <w:pPr>
              <w:spacing w:before="60" w:after="60"/>
              <w:ind w:firstLine="0"/>
              <w:rPr>
                <w:rFonts w:ascii="Times New Roman" w:eastAsia="Times New Roman" w:hAnsi="Times New Roman" w:cs="Times New Roman"/>
                <w:szCs w:val="24"/>
              </w:rPr>
            </w:pPr>
            <w:r>
              <w:t>Название комплекса</w:t>
            </w:r>
          </w:p>
        </w:tc>
        <w:tc>
          <w:tcPr>
            <w:tcW w:w="5244" w:type="dxa"/>
            <w:tcBorders>
              <w:top w:val="single" w:sz="4" w:space="0" w:color="auto"/>
              <w:left w:val="single" w:sz="4" w:space="0" w:color="auto"/>
              <w:bottom w:val="single" w:sz="4" w:space="0" w:color="auto"/>
              <w:right w:val="single" w:sz="4" w:space="0" w:color="auto"/>
            </w:tcBorders>
            <w:hideMark/>
          </w:tcPr>
          <w:p w14:paraId="11095928" w14:textId="77777777" w:rsidR="00AF3BC4" w:rsidRDefault="00AF3BC4">
            <w:pPr>
              <w:spacing w:before="60" w:after="60"/>
              <w:ind w:firstLine="0"/>
              <w:rPr>
                <w:rFonts w:ascii="Times New Roman" w:eastAsia="Times New Roman" w:hAnsi="Times New Roman" w:cs="Times New Roman"/>
                <w:szCs w:val="24"/>
              </w:rPr>
            </w:pPr>
            <w:r>
              <w:t>Назначение комплекса</w:t>
            </w:r>
          </w:p>
        </w:tc>
      </w:tr>
      <w:tr w:rsidR="00AF3BC4" w14:paraId="431FC14B"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66581D80" w14:textId="77777777" w:rsidR="00AF3BC4" w:rsidRDefault="00AF3BC4">
            <w:pPr>
              <w:ind w:left="28" w:firstLine="0"/>
              <w:jc w:val="left"/>
              <w:rPr>
                <w:rFonts w:ascii="Times New Roman" w:eastAsia="Times New Roman" w:hAnsi="Times New Roman" w:cs="Times New Roman"/>
                <w:szCs w:val="24"/>
              </w:rPr>
            </w:pPr>
            <w:r>
              <w:t>ПМ-Р1: 3D-визуализация сердца и окружающих органов по данным томографии</w:t>
            </w:r>
          </w:p>
        </w:tc>
        <w:tc>
          <w:tcPr>
            <w:tcW w:w="5244" w:type="dxa"/>
            <w:tcBorders>
              <w:top w:val="single" w:sz="4" w:space="0" w:color="auto"/>
              <w:left w:val="single" w:sz="4" w:space="0" w:color="auto"/>
              <w:bottom w:val="single" w:sz="4" w:space="0" w:color="auto"/>
              <w:right w:val="single" w:sz="4" w:space="0" w:color="auto"/>
            </w:tcBorders>
            <w:hideMark/>
          </w:tcPr>
          <w:p w14:paraId="5D709562" w14:textId="77777777" w:rsidR="00AF3BC4" w:rsidRDefault="00AF3BC4">
            <w:pPr>
              <w:spacing w:before="60" w:after="60"/>
              <w:ind w:firstLine="0"/>
              <w:jc w:val="left"/>
              <w:rPr>
                <w:rFonts w:ascii="Times New Roman" w:eastAsia="Times New Roman" w:hAnsi="Times New Roman" w:cs="Times New Roman"/>
                <w:szCs w:val="24"/>
              </w:rPr>
            </w:pPr>
            <w:r>
              <w:rPr>
                <w:color w:val="000000"/>
              </w:rPr>
              <w:t>2</w:t>
            </w:r>
            <w:r>
              <w:rPr>
                <w:color w:val="000000"/>
                <w:lang w:val="en-US"/>
              </w:rPr>
              <w:t>D</w:t>
            </w:r>
            <w:r>
              <w:rPr>
                <w:color w:val="000000"/>
              </w:rPr>
              <w:t>-3</w:t>
            </w:r>
            <w:r>
              <w:rPr>
                <w:color w:val="000000"/>
                <w:lang w:val="en-US"/>
              </w:rPr>
              <w:t>D</w:t>
            </w:r>
            <w:r w:rsidRPr="00AF3BC4">
              <w:rPr>
                <w:color w:val="000000"/>
              </w:rPr>
              <w:t xml:space="preserve"> </w:t>
            </w:r>
            <w:r>
              <w:rPr>
                <w:color w:val="000000"/>
              </w:rPr>
              <w:t>визуализации исходных данных и результатов исследований</w:t>
            </w:r>
          </w:p>
        </w:tc>
      </w:tr>
      <w:tr w:rsidR="00AF3BC4" w14:paraId="180265A7"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34473B47" w14:textId="77777777" w:rsidR="00AF3BC4" w:rsidRDefault="00AF3BC4">
            <w:pPr>
              <w:ind w:firstLine="0"/>
              <w:jc w:val="left"/>
              <w:rPr>
                <w:rFonts w:ascii="Times New Roman" w:eastAsia="Times New Roman" w:hAnsi="Times New Roman" w:cs="Times New Roman"/>
                <w:szCs w:val="24"/>
              </w:rPr>
            </w:pPr>
            <w:r>
              <w:t>ПМ-Р2: Геометрическая реконструкция поверхностей сердца и прилегающих магистральных сосудов по томограмме</w:t>
            </w:r>
          </w:p>
        </w:tc>
        <w:tc>
          <w:tcPr>
            <w:tcW w:w="5244" w:type="dxa"/>
            <w:tcBorders>
              <w:top w:val="single" w:sz="4" w:space="0" w:color="auto"/>
              <w:left w:val="single" w:sz="4" w:space="0" w:color="auto"/>
              <w:bottom w:val="single" w:sz="4" w:space="0" w:color="auto"/>
              <w:right w:val="single" w:sz="4" w:space="0" w:color="auto"/>
            </w:tcBorders>
            <w:hideMark/>
          </w:tcPr>
          <w:p w14:paraId="2BB9F540" w14:textId="77777777" w:rsidR="00AF3BC4" w:rsidRDefault="00AF3BC4">
            <w:pPr>
              <w:spacing w:before="60" w:after="60"/>
              <w:ind w:firstLine="0"/>
              <w:jc w:val="left"/>
              <w:rPr>
                <w:rFonts w:ascii="Times New Roman" w:eastAsia="Times New Roman" w:hAnsi="Times New Roman" w:cs="Times New Roman"/>
                <w:szCs w:val="24"/>
              </w:rPr>
            </w:pPr>
            <w:r>
              <w:rPr>
                <w:color w:val="000000"/>
              </w:rPr>
              <w:t>3</w:t>
            </w:r>
            <w:r>
              <w:rPr>
                <w:color w:val="000000"/>
                <w:lang w:val="en-US"/>
              </w:rPr>
              <w:t>D</w:t>
            </w:r>
            <w:r w:rsidRPr="00AF3BC4">
              <w:rPr>
                <w:color w:val="000000"/>
              </w:rPr>
              <w:t xml:space="preserve"> </w:t>
            </w:r>
            <w:r>
              <w:rPr>
                <w:color w:val="000000"/>
                <w:lang w:val="en-US"/>
              </w:rPr>
              <w:t>c</w:t>
            </w:r>
            <w:r>
              <w:rPr>
                <w:color w:val="000000"/>
              </w:rPr>
              <w:t>егментация поверхностей анатомичес</w:t>
            </w:r>
            <w:r>
              <w:rPr>
                <w:color w:val="000000"/>
              </w:rPr>
              <w:softHyphen/>
              <w:t>ких объектов сердца по данным компьютерной томографии; реконструкция персональной модели сердца путем экстракции параметров обобщенной геометрической модели из сегментирован</w:t>
            </w:r>
            <w:r>
              <w:rPr>
                <w:color w:val="000000"/>
              </w:rPr>
              <w:softHyphen/>
              <w:t>ных объектов; реконструкция поверхнос</w:t>
            </w:r>
            <w:r>
              <w:rPr>
                <w:color w:val="000000"/>
              </w:rPr>
              <w:softHyphen/>
              <w:t>тей сегментированных объектов. Тесселя</w:t>
            </w:r>
            <w:r>
              <w:rPr>
                <w:color w:val="000000"/>
              </w:rPr>
              <w:softHyphen/>
              <w:t>ция поверхностей.</w:t>
            </w:r>
          </w:p>
        </w:tc>
      </w:tr>
      <w:tr w:rsidR="00AF3BC4" w14:paraId="30D46C64"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F02837F" w14:textId="77777777" w:rsidR="00AF3BC4" w:rsidRDefault="00AF3BC4">
            <w:pPr>
              <w:ind w:firstLine="0"/>
              <w:jc w:val="left"/>
              <w:rPr>
                <w:rFonts w:ascii="Times New Roman" w:eastAsia="Times New Roman" w:hAnsi="Times New Roman" w:cs="Times New Roman"/>
                <w:szCs w:val="24"/>
              </w:rPr>
            </w:pPr>
            <w:r>
              <w:t>ПМ-Р3: Визуализация симулируемой электрической активности на реконструированной поверхности сердца пациента</w:t>
            </w:r>
          </w:p>
        </w:tc>
        <w:tc>
          <w:tcPr>
            <w:tcW w:w="5244" w:type="dxa"/>
            <w:tcBorders>
              <w:top w:val="single" w:sz="4" w:space="0" w:color="auto"/>
              <w:left w:val="single" w:sz="4" w:space="0" w:color="auto"/>
              <w:bottom w:val="single" w:sz="4" w:space="0" w:color="auto"/>
              <w:right w:val="single" w:sz="4" w:space="0" w:color="auto"/>
            </w:tcBorders>
            <w:hideMark/>
          </w:tcPr>
          <w:p w14:paraId="0E7B7216" w14:textId="77777777" w:rsidR="00AF3BC4" w:rsidRDefault="00AF3BC4">
            <w:pPr>
              <w:spacing w:before="60" w:after="60"/>
              <w:ind w:firstLine="0"/>
              <w:jc w:val="left"/>
              <w:rPr>
                <w:rFonts w:ascii="Times New Roman" w:eastAsia="Times New Roman" w:hAnsi="Times New Roman" w:cs="Times New Roman"/>
                <w:szCs w:val="24"/>
              </w:rPr>
            </w:pPr>
            <w:r>
              <w:t>Визуализация электрической активности, рассчитанной ПП «Кардиомодель», на сетке реконструированной поверхности сердца пациента</w:t>
            </w:r>
          </w:p>
        </w:tc>
      </w:tr>
      <w:tr w:rsidR="00AF3BC4" w14:paraId="4B4142DA"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604F0D38" w14:textId="77777777" w:rsidR="00AF3BC4" w:rsidRDefault="00AF3BC4">
            <w:pPr>
              <w:spacing w:before="60" w:after="60"/>
              <w:ind w:firstLine="0"/>
              <w:jc w:val="left"/>
              <w:rPr>
                <w:rFonts w:ascii="Times New Roman" w:eastAsia="Times New Roman" w:hAnsi="Times New Roman" w:cs="Times New Roman"/>
                <w:szCs w:val="24"/>
              </w:rPr>
            </w:pPr>
            <w:r>
              <w:t>ПМ-Р4: Реконструкция тканевого наполнения (Solid): мышечная, связочная; сосуды сердца; сетка</w:t>
            </w:r>
          </w:p>
        </w:tc>
        <w:tc>
          <w:tcPr>
            <w:tcW w:w="5244" w:type="dxa"/>
            <w:tcBorders>
              <w:top w:val="single" w:sz="4" w:space="0" w:color="auto"/>
              <w:left w:val="single" w:sz="4" w:space="0" w:color="auto"/>
              <w:bottom w:val="single" w:sz="4" w:space="0" w:color="auto"/>
              <w:right w:val="single" w:sz="4" w:space="0" w:color="auto"/>
            </w:tcBorders>
            <w:hideMark/>
          </w:tcPr>
          <w:p w14:paraId="53BB15D4"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Построение </w:t>
            </w:r>
            <w:r>
              <w:rPr>
                <w:color w:val="000000"/>
                <w:lang w:val="en-US"/>
              </w:rPr>
              <w:t>solid</w:t>
            </w:r>
            <w:r>
              <w:rPr>
                <w:color w:val="000000"/>
              </w:rPr>
              <w:t>-модели и ее конечноэлементной сетки. Классификация объемной модели сердца по типам ткани: мышечная ткань, связки, сосуды сердца</w:t>
            </w:r>
          </w:p>
        </w:tc>
      </w:tr>
      <w:tr w:rsidR="00AF3BC4" w14:paraId="31C41AFD"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21AE810F" w14:textId="77777777" w:rsidR="00AF3BC4" w:rsidRDefault="00AF3BC4">
            <w:pPr>
              <w:spacing w:before="60" w:after="60"/>
              <w:ind w:firstLine="0"/>
              <w:jc w:val="left"/>
              <w:rPr>
                <w:rFonts w:ascii="Times New Roman" w:eastAsia="Times New Roman" w:hAnsi="Times New Roman" w:cs="Times New Roman"/>
                <w:szCs w:val="24"/>
              </w:rPr>
            </w:pPr>
            <w:r>
              <w:t>ПМ-Р5: Детектирование и количественная оценка аномалий в тканях сердца</w:t>
            </w:r>
          </w:p>
        </w:tc>
        <w:tc>
          <w:tcPr>
            <w:tcW w:w="5244" w:type="dxa"/>
            <w:tcBorders>
              <w:top w:val="single" w:sz="4" w:space="0" w:color="auto"/>
              <w:left w:val="single" w:sz="4" w:space="0" w:color="auto"/>
              <w:bottom w:val="single" w:sz="4" w:space="0" w:color="auto"/>
              <w:right w:val="single" w:sz="4" w:space="0" w:color="auto"/>
            </w:tcBorders>
            <w:hideMark/>
          </w:tcPr>
          <w:p w14:paraId="3E99EA73" w14:textId="77777777" w:rsidR="00AF3BC4" w:rsidRDefault="00AF3BC4">
            <w:pPr>
              <w:spacing w:before="60" w:after="60"/>
              <w:ind w:firstLine="0"/>
              <w:jc w:val="left"/>
              <w:rPr>
                <w:rFonts w:ascii="Times New Roman" w:eastAsia="Times New Roman" w:hAnsi="Times New Roman" w:cs="Times New Roman"/>
                <w:szCs w:val="24"/>
              </w:rPr>
            </w:pPr>
            <w:r>
              <w:rPr>
                <w:color w:val="000000"/>
              </w:rPr>
              <w:t>Обнаружение и количественная оценка аномалий сердца внутри сегментированных объектов сердца</w:t>
            </w:r>
          </w:p>
        </w:tc>
      </w:tr>
      <w:tr w:rsidR="00AF3BC4" w14:paraId="75193ACF" w14:textId="77777777" w:rsidTr="00AF3BC4">
        <w:tc>
          <w:tcPr>
            <w:tcW w:w="4106" w:type="dxa"/>
            <w:tcBorders>
              <w:top w:val="single" w:sz="4" w:space="0" w:color="auto"/>
              <w:left w:val="single" w:sz="4" w:space="0" w:color="auto"/>
              <w:bottom w:val="single" w:sz="4" w:space="0" w:color="auto"/>
              <w:right w:val="single" w:sz="4" w:space="0" w:color="auto"/>
            </w:tcBorders>
            <w:hideMark/>
          </w:tcPr>
          <w:p w14:paraId="4B4C3440" w14:textId="77777777" w:rsidR="00AF3BC4" w:rsidRDefault="00AF3BC4">
            <w:pPr>
              <w:spacing w:before="60" w:after="60"/>
              <w:ind w:firstLine="0"/>
              <w:jc w:val="left"/>
              <w:rPr>
                <w:rFonts w:ascii="Times New Roman" w:eastAsia="Times New Roman" w:hAnsi="Times New Roman" w:cs="Times New Roman"/>
                <w:szCs w:val="24"/>
              </w:rPr>
            </w:pPr>
            <w:r>
              <w:t>ПМ-Р6: Реконструкция мышечной структуры сердца</w:t>
            </w:r>
          </w:p>
        </w:tc>
        <w:tc>
          <w:tcPr>
            <w:tcW w:w="5244" w:type="dxa"/>
            <w:tcBorders>
              <w:top w:val="single" w:sz="4" w:space="0" w:color="auto"/>
              <w:left w:val="single" w:sz="4" w:space="0" w:color="auto"/>
              <w:bottom w:val="single" w:sz="4" w:space="0" w:color="auto"/>
              <w:right w:val="single" w:sz="4" w:space="0" w:color="auto"/>
            </w:tcBorders>
            <w:hideMark/>
          </w:tcPr>
          <w:p w14:paraId="457D5B02" w14:textId="77777777" w:rsidR="00AF3BC4" w:rsidRDefault="00AF3BC4">
            <w:pPr>
              <w:spacing w:before="60" w:after="60"/>
              <w:ind w:firstLine="0"/>
              <w:jc w:val="left"/>
              <w:rPr>
                <w:rFonts w:ascii="Times New Roman" w:eastAsia="Times New Roman" w:hAnsi="Times New Roman" w:cs="Times New Roman"/>
                <w:szCs w:val="24"/>
              </w:rPr>
            </w:pPr>
            <w:r>
              <w:rPr>
                <w:color w:val="000000"/>
              </w:rPr>
              <w:t xml:space="preserve">Реконструкция направления мышечных волокон персональной модели сердца </w:t>
            </w:r>
          </w:p>
        </w:tc>
      </w:tr>
    </w:tbl>
    <w:p w14:paraId="63F2044B" w14:textId="77777777" w:rsidR="00AF3BC4" w:rsidRDefault="00AF3BC4" w:rsidP="00AF3BC4">
      <w:pPr>
        <w:ind w:firstLine="0"/>
        <w:rPr>
          <w:rFonts w:eastAsia="Times New Roman"/>
        </w:rPr>
      </w:pPr>
    </w:p>
    <w:p w14:paraId="569B9D11" w14:textId="77777777" w:rsidR="00AF3BC4" w:rsidRDefault="00AF3BC4" w:rsidP="00AF3BC4">
      <w:pPr>
        <w:pStyle w:val="aa"/>
        <w:spacing w:before="0" w:beforeAutospacing="0" w:after="0" w:afterAutospacing="0" w:line="360" w:lineRule="auto"/>
        <w:rPr>
          <w:sz w:val="28"/>
        </w:rPr>
      </w:pPr>
      <w:r>
        <w:rPr>
          <w:color w:val="000000"/>
          <w:szCs w:val="22"/>
        </w:rPr>
        <w:t>Взаимодействие между комплексами внутри пакета показано на рисунке (</w:t>
      </w:r>
      <w:r>
        <w:rPr>
          <w:color w:val="000000"/>
          <w:szCs w:val="22"/>
        </w:rPr>
        <w:fldChar w:fldCharType="begin"/>
      </w:r>
      <w:r>
        <w:rPr>
          <w:color w:val="000000"/>
          <w:szCs w:val="22"/>
        </w:rPr>
        <w:instrText xml:space="preserve"> REF _Ref466975512 \h </w:instrText>
      </w:r>
      <w:r>
        <w:rPr>
          <w:color w:val="000000"/>
          <w:szCs w:val="22"/>
        </w:rPr>
      </w:r>
      <w:r>
        <w:rPr>
          <w:color w:val="000000"/>
          <w:szCs w:val="22"/>
        </w:rPr>
        <w:fldChar w:fldCharType="separate"/>
      </w:r>
      <w:r w:rsidR="005B484E">
        <w:t xml:space="preserve">Рисунок </w:t>
      </w:r>
      <w:r w:rsidR="005B484E">
        <w:rPr>
          <w:noProof/>
        </w:rPr>
        <w:t>11</w:t>
      </w:r>
      <w:r>
        <w:rPr>
          <w:color w:val="000000"/>
          <w:szCs w:val="22"/>
        </w:rPr>
        <w:fldChar w:fldCharType="end"/>
      </w:r>
      <w:r>
        <w:rPr>
          <w:color w:val="000000"/>
          <w:szCs w:val="22"/>
        </w:rPr>
        <w:t>). Пакет также имеет внешние связи. Он может получать извне (от ПП «Кардиомодель») как сигналы электрокардиограммы для синхронизации эмуляции, так и например данных о положении ключевых точек при сокращении сердца при моделировании мышечной активности. Эти же сигналы могут быть получены из ПП Кардиобаза.</w:t>
      </w:r>
    </w:p>
    <w:p w14:paraId="2AE57DA1" w14:textId="77777777" w:rsidR="00AF3BC4" w:rsidRDefault="00AF3BC4" w:rsidP="00AF3BC4">
      <w:pPr>
        <w:pStyle w:val="aa"/>
        <w:spacing w:before="0" w:beforeAutospacing="0" w:after="0" w:afterAutospacing="0"/>
        <w:ind w:firstLine="0"/>
        <w:jc w:val="center"/>
      </w:pPr>
      <w:r>
        <w:rPr>
          <w:noProof/>
        </w:rPr>
        <w:lastRenderedPageBreak/>
        <w:drawing>
          <wp:inline distT="0" distB="0" distL="0" distR="0" wp14:anchorId="2968FC8D" wp14:editId="3BAD82A4">
            <wp:extent cx="6460490" cy="7884795"/>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60490" cy="7884795"/>
                    </a:xfrm>
                    <a:prstGeom prst="rect">
                      <a:avLst/>
                    </a:prstGeom>
                    <a:noFill/>
                    <a:ln>
                      <a:noFill/>
                    </a:ln>
                  </pic:spPr>
                </pic:pic>
              </a:graphicData>
            </a:graphic>
          </wp:inline>
        </w:drawing>
      </w:r>
    </w:p>
    <w:p w14:paraId="411144E8" w14:textId="77777777" w:rsidR="00AF3BC4" w:rsidRPr="00AF3BC4" w:rsidRDefault="00AF3BC4" w:rsidP="00AF3BC4">
      <w:pPr>
        <w:pStyle w:val="ab"/>
      </w:pPr>
      <w:bookmarkStart w:id="24" w:name="_Ref466975512"/>
      <w:r>
        <w:t xml:space="preserve">Рисунок </w:t>
      </w:r>
      <w:r w:rsidR="009F15B4">
        <w:fldChar w:fldCharType="begin"/>
      </w:r>
      <w:r w:rsidR="009F15B4">
        <w:instrText xml:space="preserve"> SEQ Рисунок \* ARABIC </w:instrText>
      </w:r>
      <w:r w:rsidR="009F15B4">
        <w:fldChar w:fldCharType="separate"/>
      </w:r>
      <w:r w:rsidR="005B484E">
        <w:rPr>
          <w:noProof/>
        </w:rPr>
        <w:t>11</w:t>
      </w:r>
      <w:r w:rsidR="009F15B4">
        <w:rPr>
          <w:noProof/>
        </w:rPr>
        <w:fldChar w:fldCharType="end"/>
      </w:r>
      <w:bookmarkEnd w:id="24"/>
      <w:r>
        <w:t>.</w:t>
      </w:r>
      <w:r>
        <w:rPr>
          <w:noProof/>
        </w:rPr>
        <w:t xml:space="preserve"> </w:t>
      </w:r>
      <w:r w:rsidRPr="0059201C">
        <w:rPr>
          <w:noProof/>
        </w:rPr>
        <w:t>Связи подсистем и внешние связи ПП “Реконструкция”</w:t>
      </w:r>
    </w:p>
    <w:p w14:paraId="4E8D53B1" w14:textId="77777777" w:rsidR="00AF3BC4" w:rsidRDefault="00AF3BC4" w:rsidP="00AF3BC4"/>
    <w:p w14:paraId="1ED09E38" w14:textId="77777777" w:rsidR="00AF3BC4" w:rsidRDefault="00AF3BC4" w:rsidP="00AA5E17">
      <w:pPr>
        <w:pStyle w:val="4"/>
      </w:pPr>
      <w:bookmarkStart w:id="25" w:name="_Toc467858053"/>
      <w:r>
        <w:lastRenderedPageBreak/>
        <w:t>Архитектура нижнего уровня ПП «Реконструкция». Базовые библиотеки</w:t>
      </w:r>
      <w:bookmarkEnd w:id="25"/>
    </w:p>
    <w:p w14:paraId="445299EB" w14:textId="77777777" w:rsidR="00AF3BC4" w:rsidRDefault="00AF3BC4" w:rsidP="00AF3BC4">
      <w:pPr>
        <w:rPr>
          <w:rFonts w:eastAsia="Times New Roman"/>
          <w:szCs w:val="24"/>
        </w:rPr>
      </w:pPr>
      <w:r>
        <w:t xml:space="preserve">В качестве базовых библиотек пакета программ «Реконструкция» будут использованы открытые библиотеки, являющиеся стандартом для мировой цифровой медицины ITK и VTK (лицензия BSD): </w:t>
      </w:r>
    </w:p>
    <w:p w14:paraId="2FE7A277"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ITK (</w:t>
      </w:r>
      <w:hyperlink r:id="rId23" w:history="1">
        <w:r>
          <w:rPr>
            <w:rStyle w:val="a9"/>
            <w:rFonts w:eastAsiaTheme="majorEastAsia"/>
            <w:color w:val="1155CC"/>
          </w:rPr>
          <w:t>http://www.itk.org/</w:t>
        </w:r>
      </w:hyperlink>
      <w:r>
        <w:rPr>
          <w:color w:val="000000"/>
        </w:rPr>
        <w:t xml:space="preserve">), для чтения файлов томограмм из формата DICOM во внутренний формат программы, фильтрации изображений (слоев) томограммы, стандартных методов сегментации, поддержки регистрации сегментированных областей в форме конечноэлементных сеток </w:t>
      </w:r>
    </w:p>
    <w:p w14:paraId="64507DC1" w14:textId="77777777" w:rsidR="00AF3BC4" w:rsidRDefault="00AF3BC4" w:rsidP="009176F9">
      <w:pPr>
        <w:pStyle w:val="aa"/>
        <w:numPr>
          <w:ilvl w:val="0"/>
          <w:numId w:val="25"/>
        </w:numPr>
        <w:spacing w:before="0" w:beforeAutospacing="0" w:after="0" w:afterAutospacing="0" w:line="360" w:lineRule="auto"/>
        <w:textAlignment w:val="baseline"/>
        <w:rPr>
          <w:color w:val="000000"/>
        </w:rPr>
      </w:pPr>
      <w:r>
        <w:rPr>
          <w:color w:val="000000"/>
        </w:rPr>
        <w:t>Библиотека VTK (</w:t>
      </w:r>
      <w:hyperlink r:id="rId24" w:history="1">
        <w:r>
          <w:rPr>
            <w:rStyle w:val="a9"/>
            <w:rFonts w:eastAsiaTheme="majorEastAsia"/>
            <w:color w:val="1155CC"/>
          </w:rPr>
          <w:t>http://www.vtk.org/</w:t>
        </w:r>
      </w:hyperlink>
      <w:r>
        <w:rPr>
          <w:color w:val="000000"/>
        </w:rPr>
        <w:t xml:space="preserve">), для сохранения и загрузки результатов работы в специализированных форматах, в том числе в форматах открытой системы научной визуализации ParaView. </w:t>
      </w:r>
    </w:p>
    <w:p w14:paraId="7EF53CBC" w14:textId="77777777" w:rsidR="00AF3BC4" w:rsidRDefault="00AF3BC4" w:rsidP="00AA5E17">
      <w:pPr>
        <w:pStyle w:val="4"/>
      </w:pPr>
      <w:bookmarkStart w:id="26" w:name="_Toc467858054"/>
      <w:r>
        <w:t>Пользовательский интерфейс</w:t>
      </w:r>
      <w:bookmarkEnd w:id="26"/>
    </w:p>
    <w:p w14:paraId="21280085" w14:textId="77777777" w:rsidR="00AF3BC4" w:rsidRDefault="00AF3BC4" w:rsidP="00AF3BC4">
      <w:r>
        <w:t>В качестве опорной библиотеки программирования пользовательского интерфейса выбран  фреймворк Qt (</w:t>
      </w:r>
      <w:hyperlink r:id="rId25" w:history="1">
        <w:r>
          <w:rPr>
            <w:rStyle w:val="a9"/>
            <w:color w:val="1155CC"/>
          </w:rPr>
          <w:t>https://www.qt.io/</w:t>
        </w:r>
      </w:hyperlink>
      <w:r>
        <w:t>), лицензия LGPL.</w:t>
      </w:r>
    </w:p>
    <w:p w14:paraId="16A8AA7D" w14:textId="77777777" w:rsidR="00AF3BC4" w:rsidRDefault="00AF3BC4" w:rsidP="00AF3BC4">
      <w:pPr>
        <w:pStyle w:val="aa"/>
        <w:spacing w:before="0" w:beforeAutospacing="0" w:after="0" w:afterAutospacing="0" w:line="360" w:lineRule="auto"/>
      </w:pPr>
    </w:p>
    <w:p w14:paraId="5FA12B6A" w14:textId="77777777" w:rsidR="00AF3BC4" w:rsidRDefault="00AF3BC4" w:rsidP="00AA5E17">
      <w:pPr>
        <w:pStyle w:val="4"/>
      </w:pPr>
      <w:bookmarkStart w:id="27" w:name="_Toc467858055"/>
      <w:r>
        <w:t>Обеспечение интерфейса с расчетом электрической активности сердца средствами ПП “Кардиомодель”</w:t>
      </w:r>
      <w:bookmarkEnd w:id="27"/>
    </w:p>
    <w:p w14:paraId="450B6F94" w14:textId="77777777" w:rsidR="00AF3BC4" w:rsidRDefault="00AF3BC4" w:rsidP="00AF3BC4">
      <w:pPr>
        <w:pStyle w:val="aa"/>
        <w:spacing w:before="0" w:beforeAutospacing="0" w:after="0" w:afterAutospacing="0" w:line="360" w:lineRule="auto"/>
        <w:ind w:firstLine="567"/>
        <w:rPr>
          <w:color w:val="000000"/>
        </w:rPr>
      </w:pPr>
      <w:r>
        <w:rPr>
          <w:color w:val="000000"/>
        </w:rPr>
        <w:t xml:space="preserve">После реконструкции поверхностей объектов сердца может быть выполнена тесселяция (триангуляция) этих поверхностей. После формирования замкнутых оболочек анатомических объектов сердца эти объекты могут рассматриваться как сплошные (solid) тела. Для расчета электрической и механической активности на персональной модели сердца все объекты сердца дожны быть представлены единой конечноэлементной сеткой. </w:t>
      </w:r>
    </w:p>
    <w:p w14:paraId="62C45416" w14:textId="77777777" w:rsidR="00AF3BC4" w:rsidRDefault="00AF3BC4" w:rsidP="00AF3BC4">
      <w:pPr>
        <w:pStyle w:val="aa"/>
        <w:spacing w:before="0" w:beforeAutospacing="0" w:after="0" w:afterAutospacing="0" w:line="360" w:lineRule="auto"/>
        <w:ind w:firstLine="567"/>
      </w:pPr>
      <w:r>
        <w:rPr>
          <w:color w:val="000000"/>
        </w:rPr>
        <w:t xml:space="preserve">Генерация таких сеток  является отдельной областью вычислительной математики и механики. Здесь работают большие коллективы, результатом работы которых стало создание мощных открытых библиотек и фреймворков. Для генерация сеток персональной solid-модели сердца выбраны две альтернативные библиотеки с лицензией LGPL: </w:t>
      </w:r>
    </w:p>
    <w:p w14:paraId="20DAA93C"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000000"/>
        </w:rPr>
        <w:t>Библиотека NetGen (</w:t>
      </w:r>
      <w:hyperlink r:id="rId26" w:history="1">
        <w:r>
          <w:rPr>
            <w:rStyle w:val="a9"/>
            <w:rFonts w:eastAsiaTheme="majorEastAsia"/>
            <w:color w:val="1155CC"/>
          </w:rPr>
          <w:t>https://sourceforge.net/projects/netgen-mesher/</w:t>
        </w:r>
      </w:hyperlink>
      <w:r>
        <w:rPr>
          <w:color w:val="000000"/>
        </w:rPr>
        <w:t>) [13] - генератор для создания тетраэдральной сетки по данным сегментации.</w:t>
      </w:r>
    </w:p>
    <w:p w14:paraId="7F9B2315" w14:textId="77777777" w:rsidR="00AF3BC4" w:rsidRDefault="00AF3BC4" w:rsidP="009176F9">
      <w:pPr>
        <w:pStyle w:val="aa"/>
        <w:numPr>
          <w:ilvl w:val="0"/>
          <w:numId w:val="26"/>
        </w:numPr>
        <w:spacing w:before="0" w:beforeAutospacing="0" w:after="0" w:afterAutospacing="0" w:line="360" w:lineRule="auto"/>
        <w:textAlignment w:val="baseline"/>
        <w:rPr>
          <w:color w:val="000000"/>
        </w:rPr>
      </w:pPr>
      <w:r>
        <w:rPr>
          <w:color w:val="222222"/>
          <w:shd w:val="clear" w:color="auto" w:fill="FFFFFF"/>
        </w:rPr>
        <w:t>Библиотека MFEM (</w:t>
      </w:r>
      <w:hyperlink r:id="rId27" w:history="1">
        <w:r>
          <w:rPr>
            <w:rStyle w:val="a9"/>
            <w:rFonts w:eastAsiaTheme="majorEastAsia"/>
            <w:color w:val="1155CC"/>
            <w:shd w:val="clear" w:color="auto" w:fill="FFFFFF"/>
          </w:rPr>
          <w:t>http://mfem.org/</w:t>
        </w:r>
      </w:hyperlink>
      <w:r>
        <w:rPr>
          <w:color w:val="222222"/>
          <w:shd w:val="clear" w:color="auto" w:fill="FFFFFF"/>
        </w:rPr>
        <w:t xml:space="preserve">) </w:t>
      </w:r>
      <w:r>
        <w:rPr>
          <w:color w:val="000000"/>
        </w:rPr>
        <w:t xml:space="preserve">или гексаэдральной, (в зависимости от требований ПП “Кардиомодель”) </w:t>
      </w:r>
      <w:r>
        <w:rPr>
          <w:b/>
          <w:bCs/>
          <w:color w:val="222222"/>
          <w:shd w:val="clear" w:color="auto" w:fill="FFFFFF"/>
        </w:rPr>
        <w:t> </w:t>
      </w:r>
      <w:r>
        <w:rPr>
          <w:color w:val="222222"/>
          <w:shd w:val="clear" w:color="auto" w:fill="FFFFFF"/>
        </w:rPr>
        <w:t>в паре со специальной библиотекой визуализации сеток GLVis (</w:t>
      </w:r>
      <w:hyperlink r:id="rId28" w:history="1">
        <w:r>
          <w:rPr>
            <w:rStyle w:val="a9"/>
            <w:rFonts w:eastAsiaTheme="majorEastAsia"/>
            <w:color w:val="1155CC"/>
            <w:shd w:val="clear" w:color="auto" w:fill="FFFFFF"/>
          </w:rPr>
          <w:t>http://glvis.org/</w:t>
        </w:r>
      </w:hyperlink>
      <w:r>
        <w:rPr>
          <w:color w:val="222222"/>
          <w:shd w:val="clear" w:color="auto" w:fill="FFFFFF"/>
        </w:rPr>
        <w:t>)</w:t>
      </w:r>
      <w:r>
        <w:rPr>
          <w:color w:val="000000"/>
        </w:rPr>
        <w:t xml:space="preserve">. </w:t>
      </w:r>
    </w:p>
    <w:p w14:paraId="7D9DD6FC" w14:textId="77777777" w:rsidR="00AF3BC4" w:rsidRDefault="00AF3BC4" w:rsidP="00AF3BC4">
      <w:r>
        <w:rPr>
          <w:color w:val="000000"/>
        </w:rPr>
        <w:t xml:space="preserve">Важной задачей является создание параметризованной тетраэдральной или гексаэдральной сетки для унифицированной параметризованной твердотельной модели сердца. Для этой сетки </w:t>
      </w:r>
      <w:r>
        <w:rPr>
          <w:color w:val="000000"/>
        </w:rPr>
        <w:lastRenderedPageBreak/>
        <w:t xml:space="preserve">достаточно разовой генерации структуры. При персонализации такой сетки будут меняться только координаты вешин. Пример такой адаптации </w:t>
      </w:r>
      <w:r>
        <w:t>сетки, но только для поверхности персональной модели сердца</w:t>
      </w:r>
      <w:r>
        <w:rPr>
          <w:color w:val="000000"/>
        </w:rPr>
        <w:t xml:space="preserve"> можно наблюдать на видео (</w:t>
      </w:r>
      <w:hyperlink r:id="rId29" w:tgtFrame="_blank" w:history="1">
        <w:r>
          <w:rPr>
            <w:rStyle w:val="a9"/>
            <w:color w:val="1155CC"/>
            <w:shd w:val="clear" w:color="auto" w:fill="FFFFFF"/>
          </w:rPr>
          <w:t>https://www.youtube.com/watch?v=q8Q_N0hmPvI</w:t>
        </w:r>
      </w:hyperlink>
      <w:r>
        <w:rPr>
          <w:rStyle w:val="a9"/>
          <w:szCs w:val="20"/>
          <w:shd w:val="clear" w:color="auto" w:fill="FFFFFF"/>
        </w:rPr>
        <w:t>) опубликованном в 2013 году</w:t>
      </w:r>
      <w:r>
        <w:rPr>
          <w:szCs w:val="20"/>
        </w:rPr>
        <w:t>.</w:t>
      </w:r>
    </w:p>
    <w:p w14:paraId="2B4D7337" w14:textId="77777777" w:rsidR="00AF3BC4" w:rsidRDefault="00AF3BC4" w:rsidP="00AF3BC4"/>
    <w:p w14:paraId="5549CD96" w14:textId="77777777" w:rsidR="00AF3BC4" w:rsidRDefault="00AF3BC4" w:rsidP="00AA5E17">
      <w:pPr>
        <w:pStyle w:val="4"/>
      </w:pPr>
      <w:bookmarkStart w:id="28" w:name="_Toc467858056"/>
      <w:r>
        <w:t>Internet-возможности визуализации и исследования параметризованной модели сердца</w:t>
      </w:r>
      <w:bookmarkEnd w:id="28"/>
    </w:p>
    <w:p w14:paraId="0B60CDB6" w14:textId="77777777" w:rsidR="00AF3BC4" w:rsidRDefault="00AF3BC4" w:rsidP="00AF3BC4">
      <w:pPr>
        <w:pStyle w:val="aa"/>
        <w:spacing w:before="0" w:beforeAutospacing="0" w:after="0" w:afterAutospacing="0" w:line="360" w:lineRule="auto"/>
        <w:ind w:firstLine="567"/>
        <w:rPr>
          <w:sz w:val="28"/>
        </w:rPr>
      </w:pPr>
      <w:r>
        <w:rPr>
          <w:color w:val="000000"/>
          <w:szCs w:val="22"/>
        </w:rPr>
        <w:t>Для отображения результатов моделирования электрической активности на полигональной модели сердца будут использованы веб-технологии, такие как WebGL, язык javascript с использованием библиотек three.js, webGL и dat.GUI (для разработки интерфейса). Главное преимущество использования этих технологий - переносимость, так как для работы программы нужен только браузер с поддержкой webGL. Поддержка WebGL присутствует в Internet-браузерах Firefox 4+, Google Chrome 9+, Opera 12+, Safari</w:t>
      </w:r>
      <w:r>
        <w:rPr>
          <w:color w:val="1155CC"/>
          <w:szCs w:val="22"/>
          <w:u w:val="single"/>
        </w:rPr>
        <w:t xml:space="preserve"> </w:t>
      </w:r>
      <w:r>
        <w:rPr>
          <w:color w:val="000000"/>
          <w:szCs w:val="22"/>
        </w:rPr>
        <w:t>5.1+ и Internet Explorer 11+.</w:t>
      </w:r>
    </w:p>
    <w:p w14:paraId="1BC066E8" w14:textId="77777777" w:rsidR="00AF3BC4" w:rsidRDefault="00AF3BC4" w:rsidP="00AF3BC4">
      <w:pPr>
        <w:rPr>
          <w:sz w:val="28"/>
        </w:rPr>
      </w:pPr>
    </w:p>
    <w:p w14:paraId="3F389711" w14:textId="77777777" w:rsidR="00AF3BC4" w:rsidRDefault="00AF3BC4" w:rsidP="00AA5E17">
      <w:pPr>
        <w:pStyle w:val="4"/>
        <w:rPr>
          <w:sz w:val="28"/>
        </w:rPr>
      </w:pPr>
      <w:bookmarkStart w:id="29" w:name="_Toc467858057"/>
      <w:r>
        <w:t xml:space="preserve">Общее описание работы ПП (см. также </w:t>
      </w:r>
      <w:r>
        <w:rPr>
          <w:color w:val="FF0000"/>
          <w:highlight w:val="yellow"/>
        </w:rPr>
        <w:fldChar w:fldCharType="begin"/>
      </w:r>
      <w:r>
        <w:instrText xml:space="preserve"> REF _Ref466975650 \h </w:instrText>
      </w:r>
      <w:r>
        <w:rPr>
          <w:color w:val="FF0000"/>
          <w:highlight w:val="yellow"/>
        </w:rPr>
      </w:r>
      <w:r>
        <w:rPr>
          <w:color w:val="FF0000"/>
          <w:highlight w:val="yellow"/>
        </w:rPr>
        <w:fldChar w:fldCharType="separate"/>
      </w:r>
      <w:r w:rsidR="005B484E">
        <w:t xml:space="preserve">Рисунок </w:t>
      </w:r>
      <w:r w:rsidR="005B484E">
        <w:rPr>
          <w:noProof/>
        </w:rPr>
        <w:t>12</w:t>
      </w:r>
      <w:r>
        <w:rPr>
          <w:color w:val="FF0000"/>
          <w:highlight w:val="yellow"/>
        </w:rPr>
        <w:fldChar w:fldCharType="end"/>
      </w:r>
      <w:r>
        <w:t>):</w:t>
      </w:r>
      <w:bookmarkEnd w:id="29"/>
    </w:p>
    <w:p w14:paraId="79083745" w14:textId="77777777" w:rsidR="00AF3BC4" w:rsidRDefault="00AF3BC4" w:rsidP="009176F9">
      <w:pPr>
        <w:pStyle w:val="aa"/>
        <w:numPr>
          <w:ilvl w:val="0"/>
          <w:numId w:val="27"/>
        </w:numPr>
        <w:spacing w:before="0" w:beforeAutospacing="0" w:after="0" w:afterAutospacing="0" w:line="360" w:lineRule="auto"/>
        <w:textAlignment w:val="baseline"/>
        <w:rPr>
          <w:color w:val="000000"/>
          <w:szCs w:val="22"/>
        </w:rPr>
      </w:pPr>
      <w:r>
        <w:rPr>
          <w:color w:val="000000"/>
          <w:szCs w:val="22"/>
        </w:rPr>
        <w:t>Чтение исходных данных:</w:t>
      </w:r>
    </w:p>
    <w:p w14:paraId="4B3D58F0"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КТ-исследования сердца и сосудов с применением контрастного вещества;</w:t>
      </w:r>
    </w:p>
    <w:p w14:paraId="0B89C73B" w14:textId="77777777" w:rsidR="00AF3BC4" w:rsidRDefault="00AF3BC4" w:rsidP="009176F9">
      <w:pPr>
        <w:pStyle w:val="aa"/>
        <w:numPr>
          <w:ilvl w:val="1"/>
          <w:numId w:val="28"/>
        </w:numPr>
        <w:spacing w:before="0" w:beforeAutospacing="0" w:after="0" w:afterAutospacing="0" w:line="360" w:lineRule="auto"/>
        <w:textAlignment w:val="baseline"/>
        <w:rPr>
          <w:color w:val="000000"/>
          <w:szCs w:val="22"/>
        </w:rPr>
      </w:pPr>
      <w:r>
        <w:rPr>
          <w:color w:val="000000"/>
          <w:szCs w:val="22"/>
        </w:rPr>
        <w:t>Результаты МРТ-исследования сердца и сосудов с применением контрастного вещества;</w:t>
      </w:r>
    </w:p>
    <w:p w14:paraId="3FACE652"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lang w:val="en-US"/>
        </w:rPr>
      </w:pPr>
      <w:r>
        <w:rPr>
          <w:color w:val="000000"/>
          <w:szCs w:val="22"/>
        </w:rPr>
        <w:t>Визуализация исходных данных.</w:t>
      </w:r>
    </w:p>
    <w:p w14:paraId="670CA0FE"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Предобработка и сегментация исходных данных.</w:t>
      </w:r>
    </w:p>
    <w:p w14:paraId="6A891BDE"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Реконструкция треугольной (или квадратной) сетки поверхностей и тетраэдральной (или гексаэдральной) сетки по результатам сегментации.</w:t>
      </w:r>
    </w:p>
    <w:p w14:paraId="28FF0D8F"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Визуализация результатов сегментации и реконструкции.</w:t>
      </w:r>
    </w:p>
    <w:p w14:paraId="5BB7EEBB" w14:textId="77777777" w:rsidR="00AF3BC4" w:rsidRDefault="00AF3BC4" w:rsidP="009176F9">
      <w:pPr>
        <w:pStyle w:val="aa"/>
        <w:numPr>
          <w:ilvl w:val="0"/>
          <w:numId w:val="29"/>
        </w:numPr>
        <w:spacing w:before="0" w:beforeAutospacing="0" w:after="0" w:afterAutospacing="0" w:line="360" w:lineRule="auto"/>
        <w:ind w:left="709"/>
        <w:textAlignment w:val="baseline"/>
        <w:rPr>
          <w:color w:val="000000"/>
          <w:szCs w:val="22"/>
        </w:rPr>
      </w:pPr>
      <w:r>
        <w:rPr>
          <w:color w:val="000000"/>
          <w:szCs w:val="22"/>
        </w:rPr>
        <w:t>Сохранение результатов реконструкции в формате vtk для дальнейших исследований.</w:t>
      </w:r>
    </w:p>
    <w:p w14:paraId="3A4E5639" w14:textId="77777777" w:rsidR="00AF3BC4" w:rsidRDefault="00AF3BC4" w:rsidP="00AF3BC4">
      <w:pPr>
        <w:ind w:firstLine="0"/>
        <w:jc w:val="center"/>
      </w:pPr>
      <w:r>
        <w:rPr>
          <w:noProof/>
          <w:lang w:eastAsia="ru-RU"/>
        </w:rPr>
        <w:lastRenderedPageBreak/>
        <w:drawing>
          <wp:inline distT="0" distB="0" distL="0" distR="0" wp14:anchorId="0A79AA1E" wp14:editId="788000E2">
            <wp:extent cx="4631690" cy="6895465"/>
            <wp:effectExtent l="0" t="0" r="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31690" cy="6895465"/>
                    </a:xfrm>
                    <a:prstGeom prst="rect">
                      <a:avLst/>
                    </a:prstGeom>
                    <a:noFill/>
                    <a:ln>
                      <a:noFill/>
                    </a:ln>
                  </pic:spPr>
                </pic:pic>
              </a:graphicData>
            </a:graphic>
          </wp:inline>
        </w:drawing>
      </w:r>
    </w:p>
    <w:p w14:paraId="6A4E9DD3" w14:textId="77777777" w:rsidR="00AF3BC4" w:rsidRDefault="00AF3BC4" w:rsidP="00AF3BC4">
      <w:pPr>
        <w:pStyle w:val="ab"/>
      </w:pPr>
      <w:bookmarkStart w:id="30" w:name="_Ref466975650"/>
      <w:r>
        <w:t xml:space="preserve">Рисунок </w:t>
      </w:r>
      <w:r w:rsidR="009F15B4">
        <w:fldChar w:fldCharType="begin"/>
      </w:r>
      <w:r w:rsidR="009F15B4">
        <w:instrText xml:space="preserve"> SEQ Рисунок \* ARABIC </w:instrText>
      </w:r>
      <w:r w:rsidR="009F15B4">
        <w:fldChar w:fldCharType="separate"/>
      </w:r>
      <w:r w:rsidR="005B484E">
        <w:rPr>
          <w:noProof/>
        </w:rPr>
        <w:t>12</w:t>
      </w:r>
      <w:r w:rsidR="009F15B4">
        <w:rPr>
          <w:noProof/>
        </w:rPr>
        <w:fldChar w:fldCharType="end"/>
      </w:r>
      <w:bookmarkEnd w:id="30"/>
      <w:r>
        <w:t>.</w:t>
      </w:r>
      <w:r>
        <w:rPr>
          <w:noProof/>
        </w:rPr>
        <w:t xml:space="preserve"> </w:t>
      </w:r>
      <w:r w:rsidRPr="009150F5">
        <w:rPr>
          <w:noProof/>
        </w:rPr>
        <w:t>Общая схема работы ПП Реконструкция</w:t>
      </w:r>
    </w:p>
    <w:p w14:paraId="65098EAD" w14:textId="77777777" w:rsidR="00AF3BC4" w:rsidRDefault="00AF3BC4" w:rsidP="00AF3BC4">
      <w:pPr>
        <w:ind w:firstLine="0"/>
        <w:rPr>
          <w:sz w:val="18"/>
        </w:rPr>
      </w:pPr>
    </w:p>
    <w:p w14:paraId="3AB379AF" w14:textId="77777777" w:rsidR="00AF3BC4" w:rsidRDefault="00AF3BC4" w:rsidP="00AF3BC4"/>
    <w:p w14:paraId="12500B90" w14:textId="77777777" w:rsidR="00AF3BC4" w:rsidRDefault="00AF3BC4" w:rsidP="00AF3BC4"/>
    <w:p w14:paraId="23D856C0" w14:textId="77777777" w:rsidR="00185E13" w:rsidRPr="00185E13" w:rsidRDefault="00185E13" w:rsidP="00185E13"/>
    <w:p w14:paraId="3D84C982" w14:textId="77777777" w:rsidR="007A3773" w:rsidRDefault="00FC06CA" w:rsidP="00723DA0">
      <w:pPr>
        <w:pStyle w:val="1"/>
      </w:pPr>
      <w:bookmarkStart w:id="31" w:name="_Toc467858058"/>
      <w:r>
        <w:lastRenderedPageBreak/>
        <w:t>Общая архитектура ПАК «Киберсердце»</w:t>
      </w:r>
      <w:bookmarkEnd w:id="31"/>
    </w:p>
    <w:p w14:paraId="2A335E30" w14:textId="77777777" w:rsidR="00FC06CA" w:rsidRDefault="00800C6B" w:rsidP="00FC06CA">
      <w:r>
        <w:t>Структурная схема ПАК представлена на рисунке (</w:t>
      </w:r>
      <w:r>
        <w:fldChar w:fldCharType="begin"/>
      </w:r>
      <w:r>
        <w:instrText xml:space="preserve"> REF _Ref466925013 \h </w:instrText>
      </w:r>
      <w:r>
        <w:fldChar w:fldCharType="separate"/>
      </w:r>
      <w:r w:rsidR="005B484E">
        <w:t xml:space="preserve">Рисунок </w:t>
      </w:r>
      <w:r w:rsidR="005B484E">
        <w:rPr>
          <w:noProof/>
        </w:rPr>
        <w:t>13</w:t>
      </w:r>
      <w:r>
        <w:fldChar w:fldCharType="end"/>
      </w:r>
      <w:r>
        <w:t>)</w:t>
      </w:r>
      <w:r w:rsidR="00FC06CA">
        <w:t>.</w:t>
      </w:r>
    </w:p>
    <w:p w14:paraId="0FB128BD" w14:textId="77777777" w:rsidR="00800C6B" w:rsidRDefault="00800C6B" w:rsidP="00FC06CA"/>
    <w:p w14:paraId="1A749136" w14:textId="77777777" w:rsidR="00800C6B" w:rsidRDefault="00800C6B" w:rsidP="004B436B">
      <w:pPr>
        <w:ind w:firstLine="0"/>
        <w:jc w:val="center"/>
      </w:pPr>
      <w:r>
        <w:rPr>
          <w:noProof/>
          <w:lang w:eastAsia="ru-RU"/>
        </w:rPr>
        <w:drawing>
          <wp:inline distT="0" distB="0" distL="0" distR="0" wp14:anchorId="61AEE2F3" wp14:editId="0D456011">
            <wp:extent cx="5940425" cy="4387215"/>
            <wp:effectExtent l="0" t="0" r="3175" b="0"/>
            <wp:docPr id="9" name="Рисунок 9"/>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1"/>
                    <a:srcRect/>
                    <a:stretch>
                      <a:fillRect/>
                    </a:stretch>
                  </pic:blipFill>
                  <pic:spPr bwMode="auto">
                    <a:xfrm>
                      <a:off x="0" y="0"/>
                      <a:ext cx="5940425" cy="4387215"/>
                    </a:xfrm>
                    <a:prstGeom prst="rect">
                      <a:avLst/>
                    </a:prstGeom>
                    <a:noFill/>
                    <a:ln w="9525">
                      <a:noFill/>
                      <a:miter lim="800000"/>
                      <a:headEnd/>
                      <a:tailEnd/>
                    </a:ln>
                  </pic:spPr>
                </pic:pic>
              </a:graphicData>
            </a:graphic>
          </wp:inline>
        </w:drawing>
      </w:r>
    </w:p>
    <w:p w14:paraId="04F38117" w14:textId="77777777" w:rsidR="00800C6B" w:rsidRDefault="00800C6B" w:rsidP="00800C6B">
      <w:pPr>
        <w:pStyle w:val="ab"/>
      </w:pPr>
      <w:bookmarkStart w:id="32" w:name="_Ref466925013"/>
      <w:r>
        <w:t xml:space="preserve">Рисунок </w:t>
      </w:r>
      <w:r w:rsidR="009F15B4">
        <w:fldChar w:fldCharType="begin"/>
      </w:r>
      <w:r w:rsidR="009F15B4">
        <w:instrText xml:space="preserve"> SEQ Рисунок \* ARABIC </w:instrText>
      </w:r>
      <w:r w:rsidR="009F15B4">
        <w:fldChar w:fldCharType="separate"/>
      </w:r>
      <w:r w:rsidR="005B484E">
        <w:rPr>
          <w:noProof/>
        </w:rPr>
        <w:t>13</w:t>
      </w:r>
      <w:r w:rsidR="009F15B4">
        <w:rPr>
          <w:noProof/>
        </w:rPr>
        <w:fldChar w:fldCharType="end"/>
      </w:r>
      <w:bookmarkEnd w:id="32"/>
      <w:r>
        <w:t>.</w:t>
      </w:r>
      <w:r>
        <w:rPr>
          <w:noProof/>
        </w:rPr>
        <w:t xml:space="preserve"> Структурная схема ПАК "№Киберсердце"</w:t>
      </w:r>
    </w:p>
    <w:p w14:paraId="0CABF2E0" w14:textId="77777777" w:rsidR="00FC06CA" w:rsidRDefault="00FC06CA" w:rsidP="00FC06CA"/>
    <w:p w14:paraId="3B913299" w14:textId="77777777" w:rsidR="00800C6B" w:rsidRDefault="00800C6B" w:rsidP="00800C6B">
      <w:r>
        <w:t>В состав ПАК "Киберсердце" входят следующие программные подсистемы.</w:t>
      </w:r>
    </w:p>
    <w:p w14:paraId="4C4EEC67" w14:textId="77777777" w:rsidR="00800C6B" w:rsidRDefault="00800C6B" w:rsidP="009176F9">
      <w:pPr>
        <w:pStyle w:val="a8"/>
        <w:numPr>
          <w:ilvl w:val="0"/>
          <w:numId w:val="17"/>
        </w:numPr>
      </w:pPr>
      <w:r>
        <w:t>СУБД (в настоящий момент предполагается использование СУБД семейства Oracle) и реализованный на ее основе программный компонент «Кардиобаза».</w:t>
      </w:r>
    </w:p>
    <w:p w14:paraId="0ACFF693" w14:textId="77777777" w:rsidR="00800C6B" w:rsidRDefault="00800C6B" w:rsidP="009176F9">
      <w:pPr>
        <w:pStyle w:val="a8"/>
        <w:numPr>
          <w:ilvl w:val="0"/>
          <w:numId w:val="17"/>
        </w:numPr>
      </w:pPr>
      <w:r>
        <w:t>Программный компонент «Диагностика».</w:t>
      </w:r>
    </w:p>
    <w:p w14:paraId="67331FFF" w14:textId="77777777" w:rsidR="00800C6B" w:rsidRDefault="00800C6B" w:rsidP="009176F9">
      <w:pPr>
        <w:pStyle w:val="a8"/>
        <w:numPr>
          <w:ilvl w:val="0"/>
          <w:numId w:val="17"/>
        </w:numPr>
      </w:pPr>
      <w:r>
        <w:t>Программный компонент «Реконструкция» – визуальная (Визуализация) и геометрическая (Персонализированная модель сердца пациента) компоненты.</w:t>
      </w:r>
    </w:p>
    <w:p w14:paraId="2F5F5520" w14:textId="77777777" w:rsidR="00800C6B" w:rsidRDefault="00800C6B" w:rsidP="009176F9">
      <w:pPr>
        <w:pStyle w:val="a8"/>
        <w:numPr>
          <w:ilvl w:val="0"/>
          <w:numId w:val="17"/>
        </w:numPr>
      </w:pPr>
      <w:r>
        <w:t>Программный компонент «Лечение».</w:t>
      </w:r>
    </w:p>
    <w:p w14:paraId="77517E25" w14:textId="77777777" w:rsidR="00800C6B" w:rsidRDefault="00800C6B" w:rsidP="009176F9">
      <w:pPr>
        <w:pStyle w:val="a8"/>
        <w:numPr>
          <w:ilvl w:val="0"/>
          <w:numId w:val="17"/>
        </w:numPr>
      </w:pPr>
      <w:r>
        <w:t>Программный компонент «Мобильный кабинет».</w:t>
      </w:r>
    </w:p>
    <w:p w14:paraId="0C614343" w14:textId="77777777" w:rsidR="00800C6B" w:rsidRDefault="00800C6B" w:rsidP="009176F9">
      <w:pPr>
        <w:pStyle w:val="a8"/>
        <w:numPr>
          <w:ilvl w:val="0"/>
          <w:numId w:val="17"/>
        </w:numPr>
      </w:pPr>
      <w:r>
        <w:t>Программные модули сопряжения с устройствами проведения исследований.</w:t>
      </w:r>
    </w:p>
    <w:p w14:paraId="0A5E1186" w14:textId="77777777" w:rsidR="00800C6B" w:rsidRDefault="00800C6B" w:rsidP="00800C6B">
      <w:r>
        <w:t>Для функционирования ПАК необходимы следующие аппаратные средства.</w:t>
      </w:r>
    </w:p>
    <w:p w14:paraId="55D2ED49" w14:textId="77777777" w:rsidR="00800C6B" w:rsidRDefault="00800C6B" w:rsidP="009176F9">
      <w:pPr>
        <w:pStyle w:val="a8"/>
        <w:numPr>
          <w:ilvl w:val="0"/>
          <w:numId w:val="18"/>
        </w:numPr>
      </w:pPr>
      <w:r>
        <w:t>Сервер СУБД (для установки СУБД и ПК «Кардиобаза»).</w:t>
      </w:r>
    </w:p>
    <w:p w14:paraId="17E5FEC9" w14:textId="77777777" w:rsidR="00800C6B" w:rsidRDefault="00800C6B" w:rsidP="009176F9">
      <w:pPr>
        <w:pStyle w:val="a8"/>
        <w:numPr>
          <w:ilvl w:val="0"/>
          <w:numId w:val="18"/>
        </w:numPr>
      </w:pPr>
      <w:r>
        <w:lastRenderedPageBreak/>
        <w:t>Устройства проведения исследований. В частности, могут использоваться устройства, выполняющие следующие типы исследований:</w:t>
      </w:r>
    </w:p>
    <w:p w14:paraId="6D6C22C2" w14:textId="77777777" w:rsidR="00800C6B" w:rsidRDefault="00800C6B" w:rsidP="009176F9">
      <w:pPr>
        <w:pStyle w:val="a8"/>
        <w:numPr>
          <w:ilvl w:val="1"/>
          <w:numId w:val="18"/>
        </w:numPr>
      </w:pPr>
      <w:r>
        <w:t>ЭКГ, в том числе:</w:t>
      </w:r>
    </w:p>
    <w:p w14:paraId="687E6017" w14:textId="77777777" w:rsidR="00800C6B" w:rsidRDefault="00800C6B" w:rsidP="009176F9">
      <w:pPr>
        <w:pStyle w:val="a8"/>
        <w:numPr>
          <w:ilvl w:val="2"/>
          <w:numId w:val="18"/>
        </w:numPr>
      </w:pPr>
      <w:r>
        <w:t>1-канальный браслет кардиограф (собственная реализация или заимствованное устройство);</w:t>
      </w:r>
    </w:p>
    <w:p w14:paraId="533936AF" w14:textId="77777777" w:rsidR="00800C6B" w:rsidRDefault="00800C6B" w:rsidP="009176F9">
      <w:pPr>
        <w:pStyle w:val="a8"/>
        <w:numPr>
          <w:ilvl w:val="2"/>
          <w:numId w:val="18"/>
        </w:numPr>
      </w:pPr>
      <w:r>
        <w:t>Стационарные и мобильные электрокардиографы покоя (заимствованное устройство);</w:t>
      </w:r>
    </w:p>
    <w:p w14:paraId="54F3B9BB" w14:textId="77777777" w:rsidR="00800C6B" w:rsidRDefault="00800C6B" w:rsidP="009176F9">
      <w:pPr>
        <w:pStyle w:val="a8"/>
        <w:numPr>
          <w:ilvl w:val="2"/>
          <w:numId w:val="18"/>
        </w:numPr>
      </w:pPr>
      <w:r>
        <w:t>Мобильный регистратор многосуточной ЭКГ 3 отведений Миокард Холтер (заимствованное устройство);</w:t>
      </w:r>
    </w:p>
    <w:p w14:paraId="252912D4" w14:textId="77777777" w:rsidR="00800C6B" w:rsidRDefault="00800C6B" w:rsidP="009176F9">
      <w:pPr>
        <w:pStyle w:val="a8"/>
        <w:numPr>
          <w:ilvl w:val="2"/>
          <w:numId w:val="18"/>
        </w:numPr>
      </w:pPr>
      <w:r>
        <w:t>Мобильный регистратор многосуточной ЭКГ 12 отведений Миокард Холтер (заимствованное устройство).</w:t>
      </w:r>
    </w:p>
    <w:p w14:paraId="33C404F7" w14:textId="77777777" w:rsidR="00800C6B" w:rsidRDefault="00800C6B" w:rsidP="009176F9">
      <w:pPr>
        <w:pStyle w:val="a8"/>
        <w:numPr>
          <w:ilvl w:val="1"/>
          <w:numId w:val="18"/>
        </w:numPr>
      </w:pPr>
      <w:r>
        <w:t>ЭХО-КГ (не входит в состав ПАК);</w:t>
      </w:r>
    </w:p>
    <w:p w14:paraId="01FF492E" w14:textId="77777777" w:rsidR="00800C6B" w:rsidRDefault="00800C6B" w:rsidP="009176F9">
      <w:pPr>
        <w:pStyle w:val="a8"/>
        <w:numPr>
          <w:ilvl w:val="1"/>
          <w:numId w:val="18"/>
        </w:numPr>
      </w:pPr>
      <w:r>
        <w:t>Лабораторные анализы (не входит в состав ПАК).</w:t>
      </w:r>
    </w:p>
    <w:p w14:paraId="39A72E32" w14:textId="77777777" w:rsidR="00800C6B" w:rsidRDefault="00800C6B" w:rsidP="009176F9">
      <w:pPr>
        <w:pStyle w:val="a8"/>
        <w:numPr>
          <w:ilvl w:val="0"/>
          <w:numId w:val="18"/>
        </w:numPr>
      </w:pPr>
      <w:r>
        <w:t>Стационарные или мобильные устройства пользователя (для выполнения ПК "Мобильный кабинет", также возможно выполнение ПО сопряжения с устройствами проведения исследований).</w:t>
      </w:r>
    </w:p>
    <w:p w14:paraId="5DA40EC1" w14:textId="77777777" w:rsidR="00800C6B" w:rsidRDefault="00800C6B" w:rsidP="009176F9">
      <w:pPr>
        <w:pStyle w:val="a8"/>
        <w:numPr>
          <w:ilvl w:val="0"/>
          <w:numId w:val="18"/>
        </w:numPr>
      </w:pPr>
      <w:r>
        <w:t>Устройства, на которых установлено ПО сопряжения с устройствами проведения исследований (не входят в состав ПАК; возможна установка ПО сопряжения на сервер СУБД, если устройство проведения исследований может связываться с ним напрямую; возможно использование устройства, на котором выполняется ПК "Мобильный кабинет").</w:t>
      </w:r>
    </w:p>
    <w:p w14:paraId="79D6E3BE" w14:textId="77777777" w:rsidR="00800C6B" w:rsidRDefault="00800C6B" w:rsidP="009176F9">
      <w:pPr>
        <w:pStyle w:val="a8"/>
        <w:numPr>
          <w:ilvl w:val="0"/>
          <w:numId w:val="18"/>
        </w:numPr>
      </w:pPr>
      <w:r>
        <w:t>Сервер приложений (для выполнения ПК "Диагностика", ПК "Лечение", возможно ограниченное выполнение на нем ПК "Реконструкция").</w:t>
      </w:r>
    </w:p>
    <w:p w14:paraId="43EBE3DD" w14:textId="77777777" w:rsidR="00800C6B" w:rsidRDefault="00800C6B" w:rsidP="009176F9">
      <w:pPr>
        <w:pStyle w:val="a8"/>
        <w:numPr>
          <w:ilvl w:val="0"/>
          <w:numId w:val="18"/>
        </w:numPr>
      </w:pPr>
      <w:r>
        <w:t>Высокопроизводительный кластер (для выполнения ПК "Реконструкция" и ряда программных модулей ПК "Диагностика").</w:t>
      </w:r>
    </w:p>
    <w:p w14:paraId="4B91683B" w14:textId="77777777" w:rsidR="00800C6B" w:rsidRPr="00FC06CA" w:rsidRDefault="00800C6B" w:rsidP="00FC06CA"/>
    <w:p w14:paraId="24587C32" w14:textId="77777777" w:rsidR="007A3773" w:rsidRDefault="00FC06CA" w:rsidP="00A70284">
      <w:pPr>
        <w:pStyle w:val="2"/>
      </w:pPr>
      <w:bookmarkStart w:id="33" w:name="_Toc467858059"/>
      <w:r>
        <w:t>Функциональная схема ПАК «Киберсердце»</w:t>
      </w:r>
      <w:bookmarkEnd w:id="33"/>
    </w:p>
    <w:p w14:paraId="71A15F0E" w14:textId="77777777" w:rsidR="00800C6B" w:rsidRDefault="00800C6B" w:rsidP="00800C6B">
      <w:r>
        <w:t>Функциональная схема ПАК «Киберсердце» представлена на следующем рисунке (</w:t>
      </w:r>
      <w:r w:rsidR="00D813C5">
        <w:fldChar w:fldCharType="begin"/>
      </w:r>
      <w:r w:rsidR="00D813C5">
        <w:instrText xml:space="preserve"> REF _Ref466925123 \h </w:instrText>
      </w:r>
      <w:r w:rsidR="00D813C5">
        <w:fldChar w:fldCharType="separate"/>
      </w:r>
      <w:r w:rsidR="005B484E">
        <w:t xml:space="preserve">Рисунок </w:t>
      </w:r>
      <w:r w:rsidR="005B484E">
        <w:rPr>
          <w:noProof/>
        </w:rPr>
        <w:t>14</w:t>
      </w:r>
      <w:r w:rsidR="00D813C5">
        <w:fldChar w:fldCharType="end"/>
      </w:r>
      <w:r>
        <w:t>).</w:t>
      </w:r>
      <w:r w:rsidR="00D813C5">
        <w:t xml:space="preserve"> Функциональная схема описывает взаимосвязи между программными компонентами и тип информации, передаваемой между ними.</w:t>
      </w:r>
    </w:p>
    <w:p w14:paraId="56C89492" w14:textId="77777777" w:rsidR="00800C6B" w:rsidRPr="00800C6B" w:rsidRDefault="00D813C5" w:rsidP="00D813C5">
      <w:pPr>
        <w:ind w:firstLine="0"/>
        <w:jc w:val="center"/>
      </w:pPr>
      <w:r>
        <w:rPr>
          <w:noProof/>
          <w:lang w:eastAsia="ru-RU"/>
        </w:rPr>
        <w:lastRenderedPageBreak/>
        <w:drawing>
          <wp:inline distT="0" distB="0" distL="0" distR="0" wp14:anchorId="39833335" wp14:editId="79505995">
            <wp:extent cx="5940425" cy="3768090"/>
            <wp:effectExtent l="0" t="0" r="3175" b="3810"/>
            <wp:docPr id="10" name="Рисунок 10"/>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32"/>
                    <a:srcRect/>
                    <a:stretch>
                      <a:fillRect/>
                    </a:stretch>
                  </pic:blipFill>
                  <pic:spPr bwMode="auto">
                    <a:xfrm>
                      <a:off x="0" y="0"/>
                      <a:ext cx="5940425" cy="3768090"/>
                    </a:xfrm>
                    <a:prstGeom prst="rect">
                      <a:avLst/>
                    </a:prstGeom>
                    <a:noFill/>
                    <a:ln w="9525">
                      <a:noFill/>
                      <a:miter lim="800000"/>
                      <a:headEnd/>
                      <a:tailEnd/>
                    </a:ln>
                  </pic:spPr>
                </pic:pic>
              </a:graphicData>
            </a:graphic>
          </wp:inline>
        </w:drawing>
      </w:r>
    </w:p>
    <w:p w14:paraId="67F881E0" w14:textId="77777777" w:rsidR="00FC06CA" w:rsidRDefault="00D813C5" w:rsidP="00D813C5">
      <w:pPr>
        <w:pStyle w:val="ab"/>
      </w:pPr>
      <w:bookmarkStart w:id="34" w:name="_Ref466925123"/>
      <w:r>
        <w:t xml:space="preserve">Рисунок </w:t>
      </w:r>
      <w:r w:rsidR="009F15B4">
        <w:fldChar w:fldCharType="begin"/>
      </w:r>
      <w:r w:rsidR="009F15B4">
        <w:instrText xml:space="preserve"> SEQ Рисунок \* ARABIC </w:instrText>
      </w:r>
      <w:r w:rsidR="009F15B4">
        <w:fldChar w:fldCharType="separate"/>
      </w:r>
      <w:r w:rsidR="005B484E">
        <w:rPr>
          <w:noProof/>
        </w:rPr>
        <w:t>14</w:t>
      </w:r>
      <w:r w:rsidR="009F15B4">
        <w:rPr>
          <w:noProof/>
        </w:rPr>
        <w:fldChar w:fldCharType="end"/>
      </w:r>
      <w:bookmarkEnd w:id="34"/>
      <w:r>
        <w:t>.</w:t>
      </w:r>
      <w:r>
        <w:rPr>
          <w:noProof/>
        </w:rPr>
        <w:t xml:space="preserve"> </w:t>
      </w:r>
      <w:r w:rsidRPr="009A55EA">
        <w:rPr>
          <w:noProof/>
        </w:rPr>
        <w:t>Функциональная схема ПАК «Киберсердце»</w:t>
      </w:r>
    </w:p>
    <w:p w14:paraId="439B4A3D" w14:textId="77777777" w:rsidR="00D813C5" w:rsidRDefault="00D813C5" w:rsidP="00FC06CA"/>
    <w:p w14:paraId="377BD429" w14:textId="77777777" w:rsidR="00FC06CA" w:rsidRDefault="000E6E4E" w:rsidP="00A70284">
      <w:pPr>
        <w:pStyle w:val="2"/>
      </w:pPr>
      <w:bookmarkStart w:id="35" w:name="_Toc467858060"/>
      <w:r>
        <w:t>Комплекс технических средств</w:t>
      </w:r>
      <w:r w:rsidR="00FC06CA">
        <w:t xml:space="preserve"> ПАК «Киберсердце»</w:t>
      </w:r>
      <w:bookmarkEnd w:id="35"/>
    </w:p>
    <w:p w14:paraId="2487061B" w14:textId="77777777" w:rsidR="000E6E4E" w:rsidRDefault="000E6E4E" w:rsidP="000E6E4E">
      <w:r>
        <w:t>Аппаратные компоненты ПАК объединены согласно следующей схеме КТС.</w:t>
      </w:r>
    </w:p>
    <w:p w14:paraId="6B021226" w14:textId="77777777" w:rsidR="000E6E4E" w:rsidRDefault="000E6E4E" w:rsidP="000E6E4E">
      <w:pPr>
        <w:ind w:firstLine="0"/>
        <w:jc w:val="center"/>
      </w:pPr>
      <w:r>
        <w:rPr>
          <w:noProof/>
          <w:lang w:eastAsia="ru-RU"/>
        </w:rPr>
        <w:drawing>
          <wp:inline distT="0" distB="0" distL="0" distR="0" wp14:anchorId="1A89A776" wp14:editId="2DEA16EF">
            <wp:extent cx="5948680" cy="2320290"/>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8680" cy="2320290"/>
                    </a:xfrm>
                    <a:prstGeom prst="rect">
                      <a:avLst/>
                    </a:prstGeom>
                    <a:noFill/>
                    <a:ln>
                      <a:noFill/>
                    </a:ln>
                  </pic:spPr>
                </pic:pic>
              </a:graphicData>
            </a:graphic>
          </wp:inline>
        </w:drawing>
      </w:r>
    </w:p>
    <w:p w14:paraId="497F1B90" w14:textId="77777777" w:rsidR="000E6E4E" w:rsidRDefault="000E6E4E" w:rsidP="000E6E4E">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15</w:t>
      </w:r>
      <w:r w:rsidR="009F15B4">
        <w:rPr>
          <w:noProof/>
        </w:rPr>
        <w:fldChar w:fldCharType="end"/>
      </w:r>
      <w:r>
        <w:t>. Комплекс технических средств ПАК «Киберсердце»</w:t>
      </w:r>
    </w:p>
    <w:p w14:paraId="2C51428C" w14:textId="77777777" w:rsidR="000E6E4E" w:rsidRDefault="000E6E4E" w:rsidP="000E6E4E">
      <w:r>
        <w:t>Предполагается следующее размещение аппаратных компонентов:</w:t>
      </w:r>
    </w:p>
    <w:p w14:paraId="4472C987" w14:textId="77777777" w:rsidR="000E6E4E" w:rsidRDefault="000E6E4E" w:rsidP="000E6E4E">
      <w:r>
        <w:t>– сервер СУБД размещается в медицинском учреждении;</w:t>
      </w:r>
    </w:p>
    <w:p w14:paraId="02AA23A0" w14:textId="77777777" w:rsidR="000E6E4E" w:rsidRDefault="000E6E4E" w:rsidP="000E6E4E">
      <w:r>
        <w:t>– сервер приложений размещается в медицинском учреждении;</w:t>
      </w:r>
    </w:p>
    <w:p w14:paraId="542573F6" w14:textId="77777777" w:rsidR="000E6E4E" w:rsidRDefault="000E6E4E" w:rsidP="000E6E4E">
      <w:r>
        <w:t>– вычислительный кластер размещается в региональном медицинском центре;</w:t>
      </w:r>
    </w:p>
    <w:p w14:paraId="3BDE7F1C" w14:textId="77777777" w:rsidR="000E6E4E" w:rsidRDefault="000E6E4E" w:rsidP="000E6E4E">
      <w:r>
        <w:lastRenderedPageBreak/>
        <w:t>– устройства пользователя могут быть мобильными или стационарными и могут размещается в медицинском учреждении, либо использоваться сотрудниками на выезде, либо использоваться пациентами (также в стационарном или мобильном варианте);</w:t>
      </w:r>
    </w:p>
    <w:p w14:paraId="61BF1E60" w14:textId="77777777" w:rsidR="000E6E4E" w:rsidRDefault="000E6E4E" w:rsidP="000E6E4E">
      <w:r>
        <w:t>– устройства с ПО сопряжения, как правило, размещены рядом с устройствами проведения исследований (в частности, могут использоваться устройства пользователя).</w:t>
      </w:r>
    </w:p>
    <w:p w14:paraId="7BFD3478" w14:textId="77777777" w:rsidR="00FC06CA" w:rsidRDefault="00FC06CA" w:rsidP="00A70284">
      <w:pPr>
        <w:pStyle w:val="2"/>
      </w:pPr>
      <w:bookmarkStart w:id="36" w:name="_Toc467858061"/>
      <w:r>
        <w:t>Схема интеграции программных пакетов</w:t>
      </w:r>
      <w:bookmarkEnd w:id="36"/>
    </w:p>
    <w:p w14:paraId="3BD2D981" w14:textId="77777777" w:rsidR="00D813C5" w:rsidRDefault="00D813C5" w:rsidP="005A3505">
      <w:pPr>
        <w:pStyle w:val="3"/>
      </w:pPr>
      <w:bookmarkStart w:id="37" w:name="_Toc467858062"/>
      <w:r>
        <w:t>Требования к интеграции и принципы объединения.</w:t>
      </w:r>
      <w:bookmarkEnd w:id="37"/>
    </w:p>
    <w:p w14:paraId="22EEF1B9" w14:textId="77777777" w:rsidR="00FC06CA" w:rsidRDefault="00D813C5" w:rsidP="00D813C5">
      <w:r>
        <w:t>ПАК Киберсердце имеет модульную структуру и представляет собой совокупность достаточно слабо связанных подсистем. Такая архитектура позволяет достаточно легко заменять реализации различных модулей, не нарушая в целом работоспособности системы. Для облегчения межмодульной интеграции при проектировании ПАК в качестве одного из архитектурных решений было принято решение о включении в состав комплекса специализированной подсистемы, задачей которой является хранение всей требующейся для работы подсистем комплекса информации, как исходной, полученной из внешних источников, так и расчетной, полученной в результате обработки вычислительными модулями исходной информации. Роль такой специализированной подсистемы выполняет модуль «Кардиобаза». Таким образом, при взаимодействии различных подсистем,задача передачи какого-то массива информации сводится к задаче передаче ключа, по которому необходимая информация может быть получена из модуля «Кардиобаза».При таком подходе все внутренне взаимодействие подсистем комплекса может быть представлено как обмен сообщениями, содержащими в себе информацию, позволяющую идентифицировать действие, которое должно быть осуществлено в ответ на это сообщение и ссылкуна необходимые для выполнения этого действия данные. Поскольку по своей природе ПАК Кибердце предназначен для обработки большого потока параллельно поступающих данных, указанный механизм обмена сообщениями должен поддерживать механизмы балансировки нагрузки, иметь возможность масштабирования и поддерживать возможность параллельной обработки сообщений.</w:t>
      </w:r>
    </w:p>
    <w:p w14:paraId="43BC011A" w14:textId="77777777" w:rsidR="00A70284" w:rsidRDefault="00A70284" w:rsidP="00D813C5"/>
    <w:p w14:paraId="1E831372" w14:textId="77777777" w:rsidR="00D813C5" w:rsidRDefault="00D813C5" w:rsidP="005A3505">
      <w:pPr>
        <w:pStyle w:val="3"/>
      </w:pPr>
      <w:bookmarkStart w:id="38" w:name="_Toc467858063"/>
      <w:r>
        <w:t>Схема интеграции</w:t>
      </w:r>
      <w:bookmarkEnd w:id="38"/>
      <w:r>
        <w:t xml:space="preserve"> </w:t>
      </w:r>
    </w:p>
    <w:p w14:paraId="258DBD74" w14:textId="77777777" w:rsidR="00D813C5" w:rsidRDefault="00D813C5" w:rsidP="00D813C5">
      <w:r>
        <w:t>В качестве модели для организации взаимодействия модулей системы, в рамках ПАК Киберсердцеприменен подход с использованием очередей событий. В рамках этого подхода:</w:t>
      </w:r>
    </w:p>
    <w:p w14:paraId="49A9D817" w14:textId="77777777" w:rsidR="00D813C5" w:rsidRDefault="00D813C5" w:rsidP="00D813C5">
      <w:r>
        <w:t>1.</w:t>
      </w:r>
      <w:r>
        <w:tab/>
        <w:t>Реализован механизм системных очередей событий.</w:t>
      </w:r>
    </w:p>
    <w:p w14:paraId="13D3D91A" w14:textId="77777777" w:rsidR="00D813C5" w:rsidRDefault="00D813C5" w:rsidP="00D813C5">
      <w:r>
        <w:lastRenderedPageBreak/>
        <w:t>2.</w:t>
      </w:r>
      <w:r>
        <w:tab/>
        <w:t>Определен базовый системный класс для сообщения системы. Базовый класс включает поля, предназначенные для идентификации типа сообщения, типа события, объекта, с которым связано сообщение и поля для передачи ключевой информации о связанных данных.</w:t>
      </w:r>
    </w:p>
    <w:p w14:paraId="413C7FC1" w14:textId="77777777" w:rsidR="00D813C5" w:rsidRDefault="00D813C5" w:rsidP="00D813C5">
      <w:r>
        <w:t>3.</w:t>
      </w:r>
      <w:r>
        <w:tab/>
        <w:t>Каждый компонент системы может определить свой собственный класс сообщений, унаследовав его от базового.</w:t>
      </w:r>
    </w:p>
    <w:p w14:paraId="48FDE9A0" w14:textId="77777777" w:rsidR="00D813C5" w:rsidRDefault="00D813C5" w:rsidP="00D813C5">
      <w:r>
        <w:t>4.</w:t>
      </w:r>
      <w:r>
        <w:tab/>
        <w:t>Каждый модуль системы может зарегистрировать обработчик с правилом фильтрации, который будет вызываться при наступлении в системе события, удовлетворяющего правилу фильтрации. В зависимости от настроек обработчик может быть выполнен системой либо на узле, на котором расположена база данных, либо на узле, на котором расположен сервер приложений.</w:t>
      </w:r>
    </w:p>
    <w:p w14:paraId="4FF88926" w14:textId="77777777" w:rsidR="00D813C5" w:rsidRDefault="00D813C5" w:rsidP="00D813C5">
      <w:r>
        <w:t>5.</w:t>
      </w:r>
      <w:r>
        <w:tab/>
        <w:t>Модули системы при необходимости могут генерировать события нужного им типа.</w:t>
      </w:r>
    </w:p>
    <w:p w14:paraId="0CB25179" w14:textId="77777777" w:rsidR="00D813C5" w:rsidRDefault="00D813C5" w:rsidP="00D813C5">
      <w:r>
        <w:t>Данный механизм взаимодействия может быть проиллюстрирован примером схемы обработки нового инструментального измерения (на примере измерения ЭКГ).</w:t>
      </w:r>
    </w:p>
    <w:p w14:paraId="2FEC3A31" w14:textId="77777777" w:rsidR="00D813C5" w:rsidRDefault="00A70284" w:rsidP="00A70284">
      <w:pPr>
        <w:ind w:firstLine="0"/>
        <w:jc w:val="center"/>
      </w:pPr>
      <w:r>
        <w:rPr>
          <w:noProof/>
          <w:lang w:eastAsia="ru-RU"/>
        </w:rPr>
        <w:drawing>
          <wp:inline distT="0" distB="0" distL="0" distR="0" wp14:anchorId="087EAA17" wp14:editId="7E4FF0F8">
            <wp:extent cx="5940425" cy="4608195"/>
            <wp:effectExtent l="0" t="0" r="3175" b="1905"/>
            <wp:docPr id="22" name="Рисунок 22"/>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34">
                      <a:extLst>
                        <a:ext uri="{BEBA8EAE-BF5A-486C-A8C5-ECC9F3942E4B}">
                          <a14:imgProps xmlns:a14="http://schemas.microsoft.com/office/drawing/2010/main">
                            <a14:imgLayer r:embed="rId3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0425" cy="4608195"/>
                    </a:xfrm>
                    <a:prstGeom prst="rect">
                      <a:avLst/>
                    </a:prstGeom>
                    <a:noFill/>
                  </pic:spPr>
                </pic:pic>
              </a:graphicData>
            </a:graphic>
          </wp:inline>
        </w:drawing>
      </w:r>
    </w:p>
    <w:p w14:paraId="14813C3A" w14:textId="77777777" w:rsidR="00A70284" w:rsidRDefault="00A70284" w:rsidP="00A70284">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16</w:t>
      </w:r>
      <w:r w:rsidR="009F15B4">
        <w:rPr>
          <w:noProof/>
        </w:rPr>
        <w:fldChar w:fldCharType="end"/>
      </w:r>
      <w:r>
        <w:t xml:space="preserve">. </w:t>
      </w:r>
      <w:r w:rsidR="002B573F">
        <w:t>Схема обработки нового инструментального измерения</w:t>
      </w:r>
    </w:p>
    <w:p w14:paraId="3CF0290E" w14:textId="77777777" w:rsidR="00D813C5" w:rsidRPr="00D813C5" w:rsidRDefault="00D813C5" w:rsidP="00D813C5"/>
    <w:p w14:paraId="6463C976" w14:textId="77777777" w:rsidR="00D813C5" w:rsidRDefault="00D813C5" w:rsidP="00D813C5">
      <w:r>
        <w:t xml:space="preserve">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w:t>
      </w:r>
      <w:r>
        <w:lastRenderedPageBreak/>
        <w:t>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6334A9BA" w14:textId="77777777" w:rsidR="00FC06CA" w:rsidRPr="00A70284" w:rsidRDefault="00723DA0" w:rsidP="00A70284">
      <w:pPr>
        <w:pStyle w:val="2"/>
      </w:pPr>
      <w:bookmarkStart w:id="39" w:name="_Toc467858064"/>
      <w:r w:rsidRPr="00A70284">
        <w:t>Взаимосвязь с другими системами</w:t>
      </w:r>
      <w:bookmarkEnd w:id="39"/>
    </w:p>
    <w:p w14:paraId="76603A0E" w14:textId="77777777" w:rsidR="00D813C5" w:rsidRDefault="00D813C5" w:rsidP="00D813C5">
      <w:r>
        <w:t>В рамках пилотного проекта в качестве внешних систем предполагается использование только оконечных устройств съема инструментальных измерений. Вся внешняя Нормативно-справочная информация (такая как справочники пациентов, справочники рекомендованных медицинских процедур и т.д.) загружаются в систему оператором.</w:t>
      </w:r>
    </w:p>
    <w:p w14:paraId="64A02418" w14:textId="77777777" w:rsidR="00D813C5" w:rsidRDefault="00D813C5" w:rsidP="00D813C5">
      <w:r>
        <w:t>При интеграции с внешними устройствами съема инструментальных измерений предполагается разработка специального интеграционного модуля (модуля протокола устройства) для каждого из поддерживаемых типов приборов. Общая схема взаимодействия с внешними устройствами может быть представлена на следующем рисунке (</w:t>
      </w:r>
      <w:r>
        <w:fldChar w:fldCharType="begin"/>
      </w:r>
      <w:r>
        <w:instrText xml:space="preserve"> REF _Ref466925264 \h </w:instrText>
      </w:r>
      <w:r>
        <w:fldChar w:fldCharType="separate"/>
      </w:r>
      <w:r w:rsidR="005B484E">
        <w:t xml:space="preserve">Рисунок </w:t>
      </w:r>
      <w:r w:rsidR="005B484E">
        <w:rPr>
          <w:noProof/>
        </w:rPr>
        <w:t>17</w:t>
      </w:r>
      <w:r>
        <w:fldChar w:fldCharType="end"/>
      </w:r>
      <w:r>
        <w:t>):</w:t>
      </w:r>
    </w:p>
    <w:p w14:paraId="6E95940B" w14:textId="77777777" w:rsidR="00D813C5" w:rsidRDefault="00A70284" w:rsidP="00D813C5">
      <w:pPr>
        <w:ind w:firstLine="0"/>
        <w:jc w:val="center"/>
      </w:pPr>
      <w:r>
        <w:rPr>
          <w:noProof/>
          <w:lang w:eastAsia="ru-RU"/>
        </w:rPr>
        <w:drawing>
          <wp:inline distT="0" distB="0" distL="0" distR="0" wp14:anchorId="5BDC5846" wp14:editId="2F334AC6">
            <wp:extent cx="2933700" cy="3272155"/>
            <wp:effectExtent l="0" t="0" r="0" b="4445"/>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extLst>
                        <a:ext uri="{BEBA8EAE-BF5A-486C-A8C5-ECC9F3942E4B}">
                          <a14:imgProps xmlns:a14="http://schemas.microsoft.com/office/drawing/2010/main">
                            <a14:imgLayer r:embed="rId3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33700" cy="3272155"/>
                    </a:xfrm>
                    <a:prstGeom prst="rect">
                      <a:avLst/>
                    </a:prstGeom>
                    <a:noFill/>
                  </pic:spPr>
                </pic:pic>
              </a:graphicData>
            </a:graphic>
          </wp:inline>
        </w:drawing>
      </w:r>
    </w:p>
    <w:p w14:paraId="7B5D5657" w14:textId="77777777" w:rsidR="00D813C5" w:rsidRDefault="00D813C5" w:rsidP="00D813C5">
      <w:pPr>
        <w:pStyle w:val="ab"/>
      </w:pPr>
      <w:bookmarkStart w:id="40" w:name="_Ref466925264"/>
      <w:r>
        <w:t xml:space="preserve">Рисунок </w:t>
      </w:r>
      <w:r w:rsidR="009F15B4">
        <w:fldChar w:fldCharType="begin"/>
      </w:r>
      <w:r w:rsidR="009F15B4">
        <w:instrText xml:space="preserve"> SEQ Рисунок \* ARABIC </w:instrText>
      </w:r>
      <w:r w:rsidR="009F15B4">
        <w:fldChar w:fldCharType="separate"/>
      </w:r>
      <w:r w:rsidR="005B484E">
        <w:rPr>
          <w:noProof/>
        </w:rPr>
        <w:t>17</w:t>
      </w:r>
      <w:r w:rsidR="009F15B4">
        <w:rPr>
          <w:noProof/>
        </w:rPr>
        <w:fldChar w:fldCharType="end"/>
      </w:r>
      <w:bookmarkEnd w:id="40"/>
      <w:r>
        <w:t>.</w:t>
      </w:r>
      <w:r>
        <w:rPr>
          <w:noProof/>
        </w:rPr>
        <w:t xml:space="preserve"> Схема взаимосвязи с другими системами</w:t>
      </w:r>
    </w:p>
    <w:p w14:paraId="46C63A9F" w14:textId="77777777" w:rsidR="00D813C5" w:rsidRDefault="00D813C5" w:rsidP="00D813C5">
      <w:r>
        <w:t>Где для каждого типа прибора реализуется свой собственный внешний интерфейс, использующий поддерживаемый данным прибором коммуникационный протокол.</w:t>
      </w:r>
    </w:p>
    <w:p w14:paraId="3DC3B8B5" w14:textId="77777777" w:rsidR="00D813C5" w:rsidRDefault="00D813C5" w:rsidP="00D813C5">
      <w:r>
        <w:t>При этом на уровне внутренних компонентов сервера приложений системы реализуется унифицированный интерфейс, используемый всеми интеграционными модулями.</w:t>
      </w:r>
    </w:p>
    <w:p w14:paraId="1891D485" w14:textId="77777777" w:rsidR="00D813C5" w:rsidRDefault="00D813C5" w:rsidP="00D813C5">
      <w:r>
        <w:t>Данный интерфейс позволяет интеграционному модулю сохранить файл инструментального измерения, полученный от прибора и включает в себя следующие основные операции.</w:t>
      </w:r>
    </w:p>
    <w:tbl>
      <w:tblPr>
        <w:tblW w:w="9379" w:type="dxa"/>
        <w:tblCellSpacing w:w="0" w:type="dxa"/>
        <w:tblInd w:w="591"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2494"/>
        <w:gridCol w:w="6885"/>
      </w:tblGrid>
      <w:tr w:rsidR="00D813C5" w14:paraId="1C356343"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2D92A0D9"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lastRenderedPageBreak/>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D3176F3" w14:textId="77777777" w:rsidR="00D813C5" w:rsidRDefault="007F0983" w:rsidP="00D813C5">
            <w:pPr>
              <w:spacing w:line="240" w:lineRule="auto"/>
              <w:ind w:firstLine="0"/>
              <w:rPr>
                <w:rFonts w:ascii="Arial" w:eastAsia="Times New Roman" w:hAnsi="Arial" w:cs="Arial"/>
                <w:color w:val="353833"/>
                <w:sz w:val="20"/>
                <w:szCs w:val="20"/>
                <w:lang w:val="en-US" w:eastAsia="ru-RU"/>
              </w:rPr>
            </w:pPr>
            <w:hyperlink r:id="rId38" w:anchor="addFileBlock-java.lang.String-int-int-byte:A-" w:history="1">
              <w:r w:rsidR="00D813C5">
                <w:rPr>
                  <w:rStyle w:val="a9"/>
                  <w:rFonts w:ascii="Courier New" w:eastAsia="Times New Roman" w:hAnsi="Courier New" w:cs="Courier New"/>
                  <w:b/>
                  <w:bCs/>
                  <w:color w:val="4A6782"/>
                  <w:sz w:val="21"/>
                  <w:szCs w:val="21"/>
                  <w:lang w:val="en-US" w:eastAsia="ru-RU"/>
                </w:rPr>
                <w:t>addFileBlock</w:t>
              </w:r>
            </w:hyperlink>
            <w:r w:rsidR="00D813C5">
              <w:rPr>
                <w:rFonts w:ascii="Courier New" w:eastAsia="Times New Roman" w:hAnsi="Courier New" w:cs="Courier New"/>
                <w:color w:val="353833"/>
                <w:sz w:val="21"/>
                <w:szCs w:val="21"/>
                <w:lang w:val="en-US" w:eastAsia="ru-RU"/>
              </w:rPr>
              <w:t>(java.lang.String session_id, int file_id, int part_seq, byte[] data)</w:t>
            </w:r>
          </w:p>
          <w:p w14:paraId="1DAD4B7B"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Добавляет в существуюший файл новый блок данных</w:t>
            </w:r>
          </w:p>
        </w:tc>
      </w:tr>
      <w:tr w:rsidR="00D813C5" w14:paraId="6D37AE80"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472DAFF2"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3EC3B001" w14:textId="77777777" w:rsidR="00D813C5" w:rsidRDefault="007F0983" w:rsidP="00D813C5">
            <w:pPr>
              <w:spacing w:line="240" w:lineRule="auto"/>
              <w:ind w:firstLine="0"/>
              <w:rPr>
                <w:rFonts w:ascii="Arial" w:eastAsia="Times New Roman" w:hAnsi="Arial" w:cs="Arial"/>
                <w:color w:val="353833"/>
                <w:sz w:val="20"/>
                <w:szCs w:val="20"/>
                <w:lang w:val="en-US" w:eastAsia="ru-RU"/>
              </w:rPr>
            </w:pPr>
            <w:hyperlink r:id="rId39" w:anchor="closeFile-java.lang.String-int-" w:history="1">
              <w:r w:rsidR="00D813C5">
                <w:rPr>
                  <w:rStyle w:val="a9"/>
                  <w:rFonts w:ascii="Courier New" w:eastAsia="Times New Roman" w:hAnsi="Courier New" w:cs="Courier New"/>
                  <w:b/>
                  <w:bCs/>
                  <w:color w:val="4A6782"/>
                  <w:sz w:val="21"/>
                  <w:szCs w:val="21"/>
                  <w:lang w:val="en-US" w:eastAsia="ru-RU"/>
                </w:rPr>
                <w:t>closeFile</w:t>
              </w:r>
            </w:hyperlink>
            <w:r w:rsidR="00D813C5">
              <w:rPr>
                <w:rFonts w:ascii="Courier New" w:eastAsia="Times New Roman" w:hAnsi="Courier New" w:cs="Courier New"/>
                <w:color w:val="353833"/>
                <w:sz w:val="21"/>
                <w:szCs w:val="21"/>
                <w:lang w:val="en-US" w:eastAsia="ru-RU"/>
              </w:rPr>
              <w:t>(java.lang.String session_id, int file_id)</w:t>
            </w:r>
          </w:p>
          <w:p w14:paraId="7443EF13"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существующий файл.</w:t>
            </w:r>
          </w:p>
        </w:tc>
      </w:tr>
      <w:tr w:rsidR="00D813C5" w14:paraId="0F9453A5"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0C2E556C"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88FB985" w14:textId="77777777" w:rsidR="00D813C5" w:rsidRDefault="007F0983" w:rsidP="00D813C5">
            <w:pPr>
              <w:spacing w:line="240" w:lineRule="auto"/>
              <w:ind w:firstLine="0"/>
              <w:rPr>
                <w:rFonts w:ascii="Arial" w:eastAsia="Times New Roman" w:hAnsi="Arial" w:cs="Arial"/>
                <w:color w:val="353833"/>
                <w:sz w:val="20"/>
                <w:szCs w:val="20"/>
                <w:lang w:val="en-US" w:eastAsia="ru-RU"/>
              </w:rPr>
            </w:pPr>
            <w:hyperlink r:id="rId40" w:anchor="closeSession-java.lang.String-" w:history="1">
              <w:r w:rsidR="00D813C5">
                <w:rPr>
                  <w:rStyle w:val="a9"/>
                  <w:rFonts w:ascii="Courier New" w:eastAsia="Times New Roman" w:hAnsi="Courier New" w:cs="Courier New"/>
                  <w:b/>
                  <w:bCs/>
                  <w:color w:val="4A6782"/>
                  <w:sz w:val="21"/>
                  <w:szCs w:val="21"/>
                  <w:lang w:val="en-US" w:eastAsia="ru-RU"/>
                </w:rPr>
                <w:t>closeSession</w:t>
              </w:r>
            </w:hyperlink>
            <w:r w:rsidR="00D813C5">
              <w:rPr>
                <w:rFonts w:ascii="Courier New" w:eastAsia="Times New Roman" w:hAnsi="Courier New" w:cs="Courier New"/>
                <w:color w:val="353833"/>
                <w:sz w:val="21"/>
                <w:szCs w:val="21"/>
                <w:lang w:val="en-US" w:eastAsia="ru-RU"/>
              </w:rPr>
              <w:t>(java.lang.String session_id)</w:t>
            </w:r>
          </w:p>
          <w:p w14:paraId="6CCD0060"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закрывает текущую сессию</w:t>
            </w:r>
          </w:p>
        </w:tc>
      </w:tr>
      <w:tr w:rsidR="00D813C5" w14:paraId="06B54038" w14:textId="77777777" w:rsidTr="00D813C5">
        <w:trPr>
          <w:tblCellSpacing w:w="0" w:type="dxa"/>
        </w:trPr>
        <w:tc>
          <w:tcPr>
            <w:tcW w:w="2494" w:type="dxa"/>
            <w:tcBorders>
              <w:top w:val="nil"/>
              <w:left w:val="nil"/>
              <w:bottom w:val="nil"/>
              <w:right w:val="nil"/>
            </w:tcBorders>
            <w:shd w:val="clear" w:color="auto" w:fill="EEEEEF"/>
            <w:noWrap/>
            <w:tcMar>
              <w:top w:w="120" w:type="dxa"/>
              <w:left w:w="150" w:type="dxa"/>
              <w:bottom w:w="45" w:type="dxa"/>
              <w:right w:w="0" w:type="dxa"/>
            </w:tcMar>
            <w:hideMark/>
          </w:tcPr>
          <w:p w14:paraId="4859A2A7"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int</w:t>
            </w:r>
          </w:p>
        </w:tc>
        <w:tc>
          <w:tcPr>
            <w:tcW w:w="6885" w:type="dxa"/>
            <w:tcBorders>
              <w:top w:val="nil"/>
              <w:left w:val="nil"/>
              <w:bottom w:val="nil"/>
              <w:right w:val="nil"/>
            </w:tcBorders>
            <w:shd w:val="clear" w:color="auto" w:fill="EEEEEF"/>
            <w:tcMar>
              <w:top w:w="120" w:type="dxa"/>
              <w:left w:w="150" w:type="dxa"/>
              <w:bottom w:w="45" w:type="dxa"/>
              <w:right w:w="0" w:type="dxa"/>
            </w:tcMar>
            <w:hideMark/>
          </w:tcPr>
          <w:p w14:paraId="31C1C5F9" w14:textId="77777777" w:rsidR="00D813C5" w:rsidRDefault="007F0983" w:rsidP="00D813C5">
            <w:pPr>
              <w:spacing w:line="240" w:lineRule="auto"/>
              <w:ind w:firstLine="0"/>
              <w:rPr>
                <w:rFonts w:ascii="Arial" w:eastAsia="Times New Roman" w:hAnsi="Arial" w:cs="Arial"/>
                <w:color w:val="353833"/>
                <w:sz w:val="20"/>
                <w:szCs w:val="20"/>
                <w:lang w:val="en-US" w:eastAsia="ru-RU"/>
              </w:rPr>
            </w:pPr>
            <w:hyperlink r:id="rId41" w:anchor="createFile-java.lang.String-int-java.util.Date-java.lang.String-java.lang.String-java.lang.String-com.nnsu.cyberheart.webservice.FileAttrib:A-" w:history="1">
              <w:r w:rsidR="00D813C5">
                <w:rPr>
                  <w:rStyle w:val="a9"/>
                  <w:rFonts w:ascii="Courier New" w:eastAsia="Times New Roman" w:hAnsi="Courier New" w:cs="Courier New"/>
                  <w:b/>
                  <w:bCs/>
                  <w:color w:val="4A6782"/>
                  <w:sz w:val="21"/>
                  <w:szCs w:val="21"/>
                  <w:lang w:val="en-US" w:eastAsia="ru-RU"/>
                </w:rPr>
                <w:t>createFile</w:t>
              </w:r>
            </w:hyperlink>
            <w:r w:rsidR="00D813C5">
              <w:rPr>
                <w:rFonts w:ascii="Courier New" w:eastAsia="Times New Roman" w:hAnsi="Courier New" w:cs="Courier New"/>
                <w:color w:val="353833"/>
                <w:sz w:val="21"/>
                <w:szCs w:val="21"/>
                <w:lang w:val="en-US" w:eastAsia="ru-RU"/>
              </w:rPr>
              <w:t>(java.lang.String session_id, int file_type, java.util.Date start_datetime, java.lang.String file_name, java.lang.String device_id, java.lang.String device_model, </w:t>
            </w:r>
            <w:hyperlink r:id="rId42" w:tooltip="class in com.nnsu.cyberheart.webservice" w:history="1">
              <w:r w:rsidR="00D813C5">
                <w:rPr>
                  <w:rStyle w:val="a9"/>
                  <w:rFonts w:ascii="Courier New" w:eastAsia="Times New Roman" w:hAnsi="Courier New" w:cs="Courier New"/>
                  <w:b/>
                  <w:bCs/>
                  <w:color w:val="4A6782"/>
                  <w:sz w:val="21"/>
                  <w:szCs w:val="21"/>
                  <w:lang w:val="en-US" w:eastAsia="ru-RU"/>
                </w:rPr>
                <w:t>FileAttrib</w:t>
              </w:r>
            </w:hyperlink>
            <w:r w:rsidR="00D813C5">
              <w:rPr>
                <w:rFonts w:ascii="Courier New" w:eastAsia="Times New Roman" w:hAnsi="Courier New" w:cs="Courier New"/>
                <w:color w:val="353833"/>
                <w:sz w:val="21"/>
                <w:szCs w:val="21"/>
                <w:lang w:val="en-US" w:eastAsia="ru-RU"/>
              </w:rPr>
              <w:t>[] attr)</w:t>
            </w:r>
          </w:p>
          <w:p w14:paraId="71D4AB1C"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ет новый файл на сервере, возвращает файловый дескриптор, позволяющий выполнять операцию "записи в файл"</w:t>
            </w:r>
          </w:p>
        </w:tc>
      </w:tr>
      <w:tr w:rsidR="00D813C5" w14:paraId="02D716B9" w14:textId="77777777" w:rsidTr="00D813C5">
        <w:trPr>
          <w:tblCellSpacing w:w="0" w:type="dxa"/>
        </w:trPr>
        <w:tc>
          <w:tcPr>
            <w:tcW w:w="2494" w:type="dxa"/>
            <w:tcBorders>
              <w:top w:val="nil"/>
              <w:left w:val="nil"/>
              <w:bottom w:val="nil"/>
              <w:right w:val="nil"/>
            </w:tcBorders>
            <w:shd w:val="clear" w:color="auto" w:fill="FFFFFF"/>
            <w:noWrap/>
            <w:tcMar>
              <w:top w:w="120" w:type="dxa"/>
              <w:left w:w="150" w:type="dxa"/>
              <w:bottom w:w="45" w:type="dxa"/>
              <w:right w:w="0" w:type="dxa"/>
            </w:tcMar>
            <w:hideMark/>
          </w:tcPr>
          <w:p w14:paraId="726D5F4F" w14:textId="77777777" w:rsidR="00D813C5" w:rsidRDefault="00D813C5" w:rsidP="00D813C5">
            <w:pPr>
              <w:spacing w:line="240" w:lineRule="auto"/>
              <w:ind w:firstLine="0"/>
              <w:rPr>
                <w:rFonts w:ascii="Arial" w:eastAsia="Times New Roman" w:hAnsi="Arial" w:cs="Arial"/>
                <w:color w:val="353833"/>
                <w:sz w:val="20"/>
                <w:szCs w:val="20"/>
                <w:lang w:eastAsia="ru-RU"/>
              </w:rPr>
            </w:pPr>
            <w:r>
              <w:rPr>
                <w:rFonts w:ascii="Courier New" w:eastAsia="Times New Roman" w:hAnsi="Courier New" w:cs="Courier New"/>
                <w:color w:val="353833"/>
                <w:sz w:val="21"/>
                <w:szCs w:val="21"/>
                <w:lang w:eastAsia="ru-RU"/>
              </w:rPr>
              <w:t>java.lang.String</w:t>
            </w:r>
          </w:p>
        </w:tc>
        <w:tc>
          <w:tcPr>
            <w:tcW w:w="6885" w:type="dxa"/>
            <w:tcBorders>
              <w:top w:val="nil"/>
              <w:left w:val="nil"/>
              <w:bottom w:val="nil"/>
              <w:right w:val="nil"/>
            </w:tcBorders>
            <w:shd w:val="clear" w:color="auto" w:fill="FFFFFF"/>
            <w:tcMar>
              <w:top w:w="120" w:type="dxa"/>
              <w:left w:w="150" w:type="dxa"/>
              <w:bottom w:w="45" w:type="dxa"/>
              <w:right w:w="0" w:type="dxa"/>
            </w:tcMar>
            <w:hideMark/>
          </w:tcPr>
          <w:p w14:paraId="68EE5807" w14:textId="77777777" w:rsidR="00D813C5" w:rsidRDefault="007F0983" w:rsidP="00D813C5">
            <w:pPr>
              <w:spacing w:line="240" w:lineRule="auto"/>
              <w:ind w:firstLine="0"/>
              <w:rPr>
                <w:rFonts w:ascii="Arial" w:eastAsia="Times New Roman" w:hAnsi="Arial" w:cs="Arial"/>
                <w:color w:val="353833"/>
                <w:sz w:val="20"/>
                <w:szCs w:val="20"/>
                <w:lang w:val="en-US" w:eastAsia="ru-RU"/>
              </w:rPr>
            </w:pPr>
            <w:hyperlink r:id="rId43" w:anchor="createSession-java.lang.String-java.lang.String-com.nnsu.cyberheart.webservice.SessionAttrib:A-" w:history="1">
              <w:r w:rsidR="00D813C5">
                <w:rPr>
                  <w:rStyle w:val="a9"/>
                  <w:rFonts w:ascii="Courier New" w:eastAsia="Times New Roman" w:hAnsi="Courier New" w:cs="Courier New"/>
                  <w:b/>
                  <w:bCs/>
                  <w:color w:val="4A6782"/>
                  <w:sz w:val="21"/>
                  <w:szCs w:val="21"/>
                  <w:lang w:val="en-US" w:eastAsia="ru-RU"/>
                </w:rPr>
                <w:t>createSession</w:t>
              </w:r>
            </w:hyperlink>
            <w:r w:rsidR="00D813C5">
              <w:rPr>
                <w:rFonts w:ascii="Courier New" w:eastAsia="Times New Roman" w:hAnsi="Courier New" w:cs="Courier New"/>
                <w:color w:val="353833"/>
                <w:sz w:val="21"/>
                <w:szCs w:val="21"/>
                <w:lang w:val="en-US" w:eastAsia="ru-RU"/>
              </w:rPr>
              <w:t>(java.lang.String userId, java.lang.String password, </w:t>
            </w:r>
            <w:hyperlink r:id="rId44" w:tooltip="class in com.nnsu.cyberheart.webservice" w:history="1">
              <w:r w:rsidR="00D813C5">
                <w:rPr>
                  <w:rStyle w:val="a9"/>
                  <w:rFonts w:ascii="Courier New" w:eastAsia="Times New Roman" w:hAnsi="Courier New" w:cs="Courier New"/>
                  <w:b/>
                  <w:bCs/>
                  <w:color w:val="4A6782"/>
                  <w:sz w:val="21"/>
                  <w:szCs w:val="21"/>
                  <w:lang w:val="en-US" w:eastAsia="ru-RU"/>
                </w:rPr>
                <w:t>SessionAttrib</w:t>
              </w:r>
            </w:hyperlink>
            <w:r w:rsidR="00D813C5">
              <w:rPr>
                <w:rFonts w:ascii="Courier New" w:eastAsia="Times New Roman" w:hAnsi="Courier New" w:cs="Courier New"/>
                <w:color w:val="353833"/>
                <w:sz w:val="21"/>
                <w:szCs w:val="21"/>
                <w:lang w:val="en-US" w:eastAsia="ru-RU"/>
              </w:rPr>
              <w:t>[] attr)</w:t>
            </w:r>
          </w:p>
          <w:p w14:paraId="1AB3E7FA" w14:textId="77777777" w:rsidR="00D813C5" w:rsidRDefault="00D813C5" w:rsidP="00D813C5">
            <w:pPr>
              <w:spacing w:after="30" w:line="240" w:lineRule="auto"/>
              <w:ind w:firstLine="0"/>
              <w:rPr>
                <w:rFonts w:ascii="Georgia" w:eastAsia="Times New Roman" w:hAnsi="Georgia" w:cs="Arial"/>
                <w:color w:val="474747"/>
                <w:sz w:val="21"/>
                <w:szCs w:val="21"/>
                <w:lang w:eastAsia="ru-RU"/>
              </w:rPr>
            </w:pPr>
            <w:r>
              <w:rPr>
                <w:rFonts w:ascii="Georgia" w:eastAsia="Times New Roman" w:hAnsi="Georgia" w:cs="Arial"/>
                <w:color w:val="474747"/>
                <w:sz w:val="21"/>
                <w:szCs w:val="21"/>
                <w:lang w:eastAsia="ru-RU"/>
              </w:rPr>
              <w:t>Создание новой сессии.</w:t>
            </w:r>
          </w:p>
        </w:tc>
      </w:tr>
    </w:tbl>
    <w:p w14:paraId="108F73D4" w14:textId="77777777" w:rsidR="00D813C5" w:rsidRPr="00D813C5" w:rsidRDefault="00D813C5" w:rsidP="00D813C5"/>
    <w:p w14:paraId="6A5B3D78" w14:textId="77777777" w:rsidR="00723DA0" w:rsidRDefault="00723DA0" w:rsidP="00FC06CA"/>
    <w:p w14:paraId="495210F1" w14:textId="77777777" w:rsidR="00723DA0" w:rsidRDefault="00723DA0" w:rsidP="00FC06CA"/>
    <w:p w14:paraId="6C60BA0D" w14:textId="77777777" w:rsidR="00723DA0" w:rsidRPr="00723DA0" w:rsidRDefault="00723DA0" w:rsidP="00723DA0">
      <w:pPr>
        <w:pStyle w:val="1"/>
      </w:pPr>
      <w:bookmarkStart w:id="41" w:name="_Toc467858065"/>
      <w:r w:rsidRPr="00723DA0">
        <w:lastRenderedPageBreak/>
        <w:t>Схемы архитектуры и вычислительные алгоритмы программных пакетов</w:t>
      </w:r>
      <w:bookmarkEnd w:id="41"/>
    </w:p>
    <w:p w14:paraId="55CE7005" w14:textId="77777777" w:rsidR="00723DA0" w:rsidRDefault="00723DA0" w:rsidP="00A70284">
      <w:pPr>
        <w:pStyle w:val="2"/>
      </w:pPr>
      <w:bookmarkStart w:id="42" w:name="_Toc467858066"/>
      <w:r>
        <w:t>Программный пакет «Кардиомодель»</w:t>
      </w:r>
      <w:bookmarkEnd w:id="42"/>
    </w:p>
    <w:p w14:paraId="6BAC4DD9" w14:textId="77777777" w:rsidR="00723DA0" w:rsidRDefault="00723DA0" w:rsidP="005A3505">
      <w:pPr>
        <w:pStyle w:val="3"/>
      </w:pPr>
      <w:bookmarkStart w:id="43" w:name="_Toc467858067"/>
      <w:r>
        <w:t>Общие сведения</w:t>
      </w:r>
      <w:bookmarkEnd w:id="43"/>
    </w:p>
    <w:p w14:paraId="4C337C76" w14:textId="77777777" w:rsidR="00723DA0" w:rsidRDefault="00303040" w:rsidP="00841C22">
      <w:pPr>
        <w:pStyle w:val="aa"/>
        <w:spacing w:line="360" w:lineRule="auto"/>
      </w:pPr>
      <w:r>
        <w:t>Программный модуль «Кардиомодель» является составной частью аппаратно-программного комплекса «Киберсердце» и в основном предназначен для проведения исследований в области изучения динамики сердечной мышцы. Так, данный программный модуль, получая на вход трехмерное сегментированное описание сердца в виде тетраэдрической сетки, а также модельные значения параметров, должен позволять проводить численное моделирование электрофизиологических процессов, происходящих в сердце, с точностью до моделей, описанных в научной литературе.</w:t>
      </w:r>
    </w:p>
    <w:p w14:paraId="6E3A93CE" w14:textId="77777777" w:rsidR="00723DA0" w:rsidRDefault="00723DA0" w:rsidP="00841C22">
      <w:pPr>
        <w:pStyle w:val="3"/>
      </w:pPr>
      <w:bookmarkStart w:id="44" w:name="_Toc467858068"/>
      <w:r>
        <w:t>Функциональное назначение</w:t>
      </w:r>
      <w:bookmarkEnd w:id="44"/>
    </w:p>
    <w:p w14:paraId="584536FA" w14:textId="77777777" w:rsidR="00303040" w:rsidRDefault="00303040" w:rsidP="00841C22">
      <w:pPr>
        <w:pStyle w:val="aa"/>
        <w:spacing w:line="360" w:lineRule="auto"/>
      </w:pPr>
      <w:r>
        <w:t>Можно выделить следующие основные задачи, решаемые модулем «Кардиомодель»:</w:t>
      </w:r>
    </w:p>
    <w:p w14:paraId="725AF972" w14:textId="77777777" w:rsidR="00303040" w:rsidRDefault="00303040" w:rsidP="00841C22">
      <w:pPr>
        <w:pStyle w:val="aa"/>
        <w:spacing w:line="360" w:lineRule="auto"/>
      </w:pPr>
      <w:r>
        <w:t>1. Чтение исходных данных.</w:t>
      </w:r>
    </w:p>
    <w:p w14:paraId="27208872" w14:textId="77777777" w:rsidR="00303040" w:rsidRDefault="00303040" w:rsidP="00841C22">
      <w:pPr>
        <w:pStyle w:val="aa"/>
        <w:spacing w:line="360" w:lineRule="auto"/>
      </w:pPr>
      <w:r>
        <w:t>2. 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261F44F9" w14:textId="77777777" w:rsidR="00303040" w:rsidRDefault="00303040" w:rsidP="00841C22">
      <w:pPr>
        <w:pStyle w:val="aa"/>
        <w:spacing w:line="360" w:lineRule="auto"/>
      </w:pPr>
      <w:r>
        <w:t>3.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18A5C9D8" w14:textId="77777777" w:rsidR="00303040" w:rsidRDefault="00303040" w:rsidP="00841C22">
      <w:pPr>
        <w:pStyle w:val="aa"/>
        <w:spacing w:line="360" w:lineRule="auto"/>
      </w:pPr>
      <w:r>
        <w:t>4. Сохранение результатов расчетов.</w:t>
      </w:r>
    </w:p>
    <w:p w14:paraId="2B3D1E97" w14:textId="77777777" w:rsidR="00303040" w:rsidRDefault="00303040" w:rsidP="00841C22">
      <w:pPr>
        <w:pStyle w:val="aa"/>
        <w:spacing w:line="360" w:lineRule="auto"/>
      </w:pPr>
      <w:r>
        <w:t>Выделяются следующие основные области применения программного модуля «Кардиомодель»:</w:t>
      </w:r>
    </w:p>
    <w:p w14:paraId="62CB4665" w14:textId="77777777" w:rsidR="00303040" w:rsidRDefault="00303040" w:rsidP="00841C22">
      <w:pPr>
        <w:pStyle w:val="aa"/>
        <w:spacing w:line="360" w:lineRule="auto"/>
      </w:pPr>
      <w:r>
        <w:lastRenderedPageBreak/>
        <w:t>1. Использование в научных исследованиях в области биомедицины. Основные возможные потребители – научно-исследовательские учреждения биомедицинского профиля.</w:t>
      </w:r>
    </w:p>
    <w:p w14:paraId="2B586BBB" w14:textId="77777777" w:rsidR="00303040" w:rsidRDefault="00303040" w:rsidP="00841C22">
      <w:pPr>
        <w:pStyle w:val="aa"/>
        <w:spacing w:line="360" w:lineRule="auto"/>
      </w:pPr>
      <w:r>
        <w:t>2. Использование в качестве тренажера для обучения студентов медиков. Основные возможные потребители – медицинские академии и научно-исследовательские учреждения.</w:t>
      </w:r>
    </w:p>
    <w:p w14:paraId="7A29B301" w14:textId="77777777" w:rsidR="00723DA0" w:rsidRDefault="00303040" w:rsidP="00841C22">
      <w:pPr>
        <w:pStyle w:val="aa"/>
        <w:spacing w:line="360" w:lineRule="auto"/>
      </w:pPr>
      <w:r>
        <w:t>В случае достижения существенного успеха в области построения виртуальных кардиограмм область применения может быть расширена в сторону начального изучения влияния лекарственных препаратов, основные потребители – медицинские научно-исследовательские и научно-производственные учреждения.</w:t>
      </w:r>
    </w:p>
    <w:p w14:paraId="2CC537E8" w14:textId="77777777" w:rsidR="00723DA0" w:rsidRDefault="00723DA0" w:rsidP="00841C22">
      <w:pPr>
        <w:pStyle w:val="3"/>
      </w:pPr>
      <w:bookmarkStart w:id="45" w:name="_Toc467858069"/>
      <w:r>
        <w:t>Описание логической структуры</w:t>
      </w:r>
      <w:bookmarkEnd w:id="45"/>
    </w:p>
    <w:p w14:paraId="24FE9394" w14:textId="77777777" w:rsidR="00303040" w:rsidRDefault="00303040" w:rsidP="00841C22">
      <w:pPr>
        <w:pStyle w:val="aa"/>
        <w:spacing w:before="0" w:beforeAutospacing="0" w:after="0" w:afterAutospacing="0" w:line="360" w:lineRule="auto"/>
      </w:pPr>
      <w:r>
        <w:t>Высокоуровневое описание алгоритма работы программы выглядит следующим образом:</w:t>
      </w:r>
    </w:p>
    <w:p w14:paraId="55705581" w14:textId="77777777" w:rsidR="00303040" w:rsidRDefault="00303040" w:rsidP="00841C22">
      <w:pPr>
        <w:pStyle w:val="aa"/>
        <w:numPr>
          <w:ilvl w:val="0"/>
          <w:numId w:val="3"/>
        </w:numPr>
        <w:spacing w:before="0" w:beforeAutospacing="0" w:after="0" w:afterAutospacing="0" w:line="360" w:lineRule="auto"/>
      </w:pPr>
      <w:r>
        <w:t>Чтение исходных данных, в том числе:</w:t>
      </w:r>
    </w:p>
    <w:p w14:paraId="518D0D4E" w14:textId="77777777" w:rsidR="00303040" w:rsidRDefault="00303040" w:rsidP="00841C22">
      <w:pPr>
        <w:pStyle w:val="aa"/>
        <w:numPr>
          <w:ilvl w:val="0"/>
          <w:numId w:val="4"/>
        </w:numPr>
        <w:spacing w:before="0" w:beforeAutospacing="0" w:after="0" w:afterAutospacing="0" w:line="360" w:lineRule="auto"/>
      </w:pPr>
      <w:r>
        <w:t>сегментированной тетраэдрической сетки, описывающей сердце человека (стоится на основании результатов КТ или МРТ модулем «Реконструкция»);</w:t>
      </w:r>
    </w:p>
    <w:p w14:paraId="2B444234" w14:textId="77777777" w:rsidR="00303040" w:rsidRDefault="00303040" w:rsidP="00841C22">
      <w:pPr>
        <w:pStyle w:val="aa"/>
        <w:numPr>
          <w:ilvl w:val="0"/>
          <w:numId w:val="4"/>
        </w:numPr>
        <w:spacing w:before="0" w:beforeAutospacing="0" w:after="0" w:afterAutospacing="0" w:line="360" w:lineRule="auto"/>
      </w:pPr>
      <w:r>
        <w:t>видов моделей и численных методов, используемых для их анализа;</w:t>
      </w:r>
    </w:p>
    <w:p w14:paraId="74AC88B3" w14:textId="77777777" w:rsidR="00303040" w:rsidRDefault="00303040" w:rsidP="00841C22">
      <w:pPr>
        <w:pStyle w:val="aa"/>
        <w:numPr>
          <w:ilvl w:val="0"/>
          <w:numId w:val="4"/>
        </w:numPr>
        <w:spacing w:before="0" w:beforeAutospacing="0" w:after="0" w:afterAutospacing="0" w:line="360" w:lineRule="auto"/>
      </w:pPr>
      <w:r>
        <w:t>биологических и физических параметров моделей;</w:t>
      </w:r>
    </w:p>
    <w:p w14:paraId="1A0523A1" w14:textId="77777777" w:rsidR="00303040" w:rsidRDefault="00303040" w:rsidP="00841C22">
      <w:pPr>
        <w:pStyle w:val="aa"/>
        <w:numPr>
          <w:ilvl w:val="0"/>
          <w:numId w:val="4"/>
        </w:numPr>
        <w:spacing w:before="0" w:beforeAutospacing="0" w:after="0" w:afterAutospacing="0" w:line="360" w:lineRule="auto"/>
      </w:pPr>
      <w:r>
        <w:t>параметров конкретной исследовательской задачи, решаемой пользователем; так, в частности, может быть поставлена задача, связанная с изучением воздействия лекарственных препаратов на процессы, происходящие в сердце (с точностью до используемых моделей);</w:t>
      </w:r>
    </w:p>
    <w:p w14:paraId="5234A0D8" w14:textId="77777777" w:rsidR="00303040" w:rsidRDefault="00303040" w:rsidP="00841C22">
      <w:pPr>
        <w:pStyle w:val="aa"/>
        <w:numPr>
          <w:ilvl w:val="0"/>
          <w:numId w:val="4"/>
        </w:numPr>
        <w:spacing w:before="0" w:beforeAutospacing="0" w:after="0" w:afterAutospacing="0" w:line="360" w:lineRule="auto"/>
      </w:pPr>
      <w:r>
        <w:t>параметров запуска на конкретной вычислительной системе.</w:t>
      </w:r>
    </w:p>
    <w:p w14:paraId="480B51A4" w14:textId="77777777" w:rsidR="00303040" w:rsidRDefault="00303040" w:rsidP="00841C22">
      <w:pPr>
        <w:pStyle w:val="aa"/>
        <w:numPr>
          <w:ilvl w:val="0"/>
          <w:numId w:val="3"/>
        </w:numPr>
        <w:spacing w:before="0" w:beforeAutospacing="0" w:after="0" w:afterAutospacing="0" w:line="360" w:lineRule="auto"/>
      </w:pPr>
      <w:r>
        <w:t>Численное моделирование, предполагающее интегрирование уравнений в рамках формализма монодоменной или бидоменной моделей численными методами, описанными в научной литературе. При решении вычислительно трудоемких задач должен быть использован потенциал современных многопроцессорных многоядерных высокопроизводительных систем.</w:t>
      </w:r>
    </w:p>
    <w:p w14:paraId="7547CBE1" w14:textId="77777777" w:rsidR="00303040" w:rsidRDefault="00303040" w:rsidP="00841C22">
      <w:pPr>
        <w:pStyle w:val="aa"/>
        <w:numPr>
          <w:ilvl w:val="0"/>
          <w:numId w:val="3"/>
        </w:numPr>
        <w:spacing w:before="0" w:beforeAutospacing="0" w:after="0" w:afterAutospacing="0" w:line="360" w:lineRule="auto"/>
      </w:pPr>
      <w:r>
        <w:t xml:space="preserve"> Построение виртуальных кардиограмм. Насколько известно исполнителям проекта, в настоящий момент в сообществе неизвестно удовлетворительного решения данной задачи, которое в перспективе может позволить как изучать процессы в сердце человека, так и настраивать параметры моделей сердца по реальным данным. В рамках проекта предполагается сделать первые шаги в указанном направлении и реализовать один из вариантов, пригодный для изучения и дальнейшего развития.</w:t>
      </w:r>
    </w:p>
    <w:p w14:paraId="5E6565A1" w14:textId="77777777" w:rsidR="00303040" w:rsidRDefault="00303040" w:rsidP="00841C22">
      <w:pPr>
        <w:pStyle w:val="aa"/>
        <w:numPr>
          <w:ilvl w:val="0"/>
          <w:numId w:val="3"/>
        </w:numPr>
        <w:spacing w:before="0" w:beforeAutospacing="0" w:after="0" w:afterAutospacing="0" w:line="360" w:lineRule="auto"/>
      </w:pPr>
      <w:r>
        <w:lastRenderedPageBreak/>
        <w:t xml:space="preserve">Сохранение результатов расчетов в формате </w:t>
      </w:r>
      <w:r>
        <w:rPr>
          <w:lang w:val="en-US"/>
        </w:rPr>
        <w:t>vtu</w:t>
      </w:r>
      <w:r>
        <w:t>, позволяющем проводить дальнейший анализ и исследование.</w:t>
      </w:r>
    </w:p>
    <w:p w14:paraId="72F8CB18" w14:textId="77777777" w:rsidR="00303040" w:rsidRDefault="00303040" w:rsidP="00841C22">
      <w:pPr>
        <w:pStyle w:val="aa"/>
        <w:spacing w:before="0" w:beforeAutospacing="0" w:after="0" w:afterAutospacing="0" w:line="360" w:lineRule="auto"/>
      </w:pPr>
      <w:r>
        <w:t>При разработке программного модуля «Кардиомодель» используются следующие технологии и методы:</w:t>
      </w:r>
    </w:p>
    <w:p w14:paraId="4D94505A" w14:textId="77777777" w:rsidR="00303040" w:rsidRDefault="00303040" w:rsidP="00841C22">
      <w:pPr>
        <w:pStyle w:val="aa"/>
        <w:numPr>
          <w:ilvl w:val="0"/>
          <w:numId w:val="5"/>
        </w:numPr>
        <w:spacing w:before="0" w:beforeAutospacing="0" w:after="0" w:afterAutospacing="0" w:line="360" w:lineRule="auto"/>
      </w:pPr>
      <w:r>
        <w:t>Объектный подход для анализа, проектирования и разработки опытного образца программного модуля «Кардиомодель».</w:t>
      </w:r>
    </w:p>
    <w:p w14:paraId="4DDB779E" w14:textId="77777777" w:rsidR="00303040" w:rsidRDefault="00303040" w:rsidP="00841C22">
      <w:pPr>
        <w:pStyle w:val="aa"/>
        <w:numPr>
          <w:ilvl w:val="0"/>
          <w:numId w:val="5"/>
        </w:numPr>
        <w:spacing w:before="0" w:beforeAutospacing="0" w:after="0" w:afterAutospacing="0" w:line="360" w:lineRule="auto"/>
      </w:pPr>
      <w:r>
        <w:t>Язык программирования C++ для разработки основных вычислительно-трудоемких подсистем, отвечающих за расчеты.</w:t>
      </w:r>
    </w:p>
    <w:p w14:paraId="7788C9F4" w14:textId="77777777" w:rsidR="00303040" w:rsidRDefault="00303040" w:rsidP="00841C22">
      <w:pPr>
        <w:pStyle w:val="aa"/>
        <w:numPr>
          <w:ilvl w:val="0"/>
          <w:numId w:val="5"/>
        </w:numPr>
        <w:spacing w:before="0" w:beforeAutospacing="0" w:after="0" w:afterAutospacing="0" w:line="360" w:lineRule="auto"/>
      </w:pPr>
      <w:r>
        <w:t>Технология OpenMP для распараллеливания расчетов для систем с общей памятью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55B88283" w14:textId="77777777" w:rsidR="00303040" w:rsidRDefault="00303040" w:rsidP="00841C22">
      <w:pPr>
        <w:pStyle w:val="aa"/>
        <w:numPr>
          <w:ilvl w:val="0"/>
          <w:numId w:val="5"/>
        </w:numPr>
        <w:spacing w:before="0" w:beforeAutospacing="0" w:after="0" w:afterAutospacing="0" w:line="360" w:lineRule="auto"/>
      </w:pPr>
      <w:r>
        <w:t>Технология MPI для распараллеливания расчетов для кластерных систем в тех случаях, когда (и если) соответствующее распараллеливание потребуется выполнять явно, а не использованием готовых параллельных программных пакетов.</w:t>
      </w:r>
    </w:p>
    <w:p w14:paraId="2273B295" w14:textId="77777777" w:rsidR="00303040" w:rsidRDefault="00303040" w:rsidP="00841C22">
      <w:pPr>
        <w:pStyle w:val="aa"/>
        <w:numPr>
          <w:ilvl w:val="0"/>
          <w:numId w:val="5"/>
        </w:numPr>
        <w:spacing w:before="0" w:beforeAutospacing="0" w:after="0" w:afterAutospacing="0" w:line="360" w:lineRule="auto"/>
      </w:pPr>
      <w:r>
        <w:t>Численные методы решения задач вычислительной математики, в т.ч. численные методы интегрирования обыкновенных дифференциальных уравнений, численные методы интегрирования дифференциальных уравнений в частных производных (метод конечных элементов и др.), методы решения разреженных систем линейных алгебраических уравнений.</w:t>
      </w:r>
    </w:p>
    <w:p w14:paraId="4B96D38C" w14:textId="77777777" w:rsidR="00303040" w:rsidRDefault="00303040" w:rsidP="00841C22">
      <w:pPr>
        <w:pStyle w:val="aa"/>
        <w:spacing w:before="0" w:beforeAutospacing="0" w:after="0" w:afterAutospacing="0" w:line="360" w:lineRule="auto"/>
        <w:ind w:left="360"/>
      </w:pPr>
    </w:p>
    <w:p w14:paraId="743E7E65" w14:textId="4748EFDE" w:rsidR="00303040" w:rsidRDefault="00303040" w:rsidP="00841C22">
      <w:pPr>
        <w:pStyle w:val="aa"/>
        <w:spacing w:before="0" w:beforeAutospacing="0" w:after="0" w:afterAutospacing="0" w:line="360" w:lineRule="auto"/>
      </w:pPr>
      <w:r>
        <w:t>Программный модуль «Кардиомодель» будет включать следующие основные подсистемы</w:t>
      </w:r>
      <w:r w:rsidR="00346A8A" w:rsidRPr="00346A8A">
        <w:t xml:space="preserve"> (</w:t>
      </w:r>
      <w:r w:rsidR="00346A8A">
        <w:fldChar w:fldCharType="begin"/>
      </w:r>
      <w:r w:rsidR="00346A8A">
        <w:instrText xml:space="preserve"> REF _Ref467844918 \h </w:instrText>
      </w:r>
      <w:r w:rsidR="00346A8A">
        <w:fldChar w:fldCharType="separate"/>
      </w:r>
      <w:r w:rsidR="00346A8A">
        <w:t xml:space="preserve">Рисунок </w:t>
      </w:r>
      <w:r w:rsidR="00346A8A">
        <w:rPr>
          <w:noProof/>
        </w:rPr>
        <w:t>18</w:t>
      </w:r>
      <w:r w:rsidR="00346A8A">
        <w:fldChar w:fldCharType="end"/>
      </w:r>
      <w:r w:rsidR="00346A8A" w:rsidRPr="00346A8A">
        <w:t>)</w:t>
      </w:r>
      <w:r>
        <w:t>:</w:t>
      </w:r>
    </w:p>
    <w:p w14:paraId="1C83CF0C" w14:textId="77777777" w:rsidR="00303040" w:rsidRDefault="00303040" w:rsidP="00841C22">
      <w:pPr>
        <w:pStyle w:val="aa"/>
        <w:numPr>
          <w:ilvl w:val="0"/>
          <w:numId w:val="6"/>
        </w:numPr>
        <w:spacing w:before="0" w:beforeAutospacing="0" w:after="0" w:afterAutospacing="0" w:line="360" w:lineRule="auto"/>
      </w:pPr>
      <w:r>
        <w:rPr>
          <w:rStyle w:val="ac"/>
          <w:rFonts w:eastAsiaTheme="majorEastAsia"/>
        </w:rPr>
        <w:t>Подсистема моделирования</w:t>
      </w:r>
      <w:r>
        <w:t>. Данная подсистема является связующим звеном в работе всего модуля «Кардиомодель». Она содержит основной алгоритм работы модуля, который заключается в следующем:</w:t>
      </w:r>
    </w:p>
    <w:p w14:paraId="07AAB7A2" w14:textId="77777777" w:rsidR="00303040" w:rsidRDefault="00303040" w:rsidP="00841C22">
      <w:pPr>
        <w:pStyle w:val="aa"/>
        <w:numPr>
          <w:ilvl w:val="0"/>
          <w:numId w:val="7"/>
        </w:numPr>
        <w:spacing w:before="0" w:beforeAutospacing="0" w:after="0" w:afterAutospacing="0" w:line="360" w:lineRule="auto"/>
      </w:pPr>
      <w:r>
        <w:t>Пользователь с помощью интерфейса задает конфигурационный файл, содержащий информацию о типе и параметрах решаемой задачи, а также методах ее решения (подсистема конфигурирования).</w:t>
      </w:r>
    </w:p>
    <w:p w14:paraId="3B538523" w14:textId="77777777" w:rsidR="00303040" w:rsidRDefault="00303040" w:rsidP="00841C22">
      <w:pPr>
        <w:pStyle w:val="aa"/>
        <w:numPr>
          <w:ilvl w:val="0"/>
          <w:numId w:val="7"/>
        </w:numPr>
        <w:spacing w:before="0" w:beforeAutospacing="0" w:after="0" w:afterAutospacing="0" w:line="360" w:lineRule="auto"/>
      </w:pPr>
      <w:r>
        <w:t>На основе данных содержащихся в конфигурационном файле конструируется объект, содержащий в себе информацию о решаемой задаче (подсистема описания модели).</w:t>
      </w:r>
    </w:p>
    <w:p w14:paraId="0E276DE7" w14:textId="77777777" w:rsidR="00303040" w:rsidRDefault="00303040" w:rsidP="00841C22">
      <w:pPr>
        <w:pStyle w:val="aa"/>
        <w:numPr>
          <w:ilvl w:val="0"/>
          <w:numId w:val="7"/>
        </w:numPr>
        <w:spacing w:before="0" w:beforeAutospacing="0" w:after="0" w:afterAutospacing="0" w:line="360" w:lineRule="auto"/>
      </w:pPr>
      <w:r>
        <w:t>Подсистема симуляции вызывает необходимый решатель (подсистема математических методов)</w:t>
      </w:r>
    </w:p>
    <w:p w14:paraId="19AFF6C2" w14:textId="77777777" w:rsidR="00303040" w:rsidRDefault="00303040" w:rsidP="00841C22">
      <w:pPr>
        <w:pStyle w:val="aa"/>
        <w:numPr>
          <w:ilvl w:val="0"/>
          <w:numId w:val="7"/>
        </w:numPr>
        <w:spacing w:before="0" w:beforeAutospacing="0" w:after="0" w:afterAutospacing="0" w:line="360" w:lineRule="auto"/>
      </w:pPr>
      <w:r>
        <w:t xml:space="preserve">При необходимости результаты расчетов сохраняются в формате </w:t>
      </w:r>
      <w:r>
        <w:rPr>
          <w:lang w:val="en-US"/>
        </w:rPr>
        <w:t>vtu</w:t>
      </w:r>
      <w:r>
        <w:t xml:space="preserve"> или передаются на постобработку (подсистема постобработки).</w:t>
      </w:r>
    </w:p>
    <w:p w14:paraId="0E9A4107" w14:textId="77777777" w:rsidR="00303040" w:rsidRDefault="00303040" w:rsidP="00841C22">
      <w:pPr>
        <w:pStyle w:val="aa"/>
        <w:numPr>
          <w:ilvl w:val="0"/>
          <w:numId w:val="6"/>
        </w:numPr>
        <w:spacing w:before="0" w:beforeAutospacing="0" w:after="0" w:afterAutospacing="0" w:line="360" w:lineRule="auto"/>
      </w:pPr>
      <w:r>
        <w:rPr>
          <w:i/>
        </w:rPr>
        <w:lastRenderedPageBreak/>
        <w:t>Подсистема математических моделей,</w:t>
      </w:r>
      <w:r>
        <w:t xml:space="preserve"> содержащая описание монодоменной и бидоменной моделей, а также модели динамики сердечных клеток. В данной подсистеме генерируется объект, описывающий тип решаемой задачи и ее параметры.</w:t>
      </w:r>
    </w:p>
    <w:p w14:paraId="4EBD6722" w14:textId="77777777" w:rsidR="00303040" w:rsidRDefault="00303040" w:rsidP="00841C22">
      <w:pPr>
        <w:pStyle w:val="aa"/>
        <w:numPr>
          <w:ilvl w:val="0"/>
          <w:numId w:val="6"/>
        </w:numPr>
        <w:spacing w:before="0" w:beforeAutospacing="0" w:after="0" w:afterAutospacing="0" w:line="360" w:lineRule="auto"/>
      </w:pPr>
      <w:r>
        <w:rPr>
          <w:i/>
        </w:rPr>
        <w:t>Подсистема конфигурирования</w:t>
      </w:r>
      <w:r>
        <w:t xml:space="preserve"> (постановки задач). Считывает параметры из конфигурационного файла и передает их в подсистему симуляции.</w:t>
      </w:r>
    </w:p>
    <w:p w14:paraId="532A6907" w14:textId="77777777" w:rsidR="00303040" w:rsidRDefault="00303040" w:rsidP="00841C22">
      <w:pPr>
        <w:pStyle w:val="aa"/>
        <w:numPr>
          <w:ilvl w:val="0"/>
          <w:numId w:val="6"/>
        </w:numPr>
        <w:spacing w:before="0" w:beforeAutospacing="0" w:after="0" w:afterAutospacing="0" w:line="360" w:lineRule="auto"/>
      </w:pPr>
      <w:r>
        <w:rPr>
          <w:i/>
        </w:rPr>
        <w:t>Подсистема математических методов</w:t>
      </w:r>
      <w:r>
        <w:t>. Содержит необходимые алгоритмы и методы, используемые в процессе решения уравнений задающих монодоменную и бидоменную модели, а также интерфейсы для сторонних программных продуктов:</w:t>
      </w:r>
    </w:p>
    <w:p w14:paraId="1D0C1E0B" w14:textId="77777777" w:rsidR="00303040" w:rsidRDefault="00303040" w:rsidP="00841C22">
      <w:pPr>
        <w:pStyle w:val="aa"/>
        <w:numPr>
          <w:ilvl w:val="0"/>
          <w:numId w:val="7"/>
        </w:numPr>
        <w:spacing w:before="0" w:beforeAutospacing="0" w:after="0" w:afterAutospacing="0" w:line="360" w:lineRule="auto"/>
      </w:pPr>
      <w:r>
        <w:t>Библиотеки Metis/ParMetis для разделения узлов сетки для последующей параллельной обработки. Обоснование: наиболее известный и распространенный пакет.</w:t>
      </w:r>
    </w:p>
    <w:p w14:paraId="74E94011" w14:textId="77777777" w:rsidR="00303040" w:rsidRDefault="00303040" w:rsidP="00841C22">
      <w:pPr>
        <w:pStyle w:val="aa"/>
        <w:numPr>
          <w:ilvl w:val="0"/>
          <w:numId w:val="7"/>
        </w:numPr>
        <w:spacing w:before="0" w:beforeAutospacing="0" w:after="0" w:afterAutospacing="0" w:line="360" w:lineRule="auto"/>
      </w:pPr>
      <w:r>
        <w:t>Решатели СЛАУ и предобуславливатели из пакета PETSc. Обоснование: один из наиболее распространенных в научном сообществе пакетов данного профиля.</w:t>
      </w:r>
    </w:p>
    <w:p w14:paraId="334BD598" w14:textId="77777777" w:rsidR="00303040" w:rsidRDefault="00303040" w:rsidP="00841C22">
      <w:pPr>
        <w:pStyle w:val="aa"/>
        <w:numPr>
          <w:ilvl w:val="0"/>
          <w:numId w:val="7"/>
        </w:numPr>
        <w:spacing w:before="0" w:beforeAutospacing="0" w:after="0" w:afterAutospacing="0" w:line="360" w:lineRule="auto"/>
      </w:pPr>
      <w:r>
        <w:t>Библиотека VTK для организации ввода/вывода. Обоснование: совместимость с наиболее распространенными в научном сообществе пакетами трехмерной визуализации, такими как, например, ParaView.</w:t>
      </w:r>
    </w:p>
    <w:p w14:paraId="7F4E0726" w14:textId="77777777" w:rsidR="00303040" w:rsidRDefault="00303040" w:rsidP="00841C22">
      <w:pPr>
        <w:pStyle w:val="aa"/>
        <w:numPr>
          <w:ilvl w:val="0"/>
          <w:numId w:val="6"/>
        </w:numPr>
        <w:spacing w:before="0" w:beforeAutospacing="0" w:after="0" w:afterAutospacing="0" w:line="360" w:lineRule="auto"/>
      </w:pPr>
      <w:r>
        <w:rPr>
          <w:i/>
        </w:rPr>
        <w:t>Подсистема постобработки</w:t>
      </w:r>
      <w:r>
        <w:t xml:space="preserve"> результатов вычислений, в том числе реализующая функциональность, связанную с построением виртуальных кардиограмм.</w:t>
      </w:r>
    </w:p>
    <w:p w14:paraId="6F754253" w14:textId="77777777" w:rsidR="00303040" w:rsidRDefault="00303040" w:rsidP="00841C22">
      <w:pPr>
        <w:pStyle w:val="aa"/>
        <w:numPr>
          <w:ilvl w:val="0"/>
          <w:numId w:val="6"/>
        </w:numPr>
        <w:spacing w:before="0" w:beforeAutospacing="0" w:after="0" w:afterAutospacing="0" w:line="360" w:lineRule="auto"/>
      </w:pPr>
      <w:r>
        <w:rPr>
          <w:i/>
        </w:rPr>
        <w:t>Подсистема пользовательского интерфейса</w:t>
      </w:r>
      <w:r>
        <w:t>. Используется для организации взаимодействия с программным модулем «Кардиомодель».</w:t>
      </w:r>
    </w:p>
    <w:p w14:paraId="007E5E5F" w14:textId="77777777" w:rsidR="00303040" w:rsidRDefault="00303040" w:rsidP="00841C22">
      <w:pPr>
        <w:pStyle w:val="aa"/>
        <w:spacing w:before="0" w:beforeAutospacing="0" w:after="0" w:afterAutospacing="0" w:line="360" w:lineRule="auto"/>
        <w:ind w:left="360"/>
      </w:pPr>
    </w:p>
    <w:p w14:paraId="0AF70B80" w14:textId="77777777" w:rsidR="00303040" w:rsidRDefault="00303040" w:rsidP="00841C22">
      <w:pPr>
        <w:pStyle w:val="aa"/>
        <w:keepNext/>
        <w:spacing w:before="0" w:beforeAutospacing="0" w:after="0" w:afterAutospacing="0" w:line="360" w:lineRule="auto"/>
        <w:ind w:firstLine="0"/>
        <w:jc w:val="center"/>
      </w:pPr>
      <w:r>
        <w:rPr>
          <w:noProof/>
        </w:rPr>
        <w:lastRenderedPageBreak/>
        <w:drawing>
          <wp:inline distT="0" distB="0" distL="0" distR="0" wp14:anchorId="5DC8637F" wp14:editId="6B9DE99C">
            <wp:extent cx="6038215" cy="4761865"/>
            <wp:effectExtent l="0" t="0" r="0" b="0"/>
            <wp:docPr id="1" name="Рисунок 1" descr="Component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omponentDiagram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38215" cy="4761865"/>
                    </a:xfrm>
                    <a:prstGeom prst="rect">
                      <a:avLst/>
                    </a:prstGeom>
                    <a:noFill/>
                    <a:ln>
                      <a:noFill/>
                    </a:ln>
                  </pic:spPr>
                </pic:pic>
              </a:graphicData>
            </a:graphic>
          </wp:inline>
        </w:drawing>
      </w:r>
    </w:p>
    <w:p w14:paraId="4280EEB0" w14:textId="77777777" w:rsidR="00303040" w:rsidRDefault="00303040" w:rsidP="00841C22">
      <w:pPr>
        <w:pStyle w:val="ab"/>
        <w:spacing w:line="360" w:lineRule="auto"/>
        <w:rPr>
          <w:rFonts w:cs="Times New Roman"/>
          <w:color w:val="auto"/>
          <w:szCs w:val="24"/>
        </w:rPr>
      </w:pPr>
      <w:bookmarkStart w:id="46" w:name="_Ref467844918"/>
      <w:bookmarkStart w:id="47" w:name="_Ref467844830"/>
      <w:r>
        <w:t xml:space="preserve">Рисунок </w:t>
      </w:r>
      <w:r w:rsidR="009F15B4">
        <w:fldChar w:fldCharType="begin"/>
      </w:r>
      <w:r w:rsidR="009F15B4">
        <w:instrText xml:space="preserve"> SEQ Рисунок \* ARABIC </w:instrText>
      </w:r>
      <w:r w:rsidR="009F15B4">
        <w:fldChar w:fldCharType="separate"/>
      </w:r>
      <w:r w:rsidR="005B484E">
        <w:rPr>
          <w:noProof/>
        </w:rPr>
        <w:t>18</w:t>
      </w:r>
      <w:r w:rsidR="009F15B4">
        <w:rPr>
          <w:noProof/>
        </w:rPr>
        <w:fldChar w:fldCharType="end"/>
      </w:r>
      <w:bookmarkEnd w:id="46"/>
      <w:r>
        <w:t xml:space="preserve">. </w:t>
      </w:r>
      <w:r w:rsidRPr="00CC6969">
        <w:t>Диаграмма подсистем программного модуля «Кардиомодель»</w:t>
      </w:r>
      <w:bookmarkEnd w:id="47"/>
    </w:p>
    <w:p w14:paraId="6751BC53" w14:textId="77777777" w:rsidR="00723DA0" w:rsidRDefault="00723DA0" w:rsidP="00841C22">
      <w:pPr>
        <w:pStyle w:val="3"/>
      </w:pPr>
      <w:bookmarkStart w:id="48" w:name="_Toc467858070"/>
      <w:r>
        <w:t>Входные данные</w:t>
      </w:r>
      <w:bookmarkEnd w:id="48"/>
    </w:p>
    <w:p w14:paraId="45B2B157" w14:textId="77777777" w:rsidR="00723DA0" w:rsidRDefault="00723DA0" w:rsidP="00841C22">
      <w:pPr>
        <w:pStyle w:val="4"/>
      </w:pPr>
      <w:bookmarkStart w:id="49" w:name="_Toc467858071"/>
      <w:r>
        <w:t>Характер, организация и предварительная подготовка входных данных</w:t>
      </w:r>
      <w:bookmarkEnd w:id="49"/>
    </w:p>
    <w:p w14:paraId="734A33BD" w14:textId="77777777" w:rsidR="00303040" w:rsidRDefault="00303040" w:rsidP="00841C22">
      <w:r>
        <w:t>Данные, поступающие на вход ПП «Кардиомодель», задаются посредством конфигурационного файла, содержащего описание задачи, для которой необходимо выполнить моделирование. Задача характеризуется следующими данными и параметрами, поступающими на вход ПП «Кардиомодель».</w:t>
      </w:r>
    </w:p>
    <w:p w14:paraId="00AFD166" w14:textId="77777777" w:rsidR="00303040" w:rsidRDefault="00303040" w:rsidP="00841C22">
      <w:r>
        <w:t xml:space="preserve">Сегментированная тетраэдрическая сетка, соответствующая сердцу человека. </w:t>
      </w:r>
    </w:p>
    <w:p w14:paraId="7400F3B8" w14:textId="77777777" w:rsidR="00303040" w:rsidRDefault="00303040" w:rsidP="00841C22">
      <w:r>
        <w:t>Указанная сетка является результатом работы внешнего модуля 3D-реконструкции (ПП «Реконструкция»). Сетка строится в соответствии с результатами КТ или МРТ. В конфигурационном файле указывается имя файла, содержащего сетку. Данный файл загружается посредством соответствующего интерфейса ПП «Кардиобаза».</w:t>
      </w:r>
    </w:p>
    <w:p w14:paraId="6392C67D" w14:textId="77777777" w:rsidR="00303040" w:rsidRDefault="00303040" w:rsidP="00841C22">
      <w:r>
        <w:t>Параметры математической модели сердца, в том числе:</w:t>
      </w:r>
    </w:p>
    <w:p w14:paraId="10D59D54" w14:textId="77777777" w:rsidR="00303040" w:rsidRDefault="00303040" w:rsidP="00841C22">
      <w:r>
        <w:rPr>
          <w:i/>
        </w:rPr>
        <w:t xml:space="preserve">1. Видов моделей </w:t>
      </w:r>
      <w:r>
        <w:t>(монодоменная или бидоменная, модель клетки) и численных методов (период интегрирования, шаг интегрирования по времени и пространству)</w:t>
      </w:r>
    </w:p>
    <w:p w14:paraId="6E0152EA" w14:textId="77777777" w:rsidR="00303040" w:rsidRDefault="00303040" w:rsidP="00841C22">
      <w:pPr>
        <w:rPr>
          <w:i/>
        </w:rPr>
      </w:pPr>
      <w:r>
        <w:rPr>
          <w:i/>
        </w:rPr>
        <w:lastRenderedPageBreak/>
        <w:t xml:space="preserve">2. Биологические и физические параметры моделей </w:t>
      </w:r>
      <w:r>
        <w:t>(внутри- и вне- клеточный тензор проводимости, емкость мембраны на единицу площади)</w:t>
      </w:r>
    </w:p>
    <w:p w14:paraId="43D6CC13" w14:textId="77777777" w:rsidR="00303040" w:rsidRDefault="00303040" w:rsidP="00841C22">
      <w:r>
        <w:t>Все данные загружаются из базы данных полностью подготовленными для использования, не требуют дополнительной обработки.</w:t>
      </w:r>
    </w:p>
    <w:p w14:paraId="225FD27D" w14:textId="77777777" w:rsidR="00723DA0" w:rsidRDefault="00723DA0" w:rsidP="00841C22">
      <w:pPr>
        <w:pStyle w:val="4"/>
      </w:pPr>
      <w:bookmarkStart w:id="50" w:name="_Toc467858072"/>
      <w:r>
        <w:t>Формат, описание и способ кодирования входных данных</w:t>
      </w:r>
      <w:bookmarkEnd w:id="50"/>
    </w:p>
    <w:p w14:paraId="511ADA3A" w14:textId="77777777" w:rsidR="00303040" w:rsidRDefault="00303040" w:rsidP="00841C22">
      <w:r>
        <w:t>Входными данными ПП «Кардиомодель» являются:</w:t>
      </w:r>
    </w:p>
    <w:p w14:paraId="0E32D497" w14:textId="77777777" w:rsidR="00303040" w:rsidRDefault="00303040" w:rsidP="00841C22">
      <w:pPr>
        <w:pStyle w:val="a8"/>
        <w:numPr>
          <w:ilvl w:val="0"/>
          <w:numId w:val="8"/>
        </w:numPr>
      </w:pPr>
      <w:r>
        <w:t>Сегментированная тетраэдрическая сетка, соответствующая сердцу человека. Сетка задается в виде двух текстовых файлов. В первом файле задаются координаты всех вершин сетки, а во втором файле группы из четырех порядковых номеров вершин из первого файла задают тетраэдры.</w:t>
      </w:r>
    </w:p>
    <w:p w14:paraId="4F125F73" w14:textId="77777777" w:rsidR="00303040" w:rsidRDefault="00303040" w:rsidP="00841C22">
      <w:pPr>
        <w:pStyle w:val="a8"/>
        <w:numPr>
          <w:ilvl w:val="0"/>
          <w:numId w:val="8"/>
        </w:numPr>
      </w:pPr>
      <w:r>
        <w:t xml:space="preserve">Конфигурационный файл, задающий основные числовые параметры модели, параметры расчета и расположение входных и выходных файлов в файловой системе. Конфигурационный файл задается в формате </w:t>
      </w:r>
      <w:r w:rsidRPr="00303040">
        <w:rPr>
          <w:lang w:val="en-US"/>
        </w:rPr>
        <w:t>JSON</w:t>
      </w:r>
      <w:r>
        <w:t xml:space="preserve"> и состоит из следующих секций: используемые файлы, электрические параметры модели, параметры клетки, параметры решателя (</w:t>
      </w:r>
      <w:r>
        <w:rPr>
          <w:i/>
        </w:rPr>
        <w:fldChar w:fldCharType="begin"/>
      </w:r>
      <w:r>
        <w:instrText xml:space="preserve"> REF _Ref466919004 \h </w:instrText>
      </w:r>
      <w:r>
        <w:rPr>
          <w:i/>
        </w:rPr>
      </w:r>
      <w:r>
        <w:rPr>
          <w:i/>
        </w:rPr>
        <w:fldChar w:fldCharType="separate"/>
      </w:r>
      <w:r w:rsidR="005B484E">
        <w:t xml:space="preserve">Рисунок </w:t>
      </w:r>
      <w:r w:rsidR="005B484E">
        <w:rPr>
          <w:noProof/>
        </w:rPr>
        <w:t>19</w:t>
      </w:r>
      <w:r>
        <w:rPr>
          <w:i/>
        </w:rPr>
        <w:fldChar w:fldCharType="end"/>
      </w:r>
      <w:r>
        <w:t>).</w:t>
      </w:r>
    </w:p>
    <w:p w14:paraId="0EE49A45" w14:textId="77777777" w:rsidR="00303040" w:rsidRDefault="00303040" w:rsidP="00841C22">
      <w:pPr>
        <w:ind w:firstLine="0"/>
        <w:jc w:val="center"/>
      </w:pPr>
      <w:r>
        <w:rPr>
          <w:noProof/>
          <w:lang w:eastAsia="ru-RU"/>
        </w:rPr>
        <w:drawing>
          <wp:inline distT="0" distB="0" distL="0" distR="0" wp14:anchorId="2417E3C9" wp14:editId="438A4EE4">
            <wp:extent cx="5940425" cy="3690620"/>
            <wp:effectExtent l="0" t="0" r="3175" b="5080"/>
            <wp:docPr id="2" name="Рисунок 2" descr="C:\Users\serge\Google Диск\Работа\CyberHeart\Отчет\Схема конфигурационного файла.jpg"/>
            <wp:cNvGraphicFramePr/>
            <a:graphic xmlns:a="http://schemas.openxmlformats.org/drawingml/2006/main">
              <a:graphicData uri="http://schemas.openxmlformats.org/drawingml/2006/picture">
                <pic:pic xmlns:pic="http://schemas.openxmlformats.org/drawingml/2006/picture">
                  <pic:nvPicPr>
                    <pic:cNvPr id="2" name="Рисунок 2" descr="C:\Users\serge\Google Диск\Работа\CyberHeart\Отчет\Схема конфигурационного файла.jpg"/>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690620"/>
                    </a:xfrm>
                    <a:prstGeom prst="rect">
                      <a:avLst/>
                    </a:prstGeom>
                    <a:noFill/>
                    <a:ln>
                      <a:noFill/>
                    </a:ln>
                  </pic:spPr>
                </pic:pic>
              </a:graphicData>
            </a:graphic>
          </wp:inline>
        </w:drawing>
      </w:r>
    </w:p>
    <w:p w14:paraId="72FEF439" w14:textId="77777777" w:rsidR="00723DA0" w:rsidRDefault="00303040" w:rsidP="00841C22">
      <w:pPr>
        <w:pStyle w:val="ab"/>
        <w:spacing w:line="360" w:lineRule="auto"/>
      </w:pPr>
      <w:bookmarkStart w:id="51" w:name="_Ref466919004"/>
      <w:r>
        <w:t xml:space="preserve">Рисунок </w:t>
      </w:r>
      <w:r w:rsidR="009F15B4">
        <w:fldChar w:fldCharType="begin"/>
      </w:r>
      <w:r w:rsidR="009F15B4">
        <w:instrText xml:space="preserve"> SEQ Рисунок \* ARABIC </w:instrText>
      </w:r>
      <w:r w:rsidR="009F15B4">
        <w:fldChar w:fldCharType="separate"/>
      </w:r>
      <w:r w:rsidR="005B484E">
        <w:rPr>
          <w:noProof/>
        </w:rPr>
        <w:t>19</w:t>
      </w:r>
      <w:r w:rsidR="009F15B4">
        <w:rPr>
          <w:noProof/>
        </w:rPr>
        <w:fldChar w:fldCharType="end"/>
      </w:r>
      <w:bookmarkEnd w:id="51"/>
      <w:r>
        <w:t>. Структура конфигурационного файла</w:t>
      </w:r>
    </w:p>
    <w:p w14:paraId="39EC2086" w14:textId="77777777" w:rsidR="00841C22" w:rsidRDefault="00841C22" w:rsidP="00841C22">
      <w:pPr>
        <w:rPr>
          <w:lang w:val="en-US"/>
        </w:rPr>
      </w:pPr>
    </w:p>
    <w:p w14:paraId="32A88B39" w14:textId="77777777" w:rsidR="00841C22" w:rsidRDefault="00841C22" w:rsidP="00E27B63">
      <w:pPr>
        <w:pStyle w:val="3"/>
      </w:pPr>
      <w:bookmarkStart w:id="52" w:name="_Toc467858073"/>
      <w:r>
        <w:lastRenderedPageBreak/>
        <w:t xml:space="preserve">Подготовка </w:t>
      </w:r>
      <w:r w:rsidR="00E27B63">
        <w:t xml:space="preserve">тестовых </w:t>
      </w:r>
      <w:r>
        <w:t>входных данных</w:t>
      </w:r>
      <w:bookmarkEnd w:id="52"/>
    </w:p>
    <w:p w14:paraId="06F1DBAF" w14:textId="77777777" w:rsidR="00E27B63" w:rsidRDefault="00E27B63" w:rsidP="00E27B63">
      <w:pPr>
        <w:pStyle w:val="4"/>
      </w:pPr>
      <w:bookmarkStart w:id="53" w:name="_Toc467858074"/>
      <w:r>
        <w:t>Введение</w:t>
      </w:r>
      <w:bookmarkEnd w:id="53"/>
    </w:p>
    <w:p w14:paraId="0785711D" w14:textId="77777777" w:rsidR="00841C22" w:rsidRDefault="00E27B63" w:rsidP="00841C22">
      <w:r>
        <w:t>Построение трехмерной параметрической сегментированной модели сердца с последующей адаптацией параметров под конкретного пациента, позволяющей генерировать трехмерные тетраэдрические сетки с заданной степенью детализации, является исключительно сложной задачей. Успешное решение данной задачи, предусмотренное в модуле «Реконструкция», потребует значительного времени. Вместе с тем, для разработки, тестирования, отладки и апробации модуля «Кардиомодель» требуются наборы входных данных, соответствующие разным пациентам, как здоровым, так и с разными патологиями. Такие тестовые наборы данных необходимы и для последующего анализа производительности и масштабируемости программ, которые будут подготовлены на следующих этапах проекта, для оценки принятых технических решений, для лучшего понимания требований к вычислительным ресурсам и аппаратной части ПАК «Киберсердце». В связи с приведенными выше соображениями подготовка тестовых входных данных является достаточно актуальной задачей.</w:t>
      </w:r>
    </w:p>
    <w:p w14:paraId="25512347" w14:textId="77777777" w:rsidR="00E27B63" w:rsidRDefault="009E3449" w:rsidP="00E27B63">
      <w:pPr>
        <w:pStyle w:val="4"/>
      </w:pPr>
      <w:bookmarkStart w:id="54" w:name="_Toc467858075"/>
      <w:r>
        <w:t>Исходные данные</w:t>
      </w:r>
      <w:bookmarkEnd w:id="54"/>
    </w:p>
    <w:p w14:paraId="34C3280C" w14:textId="77777777" w:rsidR="00E27B63" w:rsidRDefault="00E27B63" w:rsidP="00841C22">
      <w:r>
        <w:t>В качестве исходных данных для последующей их обработки могут быть рассмотрены результаты компьютерных и магнитно-резонансных томограмм. Данные результаты, имеющиеся в</w:t>
      </w:r>
      <w:r w:rsidR="009E3449">
        <w:t xml:space="preserve"> распоряжении коллектива исполнителей проекта, представляют собой исследования конкретных пациентов, полностью исключающие их персональные данные. Результаты томограмм представлены в виде видео-роликов в градациях серого цвета, </w:t>
      </w:r>
      <w:r>
        <w:t xml:space="preserve"> </w:t>
      </w:r>
      <w:r w:rsidR="009E3449">
        <w:t>естественным образом раскладывающихся в набор изображений (отдельных кадров) разрешения 512 </w:t>
      </w:r>
      <w:r w:rsidR="00C2478F" w:rsidRPr="00C2478F">
        <w:rPr>
          <w:rFonts w:cstheme="minorHAnsi"/>
          <w:i/>
        </w:rPr>
        <w:t>×</w:t>
      </w:r>
      <w:r w:rsidR="009E3449">
        <w:t> </w:t>
      </w:r>
      <w:r w:rsidR="009E3449" w:rsidRPr="009E3449">
        <w:t>512</w:t>
      </w:r>
      <w:r w:rsidR="009E3449">
        <w:t xml:space="preserve"> точек. Число кадров в томограммах варьируется в пределах 100–250, что соответствует шагу 1,4 – 2,5 мм. Необходимо отметить, что из общего числа кадров не более половины содержат изображение сердца человека. </w:t>
      </w:r>
    </w:p>
    <w:p w14:paraId="3DE41240" w14:textId="77777777" w:rsidR="009E3449" w:rsidRDefault="009E3449" w:rsidP="00841C22">
      <w:r>
        <w:t xml:space="preserve">Еще одна особенность имеющихся необработанных исходных данных заключается в том, что лишь малая часть каждого конкретного кадра включает сердце человека. По нашим оценкам разрешение соответствующих частей кадра не лучше, чем </w:t>
      </w:r>
      <w:r w:rsidRPr="009E3449">
        <w:t xml:space="preserve">100 </w:t>
      </w:r>
      <w:r w:rsidR="00C2478F" w:rsidRPr="00C2478F">
        <w:rPr>
          <w:rFonts w:cstheme="minorHAnsi"/>
          <w:i/>
        </w:rPr>
        <w:t>×</w:t>
      </w:r>
      <w:r w:rsidRPr="009E3449">
        <w:t xml:space="preserve"> 100</w:t>
      </w:r>
      <w:r>
        <w:rPr>
          <w:i/>
        </w:rPr>
        <w:t xml:space="preserve"> </w:t>
      </w:r>
      <w:r>
        <w:t>точек, что приводит к большим сложностям при построении автоматизированных алгоритмов выделения</w:t>
      </w:r>
      <w:r w:rsidRPr="009E3449">
        <w:t>/</w:t>
      </w:r>
      <w:r>
        <w:t>сегментирования сердца.</w:t>
      </w:r>
    </w:p>
    <w:p w14:paraId="719CFC6F" w14:textId="77777777" w:rsidR="009E3449" w:rsidRPr="009E3449" w:rsidRDefault="009E3449" w:rsidP="00841C22">
      <w:r>
        <w:t>Учитывая приведенные выше соображения, а также принимая во внимание временный характер решения, является целесообразным совместно со специалистами-врачами подготовить вручную тестовые данные, необходимые для текущих расчетов.</w:t>
      </w:r>
    </w:p>
    <w:p w14:paraId="2E8D30B3" w14:textId="77777777" w:rsidR="009E3449" w:rsidRDefault="009E3449" w:rsidP="009E3449">
      <w:pPr>
        <w:pStyle w:val="4"/>
      </w:pPr>
      <w:bookmarkStart w:id="55" w:name="_Toc467858076"/>
      <w:r>
        <w:lastRenderedPageBreak/>
        <w:t>Общая схема подготовки тестовых данных</w:t>
      </w:r>
      <w:bookmarkEnd w:id="55"/>
    </w:p>
    <w:p w14:paraId="79921EF6" w14:textId="77777777" w:rsidR="009E3449" w:rsidRDefault="00617894" w:rsidP="00841C22">
      <w:r>
        <w:t>Общая схема подготовки тестовых исходных данных может быть построена следующим образом.</w:t>
      </w:r>
    </w:p>
    <w:p w14:paraId="75BABEB2" w14:textId="77777777" w:rsidR="00617894" w:rsidRDefault="00617894" w:rsidP="00617894">
      <w:pPr>
        <w:pStyle w:val="a8"/>
        <w:numPr>
          <w:ilvl w:val="3"/>
          <w:numId w:val="5"/>
        </w:numPr>
        <w:ind w:left="993" w:hanging="426"/>
      </w:pPr>
      <w:r>
        <w:t>Представление исходной томограммы в виде последовательности изображений фиксированного формата и разрешения.</w:t>
      </w:r>
    </w:p>
    <w:p w14:paraId="1832B245" w14:textId="77777777" w:rsidR="00617894" w:rsidRDefault="00617894" w:rsidP="00617894">
      <w:pPr>
        <w:pStyle w:val="a8"/>
        <w:ind w:left="993" w:firstLine="0"/>
      </w:pPr>
      <w:r w:rsidRPr="00617894">
        <w:rPr>
          <w:i/>
        </w:rPr>
        <w:t>Входные данные</w:t>
      </w:r>
      <w:r w:rsidRPr="00617894">
        <w:t>:</w:t>
      </w:r>
      <w:r>
        <w:t xml:space="preserve"> исходное видео томограммы.</w:t>
      </w:r>
    </w:p>
    <w:p w14:paraId="6BEDC16D" w14:textId="77777777" w:rsidR="00617894" w:rsidRPr="00617894" w:rsidRDefault="00617894" w:rsidP="00617894">
      <w:pPr>
        <w:pStyle w:val="a8"/>
        <w:ind w:left="993" w:firstLine="0"/>
      </w:pPr>
      <w:r>
        <w:rPr>
          <w:i/>
        </w:rPr>
        <w:t>Выходные данные</w:t>
      </w:r>
      <w:r w:rsidRPr="00E21CB7">
        <w:t xml:space="preserve">: </w:t>
      </w:r>
      <w:r>
        <w:t>набор кадров</w:t>
      </w:r>
      <w:r w:rsidR="00E21CB7">
        <w:t xml:space="preserve"> в одном из стандартных форматов (</w:t>
      </w:r>
      <w:r w:rsidR="00E21CB7">
        <w:rPr>
          <w:lang w:val="en-US"/>
        </w:rPr>
        <w:t>bmp</w:t>
      </w:r>
      <w:r w:rsidR="00E21CB7" w:rsidRPr="00E21CB7">
        <w:t xml:space="preserve">, </w:t>
      </w:r>
      <w:r w:rsidR="00E21CB7">
        <w:rPr>
          <w:lang w:val="en-US"/>
        </w:rPr>
        <w:t>jpg</w:t>
      </w:r>
      <w:r w:rsidR="00E21CB7" w:rsidRPr="00E21CB7">
        <w:t>…</w:t>
      </w:r>
      <w:r w:rsidR="00E21CB7">
        <w:t>)</w:t>
      </w:r>
      <w:r>
        <w:t>.</w:t>
      </w:r>
    </w:p>
    <w:p w14:paraId="1B2273ED" w14:textId="77777777" w:rsidR="00617894" w:rsidRDefault="00EB6267" w:rsidP="00617894">
      <w:pPr>
        <w:pStyle w:val="a8"/>
        <w:numPr>
          <w:ilvl w:val="3"/>
          <w:numId w:val="5"/>
        </w:numPr>
        <w:ind w:left="993" w:hanging="426"/>
      </w:pPr>
      <w:r>
        <w:t>Выделение на каждом конкретном кадре части изображения, соответствующей сердцу человека. На данном этапе из изображений удаляется вся посторонняя информация. Данный этап может быть выполнен при помощи графического редактора.</w:t>
      </w:r>
    </w:p>
    <w:p w14:paraId="13C6125C" w14:textId="77777777" w:rsidR="00EB6267" w:rsidRPr="00EB6267" w:rsidRDefault="00EB6267" w:rsidP="00EB6267">
      <w:pPr>
        <w:pStyle w:val="a8"/>
        <w:ind w:left="993" w:firstLine="0"/>
        <w:rPr>
          <w:i/>
        </w:rPr>
      </w:pPr>
      <w:r w:rsidRPr="00617894">
        <w:rPr>
          <w:i/>
        </w:rPr>
        <w:t>Входные данные</w:t>
      </w:r>
      <w:r w:rsidRPr="00EB6267">
        <w:rPr>
          <w:i/>
        </w:rPr>
        <w:t xml:space="preserve">: </w:t>
      </w:r>
      <w:r>
        <w:t>набор кадров</w:t>
      </w:r>
      <w:r w:rsidRPr="00EB6267">
        <w:t>.</w:t>
      </w:r>
    </w:p>
    <w:p w14:paraId="30BAFCEF" w14:textId="77777777" w:rsidR="00EB6267" w:rsidRPr="00EB6267" w:rsidRDefault="00EB6267" w:rsidP="00EB6267">
      <w:pPr>
        <w:pStyle w:val="a8"/>
        <w:ind w:left="993" w:firstLine="0"/>
      </w:pPr>
      <w:r>
        <w:rPr>
          <w:i/>
        </w:rPr>
        <w:t>Выходные данные</w:t>
      </w:r>
      <w:r w:rsidRPr="00EB6267">
        <w:rPr>
          <w:i/>
        </w:rPr>
        <w:t xml:space="preserve">: </w:t>
      </w:r>
      <w:r w:rsidRPr="00EB6267">
        <w:t>набор кадров</w:t>
      </w:r>
      <w:r>
        <w:t xml:space="preserve"> с выделенным сердцем человека</w:t>
      </w:r>
      <w:r w:rsidRPr="00EB6267">
        <w:t>.</w:t>
      </w:r>
    </w:p>
    <w:p w14:paraId="1086286E" w14:textId="3F0F1F72" w:rsidR="00EB6267" w:rsidRDefault="00EB6267" w:rsidP="00617894">
      <w:pPr>
        <w:pStyle w:val="a8"/>
        <w:numPr>
          <w:ilvl w:val="3"/>
          <w:numId w:val="5"/>
        </w:numPr>
        <w:ind w:left="993" w:hanging="426"/>
      </w:pPr>
      <w:r>
        <w:t xml:space="preserve">Сегментирование каждого конкретного кадра изображения, состоящее в выделении </w:t>
      </w:r>
      <w:r w:rsidR="00346A8A">
        <w:t xml:space="preserve">конкретных </w:t>
      </w:r>
      <w:r>
        <w:t>частей сердца</w:t>
      </w:r>
      <w:r w:rsidR="00346A8A">
        <w:t>, характеризующихся разными параметрами</w:t>
      </w:r>
      <w:r w:rsidR="00346A8A" w:rsidRPr="00346A8A">
        <w:t>.</w:t>
      </w:r>
      <w:r>
        <w:t xml:space="preserve"> Суть этапа заключается в ручной разметке кадров, состоящей в выделении границ и заливке областей при помощи графического редактора.</w:t>
      </w:r>
    </w:p>
    <w:p w14:paraId="05C9C201" w14:textId="77777777" w:rsidR="00EB6267" w:rsidRPr="00EB6267" w:rsidRDefault="00EB6267" w:rsidP="00EB6267">
      <w:pPr>
        <w:ind w:left="720" w:firstLine="273"/>
        <w:rPr>
          <w:i/>
        </w:rPr>
      </w:pPr>
      <w:r w:rsidRPr="00EB6267">
        <w:rPr>
          <w:i/>
        </w:rPr>
        <w:t xml:space="preserve">Входные данные: </w:t>
      </w:r>
      <w:r>
        <w:t>набор кадров с выделенным сердцем</w:t>
      </w:r>
      <w:r w:rsidRPr="00EB6267">
        <w:t>.</w:t>
      </w:r>
    </w:p>
    <w:p w14:paraId="28246320" w14:textId="77777777" w:rsidR="00EB6267" w:rsidRDefault="00EB6267" w:rsidP="00EB6267">
      <w:pPr>
        <w:pStyle w:val="a8"/>
        <w:ind w:firstLine="273"/>
      </w:pPr>
      <w:r>
        <w:rPr>
          <w:i/>
        </w:rPr>
        <w:t>Выходные данные</w:t>
      </w:r>
      <w:r w:rsidRPr="00EB6267">
        <w:rPr>
          <w:i/>
        </w:rPr>
        <w:t xml:space="preserve">: </w:t>
      </w:r>
      <w:r w:rsidRPr="00EB6267">
        <w:t>набор кадров</w:t>
      </w:r>
      <w:r>
        <w:t xml:space="preserve"> с сегментированным сердцем</w:t>
      </w:r>
      <w:r w:rsidRPr="00EB6267">
        <w:t>.</w:t>
      </w:r>
    </w:p>
    <w:p w14:paraId="16FB9666" w14:textId="77777777" w:rsidR="00EB6267" w:rsidRPr="00EB6267" w:rsidRDefault="00AF06D8" w:rsidP="00AF06D8">
      <w:pPr>
        <w:pStyle w:val="a8"/>
        <w:numPr>
          <w:ilvl w:val="3"/>
          <w:numId w:val="5"/>
        </w:numPr>
        <w:ind w:left="993" w:hanging="426"/>
      </w:pPr>
      <w:r>
        <w:t xml:space="preserve">Интерполяция дополнительных кадров. </w:t>
      </w:r>
      <w:r w:rsidRPr="00841C22">
        <w:t xml:space="preserve">Суть задачи заключается в необходимости генерации </w:t>
      </w:r>
      <w:r w:rsidRPr="00AF06D8">
        <w:rPr>
          <w:i/>
        </w:rPr>
        <w:t>n</w:t>
      </w:r>
      <w:r w:rsidRPr="00841C22">
        <w:t xml:space="preserve">-1 </w:t>
      </w:r>
      <w:r>
        <w:t xml:space="preserve">сегментированного </w:t>
      </w:r>
      <w:r w:rsidRPr="00841C22">
        <w:t xml:space="preserve">промежуточного </w:t>
      </w:r>
      <w:r>
        <w:t>кадра</w:t>
      </w:r>
      <w:r w:rsidRPr="00841C22">
        <w:t xml:space="preserve"> по имеющимся </w:t>
      </w:r>
      <w:r w:rsidRPr="00AF06D8">
        <w:rPr>
          <w:i/>
        </w:rPr>
        <w:t>n</w:t>
      </w:r>
      <w:r w:rsidRPr="00841C22">
        <w:t xml:space="preserve"> </w:t>
      </w:r>
      <w:r>
        <w:t>сегментированным кадрам</w:t>
      </w:r>
      <w:r w:rsidRPr="00841C22">
        <w:t xml:space="preserve"> сердца. Актуальность данной задачи объясняется недостаточным объемом реальных исходных данных для </w:t>
      </w:r>
      <w:r>
        <w:t>численного моделирования</w:t>
      </w:r>
      <w:r w:rsidRPr="00841C22">
        <w:t xml:space="preserve"> динамики сердечной мышцы. Предварительные расчеты показали, что восстановление трехмерной модели при наличии недостаточного объема данных с резкими скачкообразными изменениями между соседними слоями происходит с существенными недочетами, что мешает дальнейшей работе. В связи </w:t>
      </w:r>
      <w:r>
        <w:t xml:space="preserve">с этим рассмотрена возможность автоматической интерполяции промежуточных слоев, возможно, с последующей ручной доработкой результатов сегментации. Интерполяция ведется по пространству, делается попытка автоматически получить результаты сегментации на промежуточных кадрах. </w:t>
      </w:r>
    </w:p>
    <w:p w14:paraId="4CC57D61" w14:textId="77777777" w:rsidR="00AF06D8" w:rsidRPr="00AF06D8" w:rsidRDefault="00AF06D8" w:rsidP="00AF06D8">
      <w:pPr>
        <w:ind w:left="285" w:firstLine="708"/>
        <w:rPr>
          <w:i/>
        </w:rPr>
      </w:pPr>
      <w:r w:rsidRPr="00AF06D8">
        <w:rPr>
          <w:i/>
        </w:rPr>
        <w:t xml:space="preserve">Входные данные: </w:t>
      </w:r>
      <w:r>
        <w:t>набор кадров с сегментированным сердцем</w:t>
      </w:r>
      <w:r w:rsidRPr="00EB6267">
        <w:t>.</w:t>
      </w:r>
    </w:p>
    <w:p w14:paraId="4F67C02A" w14:textId="77777777" w:rsidR="00AF06D8" w:rsidRDefault="00AF06D8" w:rsidP="00AF06D8">
      <w:pPr>
        <w:ind w:left="993" w:firstLine="0"/>
      </w:pPr>
      <w:r w:rsidRPr="00AF06D8">
        <w:rPr>
          <w:i/>
        </w:rPr>
        <w:t xml:space="preserve">Выходные данные: </w:t>
      </w:r>
      <w:r w:rsidRPr="00EB6267">
        <w:t>набор кадров</w:t>
      </w:r>
      <w:r>
        <w:t xml:space="preserve"> с сегментированным сердцем, с учетом дополнительных кадров, полученных в результате интерполяции.</w:t>
      </w:r>
    </w:p>
    <w:p w14:paraId="5A43E180" w14:textId="77777777" w:rsidR="00EB6267" w:rsidRDefault="00331AF7" w:rsidP="00331AF7">
      <w:pPr>
        <w:pStyle w:val="a8"/>
        <w:numPr>
          <w:ilvl w:val="3"/>
          <w:numId w:val="5"/>
        </w:numPr>
        <w:ind w:left="993" w:hanging="426"/>
      </w:pPr>
      <w:r>
        <w:t xml:space="preserve">Построение трехмерной тетраэдрической сетки по результатам предыдущего этапа. На данном этапе проекта может быть выполнено при помощи свободно-распространяемых </w:t>
      </w:r>
      <w:r>
        <w:lastRenderedPageBreak/>
        <w:t>средств для построения сеток (</w:t>
      </w:r>
      <w:r>
        <w:rPr>
          <w:lang w:val="en-US"/>
        </w:rPr>
        <w:t>CGAL</w:t>
      </w:r>
      <w:r>
        <w:t xml:space="preserve"> и другие). Отметим, что данное решение является временным. В дальнейшем будут использованы методы построения сеток из пакета «Реконструкция».</w:t>
      </w:r>
    </w:p>
    <w:p w14:paraId="792EC7F5" w14:textId="77777777" w:rsidR="00331AF7" w:rsidRPr="00331AF7" w:rsidRDefault="00331AF7" w:rsidP="00331AF7">
      <w:pPr>
        <w:ind w:left="993" w:firstLine="0"/>
        <w:rPr>
          <w:i/>
        </w:rPr>
      </w:pPr>
      <w:r w:rsidRPr="00331AF7">
        <w:rPr>
          <w:i/>
        </w:rPr>
        <w:t xml:space="preserve">Входные данные: </w:t>
      </w:r>
      <w:r>
        <w:t>набор кадров с сегментированным сердцем с учетом результатов интерполяции</w:t>
      </w:r>
      <w:r w:rsidRPr="00EB6267">
        <w:t>.</w:t>
      </w:r>
    </w:p>
    <w:p w14:paraId="12BA07C1" w14:textId="77777777" w:rsidR="00331AF7" w:rsidRDefault="00331AF7" w:rsidP="00331AF7">
      <w:pPr>
        <w:ind w:left="993" w:firstLine="0"/>
      </w:pPr>
      <w:r w:rsidRPr="00331AF7">
        <w:rPr>
          <w:i/>
        </w:rPr>
        <w:t xml:space="preserve">Выходные данные: </w:t>
      </w:r>
      <w:r>
        <w:t>трехмерная тетраэдрическая сетка.</w:t>
      </w:r>
    </w:p>
    <w:p w14:paraId="05C8336F" w14:textId="77777777" w:rsidR="00617894" w:rsidRPr="00E21CB7" w:rsidRDefault="00E21CB7" w:rsidP="00841C22">
      <w:r>
        <w:t xml:space="preserve">Схематическое описание данной схемы приведено </w:t>
      </w:r>
      <w:r w:rsidR="00A20CA5">
        <w:t>ниже</w:t>
      </w:r>
      <w:r>
        <w:t xml:space="preserve"> </w:t>
      </w:r>
      <w:r w:rsidR="00A20CA5">
        <w:t>(</w:t>
      </w:r>
      <w:r w:rsidR="00A20CA5">
        <w:fldChar w:fldCharType="begin"/>
      </w:r>
      <w:r w:rsidR="00A20CA5">
        <w:instrText xml:space="preserve"> REF  _Ref467672457 \h \t </w:instrText>
      </w:r>
      <w:r w:rsidR="00A20CA5">
        <w:fldChar w:fldCharType="separate"/>
      </w:r>
      <w:r w:rsidR="005B484E">
        <w:t xml:space="preserve">Рисунок </w:t>
      </w:r>
      <w:r w:rsidR="005B484E">
        <w:rPr>
          <w:noProof/>
        </w:rPr>
        <w:t>20</w:t>
      </w:r>
      <w:r w:rsidR="00A20CA5">
        <w:fldChar w:fldCharType="end"/>
      </w:r>
      <w:r w:rsidR="00A20CA5">
        <w:t>).</w:t>
      </w:r>
    </w:p>
    <w:p w14:paraId="6C69E544" w14:textId="77777777" w:rsidR="00E21CB7" w:rsidRPr="00E21CB7" w:rsidRDefault="00E21CB7" w:rsidP="00E21CB7">
      <w:pPr>
        <w:ind w:firstLine="0"/>
      </w:pPr>
      <w:r>
        <w:rPr>
          <w:noProof/>
          <w:lang w:eastAsia="ru-RU"/>
        </w:rPr>
        <mc:AlternateContent>
          <mc:Choice Requires="wpc">
            <w:drawing>
              <wp:inline distT="0" distB="0" distL="0" distR="0" wp14:anchorId="2C015580" wp14:editId="4A39CCB7">
                <wp:extent cx="6495803" cy="6733309"/>
                <wp:effectExtent l="0" t="0" r="635" b="10795"/>
                <wp:docPr id="68" name="Полотно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1" name="Прямая со стрелкой 111"/>
                        <wps:cNvCnPr>
                          <a:endCxn id="114" idx="0"/>
                        </wps:cNvCnPr>
                        <wps:spPr>
                          <a:xfrm>
                            <a:off x="3264867" y="178119"/>
                            <a:ext cx="195" cy="4271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4" name="Прямоугольник 114"/>
                        <wps:cNvSpPr/>
                        <wps:spPr>
                          <a:xfrm>
                            <a:off x="771759" y="605267"/>
                            <a:ext cx="4986606" cy="380386"/>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6F73F72B" w14:textId="77777777" w:rsidR="007F0983" w:rsidRDefault="007F0983"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Поле 117"/>
                        <wps:cNvSpPr txBox="1"/>
                        <wps:spPr>
                          <a:xfrm>
                            <a:off x="3334965" y="213666"/>
                            <a:ext cx="1587357" cy="28502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3FD0DF" w14:textId="77777777" w:rsidR="007F0983" w:rsidRDefault="007F0983" w:rsidP="00284CBB">
                              <w:pPr>
                                <w:ind w:firstLine="0"/>
                                <w:jc w:val="left"/>
                              </w:pPr>
                              <w:r>
                                <w:t>Томограм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Прямая со стрелкой 153"/>
                        <wps:cNvCnPr>
                          <a:stCxn id="114" idx="2"/>
                          <a:endCxn id="154" idx="0"/>
                        </wps:cNvCnPr>
                        <wps:spPr>
                          <a:xfrm>
                            <a:off x="3265062" y="985653"/>
                            <a:ext cx="5610" cy="3996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4" name="Прямоугольник 154"/>
                        <wps:cNvSpPr/>
                        <wps:spPr>
                          <a:xfrm>
                            <a:off x="777662" y="1385342"/>
                            <a:ext cx="4986020" cy="380365"/>
                          </a:xfrm>
                          <a:prstGeom prst="rect">
                            <a:avLst/>
                          </a:prstGeom>
                          <a:gradFill>
                            <a:gsLst>
                              <a:gs pos="0">
                                <a:schemeClr val="dk1">
                                  <a:tint val="50000"/>
                                  <a:satMod val="300000"/>
                                </a:schemeClr>
                              </a:gs>
                              <a:gs pos="0">
                                <a:schemeClr val="dk1">
                                  <a:tint val="37000"/>
                                  <a:satMod val="300000"/>
                                </a:schemeClr>
                              </a:gs>
                              <a:gs pos="100000">
                                <a:schemeClr val="dk1">
                                  <a:tint val="15000"/>
                                  <a:satMod val="350000"/>
                                </a:schemeClr>
                              </a:gs>
                            </a:gsLst>
                          </a:gradFill>
                        </wps:spPr>
                        <wps:style>
                          <a:lnRef idx="1">
                            <a:schemeClr val="dk1"/>
                          </a:lnRef>
                          <a:fillRef idx="2">
                            <a:schemeClr val="dk1"/>
                          </a:fillRef>
                          <a:effectRef idx="1">
                            <a:schemeClr val="dk1"/>
                          </a:effectRef>
                          <a:fontRef idx="minor">
                            <a:schemeClr val="dk1"/>
                          </a:fontRef>
                        </wps:style>
                        <wps:txbx>
                          <w:txbxContent>
                            <w:p w14:paraId="15A8046F" w14:textId="77777777" w:rsidR="007F0983" w:rsidRDefault="007F0983" w:rsidP="00284CBB">
                              <w:pPr>
                                <w:pStyle w:val="aa"/>
                                <w:spacing w:before="0" w:beforeAutospacing="0" w:after="0" w:afterAutospacing="0" w:line="360" w:lineRule="auto"/>
                                <w:ind w:firstLine="0"/>
                                <w:jc w:val="center"/>
                              </w:pPr>
                              <w:r>
                                <w:t>Сегментирование (сердц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Поле 117"/>
                        <wps:cNvSpPr txBox="1"/>
                        <wps:spPr>
                          <a:xfrm>
                            <a:off x="3335373" y="1040373"/>
                            <a:ext cx="2002585" cy="284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B8C19" w14:textId="77777777" w:rsidR="007F0983" w:rsidRPr="00284CBB" w:rsidRDefault="007F0983"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Прямоугольник 156"/>
                        <wps:cNvSpPr/>
                        <wps:spPr>
                          <a:xfrm>
                            <a:off x="778297" y="2169134"/>
                            <a:ext cx="4985385" cy="379730"/>
                          </a:xfrm>
                          <a:prstGeom prst="rect">
                            <a:avLst/>
                          </a:prstGeom>
                        </wps:spPr>
                        <wps:style>
                          <a:lnRef idx="1">
                            <a:schemeClr val="dk1"/>
                          </a:lnRef>
                          <a:fillRef idx="2">
                            <a:schemeClr val="dk1"/>
                          </a:fillRef>
                          <a:effectRef idx="1">
                            <a:schemeClr val="dk1"/>
                          </a:effectRef>
                          <a:fontRef idx="minor">
                            <a:schemeClr val="dk1"/>
                          </a:fontRef>
                        </wps:style>
                        <wps:txbx>
                          <w:txbxContent>
                            <w:p w14:paraId="624F3B8D" w14:textId="77777777" w:rsidR="007F0983" w:rsidRDefault="007F0983" w:rsidP="00284CBB">
                              <w:pPr>
                                <w:pStyle w:val="aa"/>
                                <w:spacing w:before="0" w:beforeAutospacing="0" w:after="0" w:afterAutospacing="0" w:line="360" w:lineRule="auto"/>
                                <w:ind w:firstLine="0"/>
                                <w:jc w:val="center"/>
                              </w:pPr>
                              <w:r>
                                <w:t>Сегментирование (части сердц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Прямая со стрелкой 157"/>
                        <wps:cNvCnPr>
                          <a:stCxn id="154" idx="2"/>
                          <a:endCxn id="156" idx="0"/>
                        </wps:cNvCnPr>
                        <wps:spPr>
                          <a:xfrm>
                            <a:off x="3270672" y="1765707"/>
                            <a:ext cx="318" cy="4034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Поле 117"/>
                        <wps:cNvSpPr txBox="1"/>
                        <wps:spPr>
                          <a:xfrm>
                            <a:off x="3350497" y="1824668"/>
                            <a:ext cx="2355597" cy="2838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C62770" w14:textId="77777777" w:rsidR="007F0983" w:rsidRDefault="007F0983"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Поле 117"/>
                        <wps:cNvSpPr txBox="1"/>
                        <wps:spPr>
                          <a:xfrm>
                            <a:off x="3344561" y="2602467"/>
                            <a:ext cx="2515911" cy="2832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F50C63" w14:textId="77777777" w:rsidR="007F0983" w:rsidRDefault="007F0983"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Прямая со стрелкой 160"/>
                        <wps:cNvCnPr>
                          <a:stCxn id="156" idx="2"/>
                          <a:endCxn id="162" idx="0"/>
                        </wps:cNvCnPr>
                        <wps:spPr>
                          <a:xfrm flipH="1">
                            <a:off x="3269761" y="2548864"/>
                            <a:ext cx="1229" cy="38428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2" name="Прямоугольник 162"/>
                        <wps:cNvSpPr/>
                        <wps:spPr>
                          <a:xfrm>
                            <a:off x="776751" y="2933147"/>
                            <a:ext cx="4986020" cy="380365"/>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3855219D" w14:textId="77777777" w:rsidR="007F0983" w:rsidRDefault="007F0983" w:rsidP="00986C30">
                              <w:pPr>
                                <w:pStyle w:val="aa"/>
                                <w:spacing w:before="0" w:beforeAutospacing="0" w:after="0" w:afterAutospacing="0" w:line="360" w:lineRule="auto"/>
                                <w:ind w:firstLine="0"/>
                                <w:jc w:val="center"/>
                              </w:pPr>
                              <w:r>
                                <w:t>Интерполяция промежуточных кадр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Прямая со стрелкой 163"/>
                        <wps:cNvCnPr>
                          <a:stCxn id="162" idx="2"/>
                          <a:endCxn id="164" idx="0"/>
                        </wps:cNvCnPr>
                        <wps:spPr>
                          <a:xfrm>
                            <a:off x="3269761" y="3313512"/>
                            <a:ext cx="1235" cy="4272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4" name="Прямоугольник 164"/>
                        <wps:cNvSpPr/>
                        <wps:spPr>
                          <a:xfrm>
                            <a:off x="778303" y="3740739"/>
                            <a:ext cx="4985385" cy="379730"/>
                          </a:xfrm>
                          <a:prstGeom prst="rect">
                            <a:avLst/>
                          </a:prstGeom>
                          <a:solidFill>
                            <a:schemeClr val="bg1">
                              <a:lumMod val="65000"/>
                            </a:schemeClr>
                          </a:solidFill>
                        </wps:spPr>
                        <wps:style>
                          <a:lnRef idx="1">
                            <a:schemeClr val="dk1"/>
                          </a:lnRef>
                          <a:fillRef idx="2">
                            <a:schemeClr val="dk1"/>
                          </a:fillRef>
                          <a:effectRef idx="1">
                            <a:schemeClr val="dk1"/>
                          </a:effectRef>
                          <a:fontRef idx="minor">
                            <a:schemeClr val="dk1"/>
                          </a:fontRef>
                        </wps:style>
                        <wps:txbx>
                          <w:txbxContent>
                            <w:p w14:paraId="0FF33665" w14:textId="77777777" w:rsidR="007F0983" w:rsidRDefault="007F0983" w:rsidP="00986C30">
                              <w:pPr>
                                <w:pStyle w:val="aa"/>
                                <w:spacing w:before="0" w:beforeAutospacing="0" w:after="0" w:afterAutospacing="0" w:line="360" w:lineRule="auto"/>
                                <w:ind w:firstLine="0"/>
                                <w:jc w:val="center"/>
                              </w:pPr>
                              <w:r>
                                <w:t>Построение трехмерной тетраэдрической сет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Поле 117"/>
                        <wps:cNvSpPr txBox="1"/>
                        <wps:spPr>
                          <a:xfrm>
                            <a:off x="3339691" y="3379668"/>
                            <a:ext cx="3156112" cy="282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000C0" w14:textId="77777777" w:rsidR="007F0983" w:rsidRDefault="007F0983"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6" name="Поле 117"/>
                        <wps:cNvSpPr txBox="1"/>
                        <wps:spPr>
                          <a:xfrm>
                            <a:off x="3340071" y="4160724"/>
                            <a:ext cx="2140392"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99807B" w14:textId="77777777" w:rsidR="007F0983" w:rsidRDefault="007F0983" w:rsidP="00360D8A">
                              <w:pPr>
                                <w:pStyle w:val="aa"/>
                                <w:spacing w:before="0" w:beforeAutospacing="0" w:after="0" w:afterAutospacing="0" w:line="360" w:lineRule="auto"/>
                                <w:ind w:firstLine="0"/>
                                <w:jc w:val="left"/>
                              </w:pPr>
                              <w:r>
                                <w:t>Тетраэдрическая сетк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7" name="Прямая со стрелкой 167"/>
                        <wps:cNvCnPr>
                          <a:stCxn id="164" idx="2"/>
                        </wps:cNvCnPr>
                        <wps:spPr>
                          <a:xfrm flipH="1">
                            <a:off x="3270801" y="4120469"/>
                            <a:ext cx="195" cy="39809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cNvPr id="123" name="Группа 123"/>
                        <wpg:cNvGrpSpPr/>
                        <wpg:grpSpPr>
                          <a:xfrm>
                            <a:off x="203742" y="4788132"/>
                            <a:ext cx="6116355" cy="1678550"/>
                            <a:chOff x="203742" y="4847512"/>
                            <a:chExt cx="6116355" cy="1678550"/>
                          </a:xfrm>
                        </wpg:grpSpPr>
                        <pic:pic xmlns:pic="http://schemas.openxmlformats.org/drawingml/2006/picture">
                          <pic:nvPicPr>
                            <pic:cNvPr id="168" name="Рисунок 168"/>
                            <pic:cNvPicPr/>
                          </pic:nvPicPr>
                          <pic:blipFill>
                            <a:blip r:embed="rId47" cstate="print">
                              <a:extLst>
                                <a:ext uri="{28A0092B-C50C-407E-A947-70E740481C1C}">
                                  <a14:useLocalDpi xmlns:a14="http://schemas.microsoft.com/office/drawing/2010/main" val="0"/>
                                </a:ext>
                              </a:extLst>
                            </a:blip>
                            <a:stretch>
                              <a:fillRect/>
                            </a:stretch>
                          </pic:blipFill>
                          <pic:spPr>
                            <a:xfrm>
                              <a:off x="4880097" y="4859363"/>
                              <a:ext cx="1440000" cy="1440000"/>
                            </a:xfrm>
                            <a:prstGeom prst="rect">
                              <a:avLst/>
                            </a:prstGeom>
                          </pic:spPr>
                        </pic:pic>
                        <pic:pic xmlns:pic="http://schemas.openxmlformats.org/drawingml/2006/picture">
                          <pic:nvPicPr>
                            <pic:cNvPr id="172" name="Рисунок 172" descr="C:\Users\USER\Desktop\08.04сердце\respond_big_0\19.bmp"/>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03742" y="4847512"/>
                              <a:ext cx="1440000" cy="1440000"/>
                            </a:xfrm>
                            <a:prstGeom prst="rect">
                              <a:avLst/>
                            </a:prstGeom>
                            <a:noFill/>
                            <a:ln>
                              <a:noFill/>
                            </a:ln>
                          </pic:spPr>
                        </pic:pic>
                        <pic:pic xmlns:pic="http://schemas.openxmlformats.org/drawingml/2006/picture">
                          <pic:nvPicPr>
                            <pic:cNvPr id="173" name="Рисунок 173" descr="C:\Users\USER\Desktop\08.04сердце\respond_big_0\19-20.bmp"/>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1775386" y="4853158"/>
                              <a:ext cx="1440000" cy="1440000"/>
                            </a:xfrm>
                            <a:prstGeom prst="rect">
                              <a:avLst/>
                            </a:prstGeom>
                            <a:noFill/>
                            <a:ln>
                              <a:noFill/>
                            </a:ln>
                          </pic:spPr>
                        </pic:pic>
                        <pic:pic xmlns:pic="http://schemas.openxmlformats.org/drawingml/2006/picture">
                          <pic:nvPicPr>
                            <pic:cNvPr id="174" name="Рисунок 174" descr="C:\Users\USER\Desktop\08.04сердце\respond_big_0\20.bmp"/>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3333886" y="4859381"/>
                              <a:ext cx="1440000" cy="1440000"/>
                            </a:xfrm>
                            <a:prstGeom prst="rect">
                              <a:avLst/>
                            </a:prstGeom>
                            <a:noFill/>
                            <a:ln>
                              <a:noFill/>
                            </a:ln>
                          </pic:spPr>
                        </pic:pic>
                        <wps:wsp>
                          <wps:cNvPr id="122" name="Левая фигурная скобка 122"/>
                          <wps:cNvSpPr/>
                          <wps:spPr>
                            <a:xfrm rot="16200000">
                              <a:off x="2423501" y="4110362"/>
                              <a:ext cx="195943" cy="4635457"/>
                            </a:xfrm>
                            <a:prstGeom prst="leftBrace">
                              <a:avLst>
                                <a:gd name="adj1" fmla="val 302254"/>
                                <a:gd name="adj2" fmla="val 49999"/>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124" name="Поле 124"/>
                        <wps:cNvSpPr txBox="1"/>
                        <wps:spPr>
                          <a:xfrm>
                            <a:off x="296793" y="6501140"/>
                            <a:ext cx="4476718" cy="232169"/>
                          </a:xfrm>
                          <a:prstGeom prst="rect">
                            <a:avLst/>
                          </a:prstGeom>
                          <a:solidFill>
                            <a:schemeClr val="lt1"/>
                          </a:solidFill>
                          <a:ln w="6350">
                            <a:solidFill>
                              <a:schemeClr val="tx1"/>
                            </a:solidFill>
                            <a:prstDash val="sysDot"/>
                          </a:ln>
                          <a:effectLst/>
                        </wps:spPr>
                        <wps:style>
                          <a:lnRef idx="0">
                            <a:schemeClr val="accent1"/>
                          </a:lnRef>
                          <a:fillRef idx="0">
                            <a:schemeClr val="accent1"/>
                          </a:fillRef>
                          <a:effectRef idx="0">
                            <a:schemeClr val="accent1"/>
                          </a:effectRef>
                          <a:fontRef idx="minor">
                            <a:schemeClr val="dk1"/>
                          </a:fontRef>
                        </wps:style>
                        <wps:txbx>
                          <w:txbxContent>
                            <w:p w14:paraId="27F1F3DC" w14:textId="77777777" w:rsidR="007F0983" w:rsidRPr="00DB1A68" w:rsidRDefault="007F0983"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C015580" id="Полотно 68" o:spid="_x0000_s1026" editas="canvas" style="width:511.5pt;height:530.2pt;mso-position-horizontal-relative:char;mso-position-vertical-relative:line" coordsize="64954,67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954;height:67329;visibility:visible;mso-wrap-style:square">
                  <v:fill o:detectmouseclick="t"/>
                  <v:path o:connecttype="none"/>
                </v:shape>
                <v:shapetype id="_x0000_t32" coordsize="21600,21600" o:spt="32" o:oned="t" path="m,l21600,21600e" filled="f">
                  <v:path arrowok="t" fillok="f" o:connecttype="none"/>
                  <o:lock v:ext="edit" shapetype="t"/>
                </v:shapetype>
                <v:shape id="Прямая со стрелкой 111" o:spid="_x0000_s1028" type="#_x0000_t32" style="position:absolute;left:32648;top:1781;width:2;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JqccIAAADcAAAADwAAAGRycy9kb3ducmV2LnhtbERPS4vCMBC+C/6HMMLebNo9iFuNRYSC&#10;B/fgC69DM7alzaTbxFr//WZB2Nt8fM9ZZ6NpxUC9qy0rSKIYBHFhdc2lgss5ny9BOI+ssbVMCl7k&#10;INtMJ2tMtX3ykYaTL0UIYZeigsr7LpXSFRUZdJHtiAN3t71BH2BfSt3jM4SbVn7G8UIarDk0VNjR&#10;rqKiOT2Mgtgt8p/dufkeLqU/Hm4y37++rkp9zMbtCoSn0f+L3+69DvOTBP6eCRf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JqccIAAADcAAAADwAAAAAAAAAAAAAA&#10;AAChAgAAZHJzL2Rvd25yZXYueG1sUEsFBgAAAAAEAAQA+QAAAJADAAAAAA==&#10;" strokecolor="black [3040]">
                  <v:stroke endarrow="open"/>
                </v:shape>
                <v:rect id="Прямоугольник 114" o:spid="_x0000_s1029" style="position:absolute;left:7717;top:6052;width:49866;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H7cIA&#10;AADcAAAADwAAAGRycy9kb3ducmV2LnhtbERPzWoCMRC+F3yHMEJvNWuRVlajiFQU2ktXH2BMxs3i&#10;ZrJu4rr16ZtCwdt8fL8zX/auFh21ofKsYDzKQBBrbyouFRz2m5cpiBCRDdaeScEPBVguBk9zzI2/&#10;8Td1RSxFCuGQowIbY5NLGbQlh2HkG+LEnXzrMCbYltK0eEvhrpavWfYmHVacGiw2tLakz8XVKdh2&#10;X/f3wn4cut2ePi93bfTRR6Weh/1qBiJSHx/if/fOpPnjCfw9ky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QftwgAAANwAAAAPAAAAAAAAAAAAAAAAAJgCAABkcnMvZG93&#10;bnJldi54bWxQSwUGAAAAAAQABAD1AAAAhwMAAAAA&#10;" fillcolor="#a5a5a5 [2092]" strokecolor="black [3040]">
                  <v:shadow on="t" color="black" opacity="24903f" origin=",.5" offset="0,.55556mm"/>
                  <v:textbox>
                    <w:txbxContent>
                      <w:p w14:paraId="6F73F72B" w14:textId="77777777" w:rsidR="007F0983" w:rsidRDefault="007F0983" w:rsidP="00E21CB7">
                        <w:pPr>
                          <w:ind w:firstLine="0"/>
                          <w:jc w:val="center"/>
                        </w:pPr>
                        <w:r>
                          <w:t>Формирование набора изображений (</w:t>
                        </w:r>
                        <w:r>
                          <w:rPr>
                            <w:lang w:val="en-US"/>
                          </w:rPr>
                          <w:t>bmp</w:t>
                        </w:r>
                        <w:r w:rsidRPr="00E21CB7">
                          <w:t xml:space="preserve">, </w:t>
                        </w:r>
                        <w:r>
                          <w:rPr>
                            <w:lang w:val="en-US"/>
                          </w:rPr>
                          <w:t>jpg</w:t>
                        </w:r>
                        <w:r w:rsidRPr="00E21CB7">
                          <w:t>…</w:t>
                        </w:r>
                        <w:r>
                          <w:t>)</w:t>
                        </w:r>
                      </w:p>
                    </w:txbxContent>
                  </v:textbox>
                </v:rect>
                <v:shapetype id="_x0000_t202" coordsize="21600,21600" o:spt="202" path="m,l,21600r21600,l21600,xe">
                  <v:stroke joinstyle="miter"/>
                  <v:path gradientshapeok="t" o:connecttype="rect"/>
                </v:shapetype>
                <v:shape id="Поле 117" o:spid="_x0000_s1030" type="#_x0000_t202" style="position:absolute;left:33349;top:2136;width:15874;height:2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xV8QA&#10;AADcAAAADwAAAGRycy9kb3ducmV2LnhtbERPS2vCQBC+C/0Pywi9iG6s+CC6SiltLd402uJtyI5J&#10;aHY2ZLdJ/PddQfA2H99zVpvOlKKh2hWWFYxHEQji1OqCMwXH5GO4AOE8ssbSMim4koPN+qm3wljb&#10;lvfUHHwmQgi7GBXk3lexlC7NyaAb2Yo4cBdbG/QB1pnUNbYh3JTyJYpm0mDBoSHHit5ySn8Pf0bB&#10;eZD97Fz3eWon00n1vm2S+bdOlHrud69LEJ46/xDf3V86zB/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AMVfEAAAA3AAAAA8AAAAAAAAAAAAAAAAAmAIAAGRycy9k&#10;b3ducmV2LnhtbFBLBQYAAAAABAAEAPUAAACJAwAAAAA=&#10;" fillcolor="white [3201]" stroked="f" strokeweight=".5pt">
                  <v:textbox>
                    <w:txbxContent>
                      <w:p w14:paraId="393FD0DF" w14:textId="77777777" w:rsidR="007F0983" w:rsidRDefault="007F0983" w:rsidP="00284CBB">
                        <w:pPr>
                          <w:ind w:firstLine="0"/>
                          <w:jc w:val="left"/>
                        </w:pPr>
                        <w:r>
                          <w:t>Томограмма</w:t>
                        </w:r>
                      </w:p>
                    </w:txbxContent>
                  </v:textbox>
                </v:shape>
                <v:shape id="Прямая со стрелкой 153" o:spid="_x0000_s1031" type="#_x0000_t32" style="position:absolute;left:32650;top:9856;width:56;height:39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boXcIAAADcAAAADwAAAGRycy9kb3ducmV2LnhtbERPS4vCMBC+L/gfwgjetqmK4nYbRYSC&#10;B/fgi70OzWxbbCa1ibX++40geJuP7znpqje16Kh1lWUF4ygGQZxbXXGh4HTMPhcgnEfWWFsmBQ9y&#10;sFoOPlJMtL3znrqDL0QIYZeggtL7JpHS5SUZdJFtiAP3Z1uDPsC2kLrFewg3tZzE8VwarDg0lNjQ&#10;pqT8crgZBbGbZ9fN8fLTnQq/3/3KbPv4Ois1GvbrbxCeev8Wv9xbHebPpvB8Jlw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boXcIAAADcAAAADwAAAAAAAAAAAAAA&#10;AAChAgAAZHJzL2Rvd25yZXYueG1sUEsFBgAAAAAEAAQA+QAAAJADAAAAAA==&#10;" strokecolor="black [3040]">
                  <v:stroke endarrow="open"/>
                </v:shape>
                <v:rect id="Прямоугольник 154" o:spid="_x0000_s1032" style="position:absolute;left:7776;top:13853;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j88QA&#10;AADcAAAADwAAAGRycy9kb3ducmV2LnhtbERPTWvCQBC9C/0PyxR6001LbSW6SquI4kHQqufp7jQJ&#10;yc6G7EZjf31XKHibx/ucyayzlThT4wvHCp4HCQhi7UzBmYLD17I/AuEDssHKMSm4kofZ9KE3wdS4&#10;C+/ovA+ZiCHsU1SQh1CnUnqdk0U/cDVx5H5cYzFE2GTSNHiJ4baSL0nyJi0WHBtyrGmeky73rVXw&#10;rn99+z1cHFu7+ixPm/qw09tSqafH7mMMIlAX7uJ/99rE+cNXuD0TL5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Qo/PEAAAA3AAAAA8AAAAAAAAAAAAAAAAAmAIAAGRycy9k&#10;b3ducmV2LnhtbFBLBQYAAAAABAAEAPUAAACJAwAAAAA=&#10;" fillcolor="gray [1616]" strokecolor="black [3040]">
                  <v:fill color2="#d9d9d9 [496]" rotate="t" angle="180" colors="0 #bcbcbc;0 #d0d0d0;1 #ededed" focus="100%" type="gradient"/>
                  <v:shadow on="t" color="black" opacity="24903f" origin=",.5" offset="0,.55556mm"/>
                  <v:textbox>
                    <w:txbxContent>
                      <w:p w14:paraId="15A8046F" w14:textId="77777777" w:rsidR="007F0983" w:rsidRDefault="007F0983" w:rsidP="00284CBB">
                        <w:pPr>
                          <w:pStyle w:val="aa"/>
                          <w:spacing w:before="0" w:beforeAutospacing="0" w:after="0" w:afterAutospacing="0" w:line="360" w:lineRule="auto"/>
                          <w:ind w:firstLine="0"/>
                          <w:jc w:val="center"/>
                        </w:pPr>
                        <w:r>
                          <w:t>Сегментирование (сердце)</w:t>
                        </w:r>
                      </w:p>
                    </w:txbxContent>
                  </v:textbox>
                </v:rect>
                <v:shape id="Поле 117" o:spid="_x0000_s1033" type="#_x0000_t202" style="position:absolute;left:33353;top:10403;width:20026;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ze8QA&#10;AADcAAAADwAAAGRycy9kb3ducmV2LnhtbERPS2vCQBC+C/0PyxR6kbqxklZSV5FSH3jT1Jbehuw0&#10;Cc3OhuyaxH/vCoK3+fieM1v0phItNa60rGA8ikAQZ1aXnCv4SlfPUxDOI2usLJOCMzlYzB8GM0y0&#10;7XhP7cHnIoSwS1BB4X2dSOmyggy6ka2JA/dnG4M+wCaXusEuhJtKvkTRqzRYcmgosKaPgrL/w8ko&#10;+B3mPzvXr4/dJJ7Un5s2ffvWqVJPj/3yHYSn3t/FN/dWh/lxD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0s3vEAAAA3AAAAA8AAAAAAAAAAAAAAAAAmAIAAGRycy9k&#10;b3ducmV2LnhtbFBLBQYAAAAABAAEAPUAAACJAwAAAAA=&#10;" fillcolor="white [3201]" stroked="f" strokeweight=".5pt">
                  <v:textbox>
                    <w:txbxContent>
                      <w:p w14:paraId="5A5B8C19" w14:textId="77777777" w:rsidR="007F0983" w:rsidRPr="00284CBB" w:rsidRDefault="007F0983" w:rsidP="00284CBB">
                        <w:pPr>
                          <w:pStyle w:val="aa"/>
                          <w:spacing w:before="0" w:beforeAutospacing="0" w:after="0" w:afterAutospacing="0" w:line="360" w:lineRule="auto"/>
                          <w:ind w:firstLine="0"/>
                          <w:jc w:val="left"/>
                        </w:pPr>
                        <w:r>
                          <w:t>Набор из</w:t>
                        </w:r>
                        <w:r>
                          <w:rPr>
                            <w:lang w:val="en-US"/>
                          </w:rPr>
                          <w:t xml:space="preserve"> </w:t>
                        </w:r>
                        <w:r w:rsidRPr="00986C30">
                          <w:rPr>
                            <w:i/>
                            <w:lang w:val="en-US"/>
                          </w:rPr>
                          <w:t>N</w:t>
                        </w:r>
                        <w:r>
                          <w:t xml:space="preserve"> изображений</w:t>
                        </w:r>
                      </w:p>
                    </w:txbxContent>
                  </v:textbox>
                </v:shape>
                <v:rect id="Прямоугольник 156" o:spid="_x0000_s1034" style="position:absolute;left:7782;top:21691;width:49854;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YH8MA&#10;AADcAAAADwAAAGRycy9kb3ducmV2LnhtbERPS2vCQBC+C/0Pywi96caCWqKr9EGp9CBo1fO4O01C&#10;srMhu9HYX+8Kgrf5+J4zX3a2EidqfOFYwWiYgCDWzhScKdj9fg1eQfiAbLByTAou5GG5eOrNMTXu&#10;zBs6bUMmYgj7FBXkIdSplF7nZNEPXU0cuT/XWAwRNpk0DZ5juK3kS5JMpMWCY0OONX3kpMttaxVM&#10;9b9vj+PPfWu/38vDT73b6HWp1HO/e5uBCNSFh/juXpk4fzyB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6YH8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624F3B8D" w14:textId="77777777" w:rsidR="007F0983" w:rsidRDefault="007F0983" w:rsidP="00284CBB">
                        <w:pPr>
                          <w:pStyle w:val="aa"/>
                          <w:spacing w:before="0" w:beforeAutospacing="0" w:after="0" w:afterAutospacing="0" w:line="360" w:lineRule="auto"/>
                          <w:ind w:firstLine="0"/>
                          <w:jc w:val="center"/>
                        </w:pPr>
                        <w:r>
                          <w:t>Сегментирование (части сердца)</w:t>
                        </w:r>
                      </w:p>
                    </w:txbxContent>
                  </v:textbox>
                </v:rect>
                <v:shape id="Прямая со стрелкой 157" o:spid="_x0000_s1035" type="#_x0000_t32" style="position:absolute;left:32706;top:17657;width:3;height:4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3uXsIAAADcAAAADwAAAGRycy9kb3ducmV2LnhtbERPS4vCMBC+C/6HMMLebOqCj+02iggF&#10;D+vBF3sdmtm22Ey6Taz13xtB8DYf33PSVW9q0VHrKssKJlEMgji3uuJCwemYjRcgnEfWWFsmBXdy&#10;sFoOBykm2t54T93BFyKEsEtQQel9k0jp8pIMusg2xIH7s61BH2BbSN3iLYSbWn7G8UwarDg0lNjQ&#10;pqT8crgaBbGbZf+b42XXnQq///mV2fb+dVbqY9Svv0F46v1b/HJvdZg/ncPzmXCB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3uXsIAAADcAAAADwAAAAAAAAAAAAAA&#10;AAChAgAAZHJzL2Rvd25yZXYueG1sUEsFBgAAAAAEAAQA+QAAAJADAAAAAA==&#10;" strokecolor="black [3040]">
                  <v:stroke endarrow="open"/>
                </v:shape>
                <v:shape id="Поле 117" o:spid="_x0000_s1036" type="#_x0000_t202" style="position:absolute;left:33504;top:18246;width:23556;height:2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c5ccA&#10;AADcAAAADwAAAGRycy9kb3ducmV2LnhtbESPQU/CQBCF7yb8h82QeDGyVQKaykKIUSHcoCrhNumO&#10;bUN3tumubfn3zMHE20zem/e+WawGV6uO2lB5NvAwSUAR595WXBj4zN7vn0GFiGyx9kwGLhRgtRzd&#10;LDC1vuc9dYdYKAnhkKKBMsYm1TrkJTkME98Qi/bjW4dR1rbQtsVewl2tH5Nkrh1WLA0lNvRaUn4+&#10;/DoDp7viuAvDx1c/nU2bt02XPX3bzJjb8bB+ARVpiP/mv+utFfyZ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1HOXHAAAA3AAAAA8AAAAAAAAAAAAAAAAAmAIAAGRy&#10;cy9kb3ducmV2LnhtbFBLBQYAAAAABAAEAPUAAACMAwAAAAA=&#10;" fillcolor="white [3201]" stroked="f" strokeweight=".5pt">
                  <v:textbox>
                    <w:txbxContent>
                      <w:p w14:paraId="39C62770" w14:textId="77777777" w:rsidR="007F0983" w:rsidRDefault="007F0983" w:rsidP="00284CBB">
                        <w:pPr>
                          <w:pStyle w:val="aa"/>
                          <w:spacing w:before="0" w:beforeAutospacing="0" w:after="0" w:afterAutospacing="0" w:line="360" w:lineRule="auto"/>
                          <w:ind w:firstLine="0"/>
                          <w:jc w:val="left"/>
                        </w:pPr>
                        <w:r>
                          <w:t xml:space="preserve">Набор из </w:t>
                        </w:r>
                        <w:r w:rsidRPr="00986C30">
                          <w:rPr>
                            <w:i/>
                            <w:lang w:val="en-US"/>
                          </w:rPr>
                          <w:t>N</w:t>
                        </w:r>
                        <w:r w:rsidRPr="00986C30">
                          <w:t xml:space="preserve"> </w:t>
                        </w:r>
                        <w:r>
                          <w:t>изображений (сердце)</w:t>
                        </w:r>
                      </w:p>
                    </w:txbxContent>
                  </v:textbox>
                </v:shape>
                <v:shape id="Поле 117" o:spid="_x0000_s1037" type="#_x0000_t202" style="position:absolute;left:33445;top:26024;width:25159;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5fsQA&#10;AADcAAAADwAAAGRycy9kb3ducmV2LnhtbERPS2vCQBC+F/oflin0IrppxUejq5SiVbxptKW3ITsm&#10;odnZkF2T9N+7gtDbfHzPmS87U4qGaldYVvAyiEAQp1YXnCk4Juv+FITzyBpLy6TgjxwsF48Pc4y1&#10;bXlPzcFnIoSwi1FB7n0VS+nSnAy6ga2IA3e2tUEfYJ1JXWMbwk0pX6NoLA0WHBpyrOgjp/T3cDEK&#10;fnrZ9851n6d2OBpWq02TTL50otTzU/c+A+Gp8//iu3urw/zRG9yeCR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uX7EAAAA3AAAAA8AAAAAAAAAAAAAAAAAmAIAAGRycy9k&#10;b3ducmV2LnhtbFBLBQYAAAAABAAEAPUAAACJAwAAAAA=&#10;" fillcolor="white [3201]" stroked="f" strokeweight=".5pt">
                  <v:textbox>
                    <w:txbxContent>
                      <w:p w14:paraId="17F50C63" w14:textId="77777777" w:rsidR="007F0983" w:rsidRDefault="007F0983" w:rsidP="00284CBB">
                        <w:pPr>
                          <w:pStyle w:val="aa"/>
                          <w:spacing w:before="0" w:beforeAutospacing="0" w:after="0" w:afterAutospacing="0" w:line="360" w:lineRule="auto"/>
                          <w:ind w:firstLine="0"/>
                          <w:jc w:val="left"/>
                        </w:pPr>
                        <w:r>
                          <w:t xml:space="preserve">Набор из </w:t>
                        </w:r>
                        <w:r w:rsidRPr="00986C30">
                          <w:rPr>
                            <w:i/>
                            <w:lang w:val="en-US"/>
                          </w:rPr>
                          <w:t>N</w:t>
                        </w:r>
                        <w:r>
                          <w:t xml:space="preserve"> изображений (части сердца)</w:t>
                        </w:r>
                      </w:p>
                    </w:txbxContent>
                  </v:textbox>
                </v:shape>
                <v:shape id="Прямая со стрелкой 160" o:spid="_x0000_s1038" type="#_x0000_t32" style="position:absolute;left:32697;top:25488;width:12;height:38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5d5cgAAADcAAAADwAAAGRycy9kb3ducmV2LnhtbESPT2sCQQzF70K/w5CCN52tFpXVUaSl&#10;2FKh+AfBW9hJd5buZNadqW6/fXMo9JbwXt77ZbHqfK2u1MYqsIGHYQaKuAi24tLA8fAymIGKCdli&#10;HZgM/FCE1fKut8Dchhvv6LpPpZIQjjkacCk1udaxcOQxDkNDLNpnaD0mWdtS2xZvEu5rPcqyifZY&#10;sTQ4bOjJUfG1//YGnt9Oj9NLd/kYb85uW9B4eh6t343p33frOahEXfo3/12/WsGfCL48IxPo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h5d5cgAAADcAAAADwAAAAAA&#10;AAAAAAAAAAChAgAAZHJzL2Rvd25yZXYueG1sUEsFBgAAAAAEAAQA+QAAAJYDAAAAAA==&#10;" strokecolor="black [3040]">
                  <v:stroke endarrow="open"/>
                </v:shape>
                <v:rect id="Прямоугольник 162" o:spid="_x0000_s1039" style="position:absolute;left:7767;top:29331;width:4986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Jf8EA&#10;AADcAAAADwAAAGRycy9kb3ducmV2LnhtbERPzWoCMRC+F3yHMIK3mtWDLatRRBSF9tLVBxiTcbO4&#10;maybuG59+qZQ6G0+vt9ZrHpXi47aUHlWMBlnIIi1NxWXCk7H3es7iBCRDdaeScE3BVgtBy8LzI1/&#10;8Bd1RSxFCuGQowIbY5NLGbQlh2HsG+LEXXzrMCbYltK0+EjhrpbTLJtJhxWnBosNbSzpa3F3Cvbd&#10;5/OtsNtTdzjSx+2pjT77qNRo2K/nICL18V/85z6YNH82hd9n0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aSX/BAAAA3AAAAA8AAAAAAAAAAAAAAAAAmAIAAGRycy9kb3du&#10;cmV2LnhtbFBLBQYAAAAABAAEAPUAAACGAwAAAAA=&#10;" fillcolor="#a5a5a5 [2092]" strokecolor="black [3040]">
                  <v:shadow on="t" color="black" opacity="24903f" origin=",.5" offset="0,.55556mm"/>
                  <v:textbox>
                    <w:txbxContent>
                      <w:p w14:paraId="3855219D" w14:textId="77777777" w:rsidR="007F0983" w:rsidRDefault="007F0983" w:rsidP="00986C30">
                        <w:pPr>
                          <w:pStyle w:val="aa"/>
                          <w:spacing w:before="0" w:beforeAutospacing="0" w:after="0" w:afterAutospacing="0" w:line="360" w:lineRule="auto"/>
                          <w:ind w:firstLine="0"/>
                          <w:jc w:val="center"/>
                        </w:pPr>
                        <w:r>
                          <w:t>Интерполяция промежуточных кадров</w:t>
                        </w:r>
                      </w:p>
                    </w:txbxContent>
                  </v:textbox>
                </v:rect>
                <v:shape id="Прямая со стрелкой 163" o:spid="_x0000_s1040" type="#_x0000_t32" style="position:absolute;left:32697;top:33135;width:12;height:4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oi4MAAAADcAAAADwAAAGRycy9kb3ducmV2LnhtbERPy6rCMBDdC/5DGOHuNNULRatRRCi4&#10;uC584XZoxrbYTGqTW+vfG0FwN4fznMWqM5VoqXGlZQXjUQSCOLO65FzB6ZgOpyCcR9ZYWSYFT3Kw&#10;WvZ7C0y0ffCe2oPPRQhhl6CCwvs6kdJlBRl0I1sTB+5qG4M+wCaXusFHCDeVnERRLA2WHBoKrGlT&#10;UHY7/BsFkYvT++Z427Wn3O//LjLdPmdnpX4G3XoOwlPnv+KPe6vD/PgX3s+EC+Ty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sqIuDAAAAA3AAAAA8AAAAAAAAAAAAAAAAA&#10;oQIAAGRycy9kb3ducmV2LnhtbFBLBQYAAAAABAAEAPkAAACOAwAAAAA=&#10;" strokecolor="black [3040]">
                  <v:stroke endarrow="open"/>
                </v:shape>
                <v:rect id="Прямоугольник 164" o:spid="_x0000_s1041" style="position:absolute;left:7783;top:37407;width:49853;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0kMIA&#10;AADcAAAADwAAAGRycy9kb3ducmV2LnhtbERPzWoCMRC+F3yHMEJvNasUK6tRRCoK7aWrDzAm42Zx&#10;M9lu4rr16ZtCwdt8fL+zWPWuFh21ofKsYDzKQBBrbyouFRwP25cZiBCRDdaeScEPBVgtB08LzI2/&#10;8Rd1RSxFCuGQowIbY5NLGbQlh2HkG+LEnX3rMCbYltK0eEvhrpaTLJtKhxWnBosNbSzpS3F1Cnbd&#10;5/2tsO/Hbn+gj++7Nvrko1LPw349BxGpjw/xv3tv0vzpK/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3SQwgAAANwAAAAPAAAAAAAAAAAAAAAAAJgCAABkcnMvZG93&#10;bnJldi54bWxQSwUGAAAAAAQABAD1AAAAhwMAAAAA&#10;" fillcolor="#a5a5a5 [2092]" strokecolor="black [3040]">
                  <v:shadow on="t" color="black" opacity="24903f" origin=",.5" offset="0,.55556mm"/>
                  <v:textbox>
                    <w:txbxContent>
                      <w:p w14:paraId="0FF33665" w14:textId="77777777" w:rsidR="007F0983" w:rsidRDefault="007F0983" w:rsidP="00986C30">
                        <w:pPr>
                          <w:pStyle w:val="aa"/>
                          <w:spacing w:before="0" w:beforeAutospacing="0" w:after="0" w:afterAutospacing="0" w:line="360" w:lineRule="auto"/>
                          <w:ind w:firstLine="0"/>
                          <w:jc w:val="center"/>
                        </w:pPr>
                        <w:r>
                          <w:t>Построение трехмерной тетраэдрической сетки</w:t>
                        </w:r>
                      </w:p>
                    </w:txbxContent>
                  </v:textbox>
                </v:rect>
                <v:shape id="Поле 117" o:spid="_x0000_s1042" type="#_x0000_t202" style="position:absolute;left:33396;top:33796;width:31562;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5xsQA&#10;AADcAAAADwAAAGRycy9kb3ducmV2LnhtbERPS2vCQBC+C/0PyxR6Ed204oPoKqW0Vbw18YG3ITsm&#10;odnZkN0m8d93C0Jv8/E9Z7XpTSVaalxpWcHzOAJBnFldcq7gkH6MFiCcR9ZYWSYFN3KwWT8MVhhr&#10;2/EXtYnPRQhhF6OCwvs6ltJlBRl0Y1sTB+5qG4M+wCaXusEuhJtKvkTRTBosOTQUWNNbQdl38mMU&#10;XIb5ee/6z2M3mU7q922bzk86VerpsX9dgvDU+3/x3b3TYf5sC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ecbEAAAA3AAAAA8AAAAAAAAAAAAAAAAAmAIAAGRycy9k&#10;b3ducmV2LnhtbFBLBQYAAAAABAAEAPUAAACJAwAAAAA=&#10;" fillcolor="white [3201]" stroked="f" strokeweight=".5pt">
                  <v:textbox>
                    <w:txbxContent>
                      <w:p w14:paraId="782000C0" w14:textId="77777777" w:rsidR="007F0983" w:rsidRDefault="007F0983" w:rsidP="00986C30">
                        <w:pPr>
                          <w:pStyle w:val="aa"/>
                          <w:spacing w:before="0" w:beforeAutospacing="0" w:after="0" w:afterAutospacing="0" w:line="360" w:lineRule="auto"/>
                          <w:ind w:firstLine="0"/>
                          <w:jc w:val="left"/>
                        </w:pPr>
                        <w:r>
                          <w:t xml:space="preserve">Набор из </w:t>
                        </w:r>
                        <w:r w:rsidRPr="00986C30">
                          <w:t>2</w:t>
                        </w:r>
                        <w:r w:rsidRPr="00986C30">
                          <w:rPr>
                            <w:i/>
                            <w:lang w:val="en-US"/>
                          </w:rPr>
                          <w:t>N</w:t>
                        </w:r>
                        <w:r w:rsidRPr="00986C30">
                          <w:t xml:space="preserve">–1 </w:t>
                        </w:r>
                        <w:r>
                          <w:t>изображений (части сердца)</w:t>
                        </w:r>
                      </w:p>
                    </w:txbxContent>
                  </v:textbox>
                </v:shape>
                <v:shape id="Поле 117" o:spid="_x0000_s1043" type="#_x0000_t202" style="position:absolute;left:33400;top:41607;width:21404;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nscQA&#10;AADcAAAADwAAAGRycy9kb3ducmV2LnhtbERPS2vCQBC+F/wPywi9FN200ijRVUqpbfGm8YG3ITsm&#10;wexsyK5J+u+7hYK3+fies1j1phItNa60rOB5HIEgzqwuOVewT9ejGQjnkTVWlknBDzlYLQcPC0y0&#10;7XhL7c7nIoSwS1BB4X2dSOmyggy6sa2JA3exjUEfYJNL3WAXwk0lX6IolgZLDg0F1vReUHbd3YyC&#10;81N+2rj+89BNXif1x1ebTo86Vepx2L/NQXjq/V387/7WYX4cw98z4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K57HEAAAA3AAAAA8AAAAAAAAAAAAAAAAAmAIAAGRycy9k&#10;b3ducmV2LnhtbFBLBQYAAAAABAAEAPUAAACJAwAAAAA=&#10;" fillcolor="white [3201]" stroked="f" strokeweight=".5pt">
                  <v:textbox>
                    <w:txbxContent>
                      <w:p w14:paraId="1D99807B" w14:textId="77777777" w:rsidR="007F0983" w:rsidRDefault="007F0983" w:rsidP="00360D8A">
                        <w:pPr>
                          <w:pStyle w:val="aa"/>
                          <w:spacing w:before="0" w:beforeAutospacing="0" w:after="0" w:afterAutospacing="0" w:line="360" w:lineRule="auto"/>
                          <w:ind w:firstLine="0"/>
                          <w:jc w:val="left"/>
                        </w:pPr>
                        <w:r>
                          <w:t>Тетраэдрическая сетка</w:t>
                        </w:r>
                      </w:p>
                    </w:txbxContent>
                  </v:textbox>
                </v:shape>
                <v:shape id="Прямая со стрелкой 167" o:spid="_x0000_s1044" type="#_x0000_t32" style="position:absolute;left:32708;top:41204;width:1;height:39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strokecolor="black [3040]">
                  <v:stroke endarrow="open"/>
                </v:shape>
                <v:group id="Группа 123" o:spid="_x0000_s1045" style="position:absolute;left:2037;top:47881;width:61163;height:16785" coordorigin="2037,48475" coordsize="61163,16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Рисунок 168" o:spid="_x0000_s1046" type="#_x0000_t75" style="position:absolute;left:48800;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GNLHDAAAA3AAAAA8AAABkcnMvZG93bnJldi54bWxEj0FrwkAQhe8F/8Mygre60YPU6CpBEAqC&#10;oC2F3sbsmASzsyG71c2/dw5CbzO8N+99s94m16o79aHxbGA2zUARl942XBn4/tq/f4AKEdli65kM&#10;DBRguxm9rTG3/sEnup9jpSSEQ44G6hi7XOtQ1uQwTH1HLNrV9w6jrH2lbY8PCXetnmfZQjtsWBpq&#10;7GhXU3k7/zkD6fjbkffDvFhe4k8xuENYposxk3EqVqAipfhvfl1/WsFfCK08IxPozR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YY0scMAAADcAAAADwAAAAAAAAAAAAAAAACf&#10;AgAAZHJzL2Rvd25yZXYueG1sUEsFBgAAAAAEAAQA9wAAAI8DAAAAAA==&#10;">
                    <v:imagedata r:id="rId51" o:title=""/>
                  </v:shape>
                  <v:shape id="Рисунок 172" o:spid="_x0000_s1047" type="#_x0000_t75" style="position:absolute;left:2037;top:48475;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CFW3CAAAA3AAAAA8AAABkcnMvZG93bnJldi54bWxET02LwjAQvQv+hzCCN01VcJdqFBGEguCi&#10;Ftzj0IxtsZmUJtbqr98Iwt7m8T5nue5MJVpqXGlZwWQcgSDOrC45V5Ced6NvEM4ja6wsk4InOViv&#10;+r0lxto++EjtyecihLCLUUHhfR1L6bKCDLqxrYkDd7WNQR9gk0vd4COEm0pOo2guDZYcGgqsaVtQ&#10;djvdjYK2rtJLmlz225/ZTibPw/n31r2UGg66zQKEp87/iz/uRIf5X1N4PxMukK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hVtwgAAANwAAAAPAAAAAAAAAAAAAAAAAJ8C&#10;AABkcnMvZG93bnJldi54bWxQSwUGAAAAAAQABAD3AAAAjgMAAAAA&#10;">
                    <v:imagedata r:id="rId52" o:title="19"/>
                  </v:shape>
                  <v:shape id="Рисунок 173" o:spid="_x0000_s1048" type="#_x0000_t75" style="position:absolute;left:17753;top:48531;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lcW/EAAAA3AAAAA8AAABkcnMvZG93bnJldi54bWxEj0FrwzAMhe+D/QejQS9jdZqybmR1SxMo&#10;W49N27uItTgslkPsJum/nwuD3STe0/ue1tvJtmKg3jeOFSzmCQjiyumGawXn0/7lHYQPyBpbx6Tg&#10;Rh62m8eHNWbajXykoQy1iCHsM1RgQugyKX1lyKKfu444at+utxji2tdS9zjGcNvKNElW0mLDkWCw&#10;o8JQ9VNebYScDofFxV6K3YCvn1TmJn2WuVKzp2n3ASLQFP7Nf9dfOtZ/W8L9mTiB3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lcW/EAAAA3AAAAA8AAAAAAAAAAAAAAAAA&#10;nwIAAGRycy9kb3ducmV2LnhtbFBLBQYAAAAABAAEAPcAAACQAwAAAAA=&#10;">
                    <v:imagedata r:id="rId53" o:title="19-20"/>
                  </v:shape>
                  <v:shape id="Рисунок 174" o:spid="_x0000_s1049" type="#_x0000_t75" style="position:absolute;left:33338;top:48593;width:14400;height:14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Sl3EAAAA3AAAAA8AAABkcnMvZG93bnJldi54bWxET0trwkAQvhf8D8sIXkrdKNVK6ipFFPQQ&#10;xBfS25Adk9jsbMhuNfXXdwXB23x8zxlPG1OKC9WusKyg141AEKdWF5wp2O8WbyMQziNrLC2Tgj9y&#10;MJ20XsYYa3vlDV22PhMhhF2MCnLvq1hKl+Zk0HVtRRy4k60N+gDrTOoaryHclLIfRUNpsODQkGNF&#10;s5zSn+2vUXBLkuT1eCjOpTRrHB2W34PVfKVUp918fYLw1Pin+OFe6jD/4x3uz4QL5OQ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Sl3EAAAA3AAAAA8AAAAAAAAAAAAAAAAA&#10;nwIAAGRycy9kb3ducmV2LnhtbFBLBQYAAAAABAAEAPcAAACQAwAAAAA=&#10;">
                    <v:imagedata r:id="rId54" o:title="20"/>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22" o:spid="_x0000_s1050" type="#_x0000_t87" style="position:absolute;left:24235;top:41103;width:1959;height:4635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m4MIA&#10;AADcAAAADwAAAGRycy9kb3ducmV2LnhtbERPTWvCQBC9F/wPywi9FLNpsFJiVhGh1FOx6qW3ITvd&#10;hGZnY3ZN4r/vCoK3ebzPKdajbURPna8dK3hNUhDEpdM1GwWn48fsHYQPyBobx6TgSh7Wq8lTgbl2&#10;A39TfwhGxBD2OSqoQmhzKX1ZkUWfuJY4cr+usxgi7IzUHQ4x3DYyS9OFtFhzbKiwpW1F5d/hYhWY&#10;H/709ei+6HLmZjPfv+1fTKvU83TcLEEEGsNDfHfvdJyfZXB7Jl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ObgwgAAANwAAAAPAAAAAAAAAAAAAAAAAJgCAABkcnMvZG93&#10;bnJldi54bWxQSwUGAAAAAAQABAD1AAAAhwMAAAAA&#10;" adj="2760" strokecolor="#4579b8 [3044]"/>
                </v:group>
                <v:shape id="Поле 124" o:spid="_x0000_s1051" type="#_x0000_t202" style="position:absolute;left:2967;top:65011;width:44768;height:2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nSFMMA&#10;AADcAAAADwAAAGRycy9kb3ducmV2LnhtbESPQYvCMBCF74L/IYzgTVPFFalGEUHU42o9eBubsa1t&#10;JqWJtf77zcLC3mZ4733zZrXpTCVaalxhWcFkHIEgTq0uOFOQXPajBQjnkTVWlknBhxxs1v3eCmNt&#10;3/xN7dlnIkDYxagg976OpXRpTgbd2NbEQXvYxqAPa5NJ3eA7wE0lp1E0lwYLDhdyrGmXU1qeXyZQ&#10;rtIl7W1SbU9fUfI8HErZ3UulhoNuuwThqfP/5r/0UYf60xn8PhMm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nSFMMAAADcAAAADwAAAAAAAAAAAAAAAACYAgAAZHJzL2Rv&#10;d25yZXYueG1sUEsFBgAAAAAEAAQA9QAAAIgDAAAAAA==&#10;" fillcolor="white [3201]" strokecolor="black [3213]" strokeweight=".5pt">
                  <v:stroke dashstyle="1 1"/>
                  <v:textbox>
                    <w:txbxContent>
                      <w:p w14:paraId="27F1F3DC" w14:textId="77777777" w:rsidR="007F0983" w:rsidRPr="00DB1A68" w:rsidRDefault="007F0983" w:rsidP="00DB1A68">
                        <w:pPr>
                          <w:ind w:firstLine="0"/>
                          <w:jc w:val="center"/>
                          <w:rPr>
                            <w:i/>
                            <w:sz w:val="20"/>
                            <w:szCs w:val="20"/>
                          </w:rPr>
                        </w:pPr>
                        <w:r>
                          <w:rPr>
                            <w:i/>
                            <w:sz w:val="20"/>
                            <w:szCs w:val="20"/>
                          </w:rPr>
                          <w:t>Кадры</w:t>
                        </w:r>
                        <w:r w:rsidRPr="00DB1A68">
                          <w:rPr>
                            <w:i/>
                            <w:sz w:val="20"/>
                            <w:szCs w:val="20"/>
                          </w:rPr>
                          <w:t>:</w:t>
                        </w:r>
                        <w:r>
                          <w:rPr>
                            <w:i/>
                            <w:sz w:val="20"/>
                            <w:szCs w:val="20"/>
                            <w:lang w:val="en-US"/>
                          </w:rPr>
                          <w:t>i</w:t>
                        </w:r>
                        <w:r w:rsidRPr="00DB1A68">
                          <w:rPr>
                            <w:i/>
                            <w:sz w:val="20"/>
                            <w:szCs w:val="20"/>
                          </w:rPr>
                          <w:t>-</w:t>
                        </w:r>
                        <w:r>
                          <w:rPr>
                            <w:i/>
                            <w:sz w:val="20"/>
                            <w:szCs w:val="20"/>
                          </w:rPr>
                          <w:t xml:space="preserve">ый, промежуточный (интерполяция), </w:t>
                        </w:r>
                        <w:r>
                          <w:rPr>
                            <w:i/>
                            <w:sz w:val="20"/>
                            <w:szCs w:val="20"/>
                            <w:lang w:val="en-US"/>
                          </w:rPr>
                          <w:t>i</w:t>
                        </w:r>
                        <w:r w:rsidRPr="00DB1A68">
                          <w:rPr>
                            <w:i/>
                            <w:sz w:val="20"/>
                            <w:szCs w:val="20"/>
                          </w:rPr>
                          <w:t>+1-</w:t>
                        </w:r>
                        <w:r>
                          <w:rPr>
                            <w:i/>
                            <w:sz w:val="20"/>
                            <w:szCs w:val="20"/>
                          </w:rPr>
                          <w:t>ый</w:t>
                        </w:r>
                      </w:p>
                    </w:txbxContent>
                  </v:textbox>
                </v:shape>
                <w10:anchorlock/>
              </v:group>
            </w:pict>
          </mc:Fallback>
        </mc:AlternateContent>
      </w:r>
    </w:p>
    <w:p w14:paraId="358D4788" w14:textId="77777777" w:rsidR="003007A2" w:rsidRDefault="003007A2" w:rsidP="003007A2">
      <w:pPr>
        <w:pStyle w:val="ab"/>
      </w:pPr>
      <w:bookmarkStart w:id="56" w:name="_Ref467672457"/>
      <w:r>
        <w:lastRenderedPageBreak/>
        <w:t xml:space="preserve">Рисунок </w:t>
      </w:r>
      <w:r w:rsidR="009F15B4">
        <w:fldChar w:fldCharType="begin"/>
      </w:r>
      <w:r w:rsidR="009F15B4">
        <w:instrText xml:space="preserve"> SEQ Рисунок \* ARABIC </w:instrText>
      </w:r>
      <w:r w:rsidR="009F15B4">
        <w:fldChar w:fldCharType="separate"/>
      </w:r>
      <w:r w:rsidR="005B484E">
        <w:rPr>
          <w:noProof/>
        </w:rPr>
        <w:t>20</w:t>
      </w:r>
      <w:r w:rsidR="009F15B4">
        <w:rPr>
          <w:noProof/>
        </w:rPr>
        <w:fldChar w:fldCharType="end"/>
      </w:r>
      <w:bookmarkEnd w:id="56"/>
      <w:r>
        <w:t>. Схема подготовки тестовых входных данных. Отображены основные этапы и связи между ними. Этапы, выполняемые вручную, помечены светло-серым цветом. Этапы, выполняемые в автоматическом</w:t>
      </w:r>
      <w:r w:rsidRPr="00E21CB7">
        <w:t>/</w:t>
      </w:r>
      <w:r>
        <w:t>автоматизированном режиме помечены темно-серым цветом.</w:t>
      </w:r>
    </w:p>
    <w:p w14:paraId="07FE008E" w14:textId="77777777" w:rsidR="007B7C04" w:rsidRDefault="007B7C04" w:rsidP="007B7C04">
      <w:pPr>
        <w:pStyle w:val="4"/>
      </w:pPr>
      <w:bookmarkStart w:id="57" w:name="_Toc467858077"/>
      <w:r>
        <w:t>Подготовка тестовых данных</w:t>
      </w:r>
      <w:bookmarkEnd w:id="57"/>
    </w:p>
    <w:p w14:paraId="3667FA63" w14:textId="77777777" w:rsidR="00303040" w:rsidRPr="007B7C04" w:rsidRDefault="007B7C04" w:rsidP="00841C22">
      <w:pPr>
        <w:rPr>
          <w:b/>
        </w:rPr>
      </w:pPr>
      <w:r w:rsidRPr="007B7C04">
        <w:rPr>
          <w:b/>
        </w:rPr>
        <w:t>Этап 1. Формирование набора изображений</w:t>
      </w:r>
    </w:p>
    <w:p w14:paraId="4DFD87A6" w14:textId="77777777" w:rsidR="007B7C04" w:rsidRDefault="00BC1646" w:rsidP="00841C22">
      <w:r>
        <w:t xml:space="preserve">На данном этапе кадры томограмм преобразуются к форматам </w:t>
      </w:r>
      <w:r>
        <w:rPr>
          <w:lang w:val="en-US"/>
        </w:rPr>
        <w:t>bmp</w:t>
      </w:r>
      <w:r>
        <w:t xml:space="preserve"> или </w:t>
      </w:r>
      <w:r>
        <w:rPr>
          <w:lang w:val="en-US"/>
        </w:rPr>
        <w:t>jpg</w:t>
      </w:r>
      <w:r>
        <w:t xml:space="preserve"> для последующей обработки в графическом редакторе.  </w:t>
      </w:r>
      <w:r>
        <w:fldChar w:fldCharType="begin"/>
      </w:r>
      <w:r>
        <w:instrText xml:space="preserve"> REF _Ref467673744 \h </w:instrText>
      </w:r>
      <w:r>
        <w:fldChar w:fldCharType="separate"/>
      </w:r>
      <w:r>
        <w:t xml:space="preserve">Рисунок </w:t>
      </w:r>
      <w:r>
        <w:rPr>
          <w:noProof/>
        </w:rPr>
        <w:t>21</w:t>
      </w:r>
      <w:r>
        <w:fldChar w:fldCharType="end"/>
      </w:r>
      <w:r>
        <w:t xml:space="preserve"> показывает некоторые исходные кадры одной из томограмм.</w:t>
      </w:r>
    </w:p>
    <w:tbl>
      <w:tblPr>
        <w:tblStyle w:val="af"/>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9"/>
        <w:gridCol w:w="4166"/>
      </w:tblGrid>
      <w:tr w:rsidR="00DA59E5" w14:paraId="0F942471" w14:textId="77777777" w:rsidTr="00B36A8E">
        <w:tc>
          <w:tcPr>
            <w:tcW w:w="4339" w:type="dxa"/>
          </w:tcPr>
          <w:p w14:paraId="1249C36C" w14:textId="77777777" w:rsidR="00DA59E5" w:rsidRDefault="00DA59E5" w:rsidP="00841C22">
            <w:pPr>
              <w:ind w:firstLine="0"/>
            </w:pPr>
            <w:r>
              <w:rPr>
                <w:noProof/>
                <w:lang w:eastAsia="ru-RU"/>
              </w:rPr>
              <w:drawing>
                <wp:inline distT="0" distB="0" distL="0" distR="0" wp14:anchorId="266F71AF" wp14:editId="1C68FAF4">
                  <wp:extent cx="2437200" cy="2437200"/>
                  <wp:effectExtent l="0" t="0" r="1270" b="127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1-00001.jpg"/>
                          <pic:cNvPicPr/>
                        </pic:nvPicPr>
                        <pic:blipFill>
                          <a:blip r:embed="rId55">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32DAD117" w14:textId="77777777" w:rsidR="00DA59E5" w:rsidRDefault="00DA59E5" w:rsidP="00841C22">
            <w:pPr>
              <w:ind w:firstLine="0"/>
            </w:pPr>
            <w:r>
              <w:rPr>
                <w:noProof/>
                <w:lang w:eastAsia="ru-RU"/>
              </w:rPr>
              <w:drawing>
                <wp:inline distT="0" distB="0" distL="0" distR="0" wp14:anchorId="027014D9" wp14:editId="20DC70C5">
                  <wp:extent cx="2437200" cy="2437200"/>
                  <wp:effectExtent l="0" t="0" r="1270" b="127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2-00001.jpg"/>
                          <pic:cNvPicPr/>
                        </pic:nvPicPr>
                        <pic:blipFill>
                          <a:blip r:embed="rId56">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DA59E5" w14:paraId="5B64A169" w14:textId="77777777" w:rsidTr="00B36A8E">
        <w:tc>
          <w:tcPr>
            <w:tcW w:w="4339" w:type="dxa"/>
          </w:tcPr>
          <w:p w14:paraId="4146C8A9" w14:textId="77777777" w:rsidR="00DA59E5" w:rsidRDefault="00B36A8E" w:rsidP="00841C22">
            <w:pPr>
              <w:ind w:firstLine="0"/>
            </w:pPr>
            <w:r>
              <w:rPr>
                <w:noProof/>
                <w:lang w:eastAsia="ru-RU"/>
              </w:rPr>
              <w:drawing>
                <wp:inline distT="0" distB="0" distL="0" distR="0" wp14:anchorId="43DF084A" wp14:editId="5E4DDDBE">
                  <wp:extent cx="2437200" cy="2437200"/>
                  <wp:effectExtent l="0" t="0" r="1270" b="127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3-00001.jpg"/>
                          <pic:cNvPicPr/>
                        </pic:nvPicPr>
                        <pic:blipFill>
                          <a:blip r:embed="rId57">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538CCB6B" w14:textId="77777777" w:rsidR="00DA59E5" w:rsidRDefault="00CA11C5" w:rsidP="00841C22">
            <w:pPr>
              <w:ind w:firstLine="0"/>
            </w:pPr>
            <w:r>
              <w:rPr>
                <w:noProof/>
                <w:lang w:eastAsia="ru-RU"/>
              </w:rPr>
              <w:drawing>
                <wp:inline distT="0" distB="0" distL="0" distR="0" wp14:anchorId="6C409A36" wp14:editId="056901CE">
                  <wp:extent cx="2437200" cy="2437200"/>
                  <wp:effectExtent l="0" t="0" r="1270" b="127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5-00001.jpg"/>
                          <pic:cNvPicPr/>
                        </pic:nvPicPr>
                        <pic:blipFill>
                          <a:blip r:embed="rId58">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r w:rsidR="00CA11C5" w14:paraId="014B5359" w14:textId="77777777" w:rsidTr="00B36A8E">
        <w:tc>
          <w:tcPr>
            <w:tcW w:w="4339" w:type="dxa"/>
          </w:tcPr>
          <w:p w14:paraId="3E91154F" w14:textId="77777777" w:rsidR="00CA11C5" w:rsidRDefault="00CA11C5" w:rsidP="00841C22">
            <w:pPr>
              <w:ind w:firstLine="0"/>
              <w:rPr>
                <w:noProof/>
                <w:lang w:eastAsia="ru-RU"/>
              </w:rPr>
            </w:pPr>
            <w:r>
              <w:rPr>
                <w:noProof/>
                <w:lang w:eastAsia="ru-RU"/>
              </w:rPr>
              <w:lastRenderedPageBreak/>
              <w:drawing>
                <wp:inline distT="0" distB="0" distL="0" distR="0" wp14:anchorId="2876FCCD" wp14:editId="77CD0A74">
                  <wp:extent cx="2437200" cy="2437200"/>
                  <wp:effectExtent l="0" t="0" r="1270" b="127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6-00001.jpg"/>
                          <pic:cNvPicPr/>
                        </pic:nvPicPr>
                        <pic:blipFill>
                          <a:blip r:embed="rId59">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c>
          <w:tcPr>
            <w:tcW w:w="4166" w:type="dxa"/>
          </w:tcPr>
          <w:p w14:paraId="5EEB3B35" w14:textId="77777777" w:rsidR="00CA11C5" w:rsidRDefault="00CA11C5" w:rsidP="00841C22">
            <w:pPr>
              <w:ind w:firstLine="0"/>
              <w:rPr>
                <w:noProof/>
                <w:lang w:eastAsia="ru-RU"/>
              </w:rPr>
            </w:pPr>
            <w:r>
              <w:rPr>
                <w:noProof/>
                <w:lang w:eastAsia="ru-RU"/>
              </w:rPr>
              <w:drawing>
                <wp:inline distT="0" distB="0" distL="0" distR="0" wp14:anchorId="1016F702" wp14:editId="5C0ECCBC">
                  <wp:extent cx="2437200" cy="2437200"/>
                  <wp:effectExtent l="0" t="0" r="1270" b="127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004-00001.jpg"/>
                          <pic:cNvPicPr/>
                        </pic:nvPicPr>
                        <pic:blipFill>
                          <a:blip r:embed="rId60">
                            <a:extLst>
                              <a:ext uri="{28A0092B-C50C-407E-A947-70E740481C1C}">
                                <a14:useLocalDpi xmlns:a14="http://schemas.microsoft.com/office/drawing/2010/main" val="0"/>
                              </a:ext>
                            </a:extLst>
                          </a:blip>
                          <a:stretch>
                            <a:fillRect/>
                          </a:stretch>
                        </pic:blipFill>
                        <pic:spPr>
                          <a:xfrm>
                            <a:off x="0" y="0"/>
                            <a:ext cx="2437200" cy="2437200"/>
                          </a:xfrm>
                          <a:prstGeom prst="rect">
                            <a:avLst/>
                          </a:prstGeom>
                        </pic:spPr>
                      </pic:pic>
                    </a:graphicData>
                  </a:graphic>
                </wp:inline>
              </w:drawing>
            </w:r>
          </w:p>
        </w:tc>
      </w:tr>
    </w:tbl>
    <w:p w14:paraId="41C930CF" w14:textId="77777777" w:rsidR="00BF1EF7" w:rsidRDefault="00BF1EF7" w:rsidP="00BF1EF7">
      <w:pPr>
        <w:pStyle w:val="ab"/>
      </w:pPr>
      <w:bookmarkStart w:id="58" w:name="_Ref467673744"/>
      <w:r>
        <w:t xml:space="preserve">Рисунок </w:t>
      </w:r>
      <w:r w:rsidR="009F15B4">
        <w:fldChar w:fldCharType="begin"/>
      </w:r>
      <w:r w:rsidR="009F15B4">
        <w:instrText xml:space="preserve"> SEQ Рисунок \* ARABIC </w:instrText>
      </w:r>
      <w:r w:rsidR="009F15B4">
        <w:fldChar w:fldCharType="separate"/>
      </w:r>
      <w:r w:rsidR="005B484E">
        <w:rPr>
          <w:noProof/>
        </w:rPr>
        <w:t>21</w:t>
      </w:r>
      <w:r w:rsidR="009F15B4">
        <w:rPr>
          <w:noProof/>
        </w:rPr>
        <w:fldChar w:fldCharType="end"/>
      </w:r>
      <w:bookmarkEnd w:id="58"/>
      <w:r>
        <w:t>. Исходные кадры томограммы.</w:t>
      </w:r>
    </w:p>
    <w:p w14:paraId="5E6246DF" w14:textId="77777777" w:rsidR="007B7C04" w:rsidRPr="007B7C04" w:rsidRDefault="007B7C04" w:rsidP="007B7C04">
      <w:pPr>
        <w:rPr>
          <w:b/>
        </w:rPr>
      </w:pPr>
      <w:r w:rsidRPr="007B7C04">
        <w:rPr>
          <w:b/>
        </w:rPr>
        <w:t xml:space="preserve">Этап </w:t>
      </w:r>
      <w:r>
        <w:rPr>
          <w:b/>
        </w:rPr>
        <w:t>2</w:t>
      </w:r>
      <w:r w:rsidRPr="007B7C04">
        <w:rPr>
          <w:b/>
        </w:rPr>
        <w:t xml:space="preserve">. </w:t>
      </w:r>
      <w:r>
        <w:rPr>
          <w:b/>
        </w:rPr>
        <w:t>Сегментирование</w:t>
      </w:r>
      <w:r w:rsidRPr="00C416A9">
        <w:rPr>
          <w:b/>
        </w:rPr>
        <w:t>:</w:t>
      </w:r>
      <w:r>
        <w:rPr>
          <w:b/>
        </w:rPr>
        <w:t xml:space="preserve"> выделение сердца</w:t>
      </w:r>
    </w:p>
    <w:p w14:paraId="7B45BDDD" w14:textId="77777777" w:rsidR="007B7C04" w:rsidRPr="007B7C04" w:rsidRDefault="00C416A9" w:rsidP="00841C22">
      <w:r>
        <w:t xml:space="preserve">На данном этапе определяются те кадры томограммы, на которых присутствует изображение сердца. На каждом из выделенных кадров при помощи графического редактора выделяется сердце, оставшаяся часть кадра заливается черным цветом. </w:t>
      </w:r>
      <w:r w:rsidR="00401F59">
        <w:t>Для выполнения этого этапа работы т</w:t>
      </w:r>
      <w:r>
        <w:t>ребуется консультация специалистов-кардиологов.</w:t>
      </w:r>
    </w:p>
    <w:p w14:paraId="3D91B3DB" w14:textId="77777777" w:rsidR="007B7C04" w:rsidRDefault="007B7C04" w:rsidP="00841C22"/>
    <w:p w14:paraId="19ADBA0B" w14:textId="77777777" w:rsidR="00C416A9" w:rsidRPr="007B7C04" w:rsidRDefault="00C416A9" w:rsidP="00C416A9">
      <w:pPr>
        <w:rPr>
          <w:b/>
        </w:rPr>
      </w:pPr>
      <w:r w:rsidRPr="007B7C04">
        <w:rPr>
          <w:b/>
        </w:rPr>
        <w:t xml:space="preserve">Этап </w:t>
      </w:r>
      <w:r>
        <w:rPr>
          <w:b/>
        </w:rPr>
        <w:t>3</w:t>
      </w:r>
      <w:r w:rsidRPr="007B7C04">
        <w:rPr>
          <w:b/>
        </w:rPr>
        <w:t xml:space="preserve">. </w:t>
      </w:r>
      <w:r>
        <w:rPr>
          <w:b/>
        </w:rPr>
        <w:t>Сегментирование</w:t>
      </w:r>
      <w:r w:rsidRPr="00C416A9">
        <w:rPr>
          <w:b/>
        </w:rPr>
        <w:t>:</w:t>
      </w:r>
      <w:r>
        <w:rPr>
          <w:b/>
        </w:rPr>
        <w:t xml:space="preserve"> выделение частей сердца</w:t>
      </w:r>
    </w:p>
    <w:p w14:paraId="38C6F789" w14:textId="77777777" w:rsidR="00C416A9" w:rsidRDefault="006604D4" w:rsidP="00841C22">
      <w:r>
        <w:t xml:space="preserve">На данном этапе </w:t>
      </w:r>
      <w:r w:rsidR="00E87C45">
        <w:t>на каждом кадре выделяются области, соответствующие отдельным частям сердца. Данные области выделяются соответствующим цветом (</w:t>
      </w:r>
      <w:r w:rsidR="004C5EBE">
        <w:fldChar w:fldCharType="begin"/>
      </w:r>
      <w:r w:rsidR="004C5EBE">
        <w:instrText xml:space="preserve"> REF _Ref467673829 \h </w:instrText>
      </w:r>
      <w:r w:rsidR="004C5EBE">
        <w:fldChar w:fldCharType="separate"/>
      </w:r>
      <w:r w:rsidR="004C5EBE">
        <w:t xml:space="preserve">Рисунок </w:t>
      </w:r>
      <w:r w:rsidR="004C5EBE">
        <w:rPr>
          <w:noProof/>
        </w:rPr>
        <w:t>22</w:t>
      </w:r>
      <w:r w:rsidR="004C5EBE">
        <w:fldChar w:fldCharType="end"/>
      </w:r>
      <w:r w:rsidR="004C5EBE">
        <w:t>).</w:t>
      </w:r>
      <w:r w:rsidR="00E87C45">
        <w:t xml:space="preserve"> Используется графический редактор. Работа выполняется под контролем врача-кардиолог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526"/>
        <w:gridCol w:w="2526"/>
      </w:tblGrid>
      <w:tr w:rsidR="00E87C45" w14:paraId="4FFEE3F6" w14:textId="77777777" w:rsidTr="00E87C45">
        <w:tc>
          <w:tcPr>
            <w:tcW w:w="2526" w:type="dxa"/>
          </w:tcPr>
          <w:p w14:paraId="44131DCF" w14:textId="77777777" w:rsidR="00E87C45" w:rsidRDefault="00E87C45" w:rsidP="006A5924">
            <w:pPr>
              <w:spacing w:after="200" w:line="276" w:lineRule="auto"/>
              <w:ind w:firstLine="0"/>
              <w:jc w:val="left"/>
            </w:pPr>
            <w:r>
              <w:rPr>
                <w:noProof/>
                <w:lang w:eastAsia="ru-RU"/>
              </w:rPr>
              <w:drawing>
                <wp:inline distT="0" distB="0" distL="0" distR="0" wp14:anchorId="3ED12D4D" wp14:editId="79C3B71D">
                  <wp:extent cx="1465200" cy="1465200"/>
                  <wp:effectExtent l="0" t="0" r="1905" b="190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bmp"/>
                          <pic:cNvPicPr/>
                        </pic:nvPicPr>
                        <pic:blipFill>
                          <a:blip r:embed="rId61">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2C6B5C47" w14:textId="77777777" w:rsidR="00E87C45" w:rsidRDefault="00E87C45" w:rsidP="006A5924">
            <w:pPr>
              <w:spacing w:after="200" w:line="276" w:lineRule="auto"/>
              <w:ind w:firstLine="0"/>
              <w:jc w:val="left"/>
            </w:pPr>
            <w:r>
              <w:rPr>
                <w:noProof/>
                <w:lang w:eastAsia="ru-RU"/>
              </w:rPr>
              <w:drawing>
                <wp:inline distT="0" distB="0" distL="0" distR="0" wp14:anchorId="6454D310" wp14:editId="2531ECA6">
                  <wp:extent cx="1465200" cy="1465200"/>
                  <wp:effectExtent l="0" t="0" r="1905" b="190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bmp"/>
                          <pic:cNvPicPr/>
                        </pic:nvPicPr>
                        <pic:blipFill>
                          <a:blip r:embed="rId62">
                            <a:extLst>
                              <a:ext uri="{28A0092B-C50C-407E-A947-70E740481C1C}">
                                <a14:useLocalDpi xmlns:a14="http://schemas.microsoft.com/office/drawing/2010/main" val="0"/>
                              </a:ext>
                            </a:extLst>
                          </a:blip>
                          <a:stretch>
                            <a:fillRect/>
                          </a:stretch>
                        </pic:blipFill>
                        <pic:spPr>
                          <a:xfrm>
                            <a:off x="0" y="0"/>
                            <a:ext cx="1465200" cy="1465200"/>
                          </a:xfrm>
                          <a:prstGeom prst="rect">
                            <a:avLst/>
                          </a:prstGeom>
                        </pic:spPr>
                      </pic:pic>
                    </a:graphicData>
                  </a:graphic>
                </wp:inline>
              </w:drawing>
            </w:r>
          </w:p>
        </w:tc>
        <w:tc>
          <w:tcPr>
            <w:tcW w:w="2526" w:type="dxa"/>
          </w:tcPr>
          <w:p w14:paraId="2DBFCD9C" w14:textId="77777777" w:rsidR="00E87C45" w:rsidRDefault="00E87C45" w:rsidP="006A5924">
            <w:pPr>
              <w:spacing w:after="200" w:line="276" w:lineRule="auto"/>
              <w:ind w:firstLine="0"/>
              <w:jc w:val="left"/>
            </w:pPr>
            <w:r>
              <w:rPr>
                <w:noProof/>
                <w:lang w:eastAsia="ru-RU"/>
              </w:rPr>
              <w:drawing>
                <wp:inline distT="0" distB="0" distL="0" distR="0" wp14:anchorId="07505BFF" wp14:editId="30E60840">
                  <wp:extent cx="1465200" cy="1465200"/>
                  <wp:effectExtent l="0" t="0" r="1905" b="1905"/>
                  <wp:docPr id="256" name="Рисунок 256" descr="C:\Users\USER\Desktop\Слайсы_исх\source\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Слайсы_исх\source\03.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23FADE4" w14:textId="77777777" w:rsidR="00E87C45" w:rsidRDefault="00E87C45" w:rsidP="006A5924">
            <w:pPr>
              <w:spacing w:after="200" w:line="276" w:lineRule="auto"/>
              <w:ind w:firstLine="0"/>
              <w:jc w:val="left"/>
            </w:pPr>
            <w:r>
              <w:rPr>
                <w:noProof/>
                <w:lang w:eastAsia="ru-RU"/>
              </w:rPr>
              <w:drawing>
                <wp:inline distT="0" distB="0" distL="0" distR="0" wp14:anchorId="03D74516" wp14:editId="74821B8E">
                  <wp:extent cx="1465200" cy="1465200"/>
                  <wp:effectExtent l="0" t="0" r="1905" b="1905"/>
                  <wp:docPr id="257" name="Рисунок 257" descr="C:\Users\USER\Desktop\Слайсы_исх\source\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Слайсы_исх\source\04.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F9880AA" w14:textId="77777777" w:rsidTr="00E87C45">
        <w:tc>
          <w:tcPr>
            <w:tcW w:w="2526" w:type="dxa"/>
          </w:tcPr>
          <w:p w14:paraId="007C2FEF" w14:textId="77777777" w:rsidR="00E87C45" w:rsidRDefault="00E87C45" w:rsidP="006A5924">
            <w:pPr>
              <w:spacing w:after="200" w:line="276" w:lineRule="auto"/>
              <w:ind w:firstLine="0"/>
              <w:jc w:val="left"/>
            </w:pPr>
            <w:r>
              <w:rPr>
                <w:noProof/>
                <w:lang w:eastAsia="ru-RU"/>
              </w:rPr>
              <w:drawing>
                <wp:inline distT="0" distB="0" distL="0" distR="0" wp14:anchorId="3E680A20" wp14:editId="38594B10">
                  <wp:extent cx="1465200" cy="1465200"/>
                  <wp:effectExtent l="0" t="0" r="1905" b="1905"/>
                  <wp:docPr id="258" name="Рисунок 258" descr="C:\Users\USER\Desktop\Слайсы_исх\source\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Слайсы_исх\source\05.bm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74795F4" w14:textId="77777777" w:rsidR="00E87C45" w:rsidRDefault="00E87C45" w:rsidP="006A5924">
            <w:pPr>
              <w:spacing w:after="200" w:line="276" w:lineRule="auto"/>
              <w:ind w:firstLine="0"/>
              <w:jc w:val="left"/>
            </w:pPr>
            <w:r>
              <w:rPr>
                <w:noProof/>
                <w:lang w:eastAsia="ru-RU"/>
              </w:rPr>
              <w:drawing>
                <wp:inline distT="0" distB="0" distL="0" distR="0" wp14:anchorId="54A16BB2" wp14:editId="4FAD5F0F">
                  <wp:extent cx="1465200" cy="1465200"/>
                  <wp:effectExtent l="0" t="0" r="1905" b="1905"/>
                  <wp:docPr id="259" name="Рисунок 259" descr="C:\Users\USER\Desktop\Слайсы_исх\source\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Слайсы_исх\source\06.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5078F9" w14:textId="77777777" w:rsidR="00E87C45" w:rsidRDefault="00E87C45" w:rsidP="006A5924">
            <w:pPr>
              <w:spacing w:after="200" w:line="276" w:lineRule="auto"/>
              <w:ind w:firstLine="0"/>
              <w:jc w:val="left"/>
            </w:pPr>
            <w:r>
              <w:rPr>
                <w:noProof/>
                <w:lang w:eastAsia="ru-RU"/>
              </w:rPr>
              <w:drawing>
                <wp:inline distT="0" distB="0" distL="0" distR="0" wp14:anchorId="4924A2A8" wp14:editId="1D80E990">
                  <wp:extent cx="1465200" cy="1465200"/>
                  <wp:effectExtent l="0" t="0" r="1905" b="1905"/>
                  <wp:docPr id="260" name="Рисунок 260" descr="C:\Users\USER\Desktop\Слайсы_исх\source\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Слайсы_исх\source\07.b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A3DCAC3" w14:textId="77777777" w:rsidR="00E87C45" w:rsidRDefault="00E87C45" w:rsidP="006A5924">
            <w:pPr>
              <w:spacing w:after="200" w:line="276" w:lineRule="auto"/>
              <w:ind w:firstLine="0"/>
              <w:jc w:val="left"/>
            </w:pPr>
            <w:r>
              <w:rPr>
                <w:noProof/>
                <w:lang w:eastAsia="ru-RU"/>
              </w:rPr>
              <w:drawing>
                <wp:inline distT="0" distB="0" distL="0" distR="0" wp14:anchorId="758D0DAE" wp14:editId="3F52BA48">
                  <wp:extent cx="1465200" cy="1465200"/>
                  <wp:effectExtent l="0" t="0" r="1905" b="1905"/>
                  <wp:docPr id="261" name="Рисунок 261" descr="C:\Users\USER\Desktop\Слайсы_исх\source\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Слайсы_исх\source\08.b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5F63387" w14:textId="77777777" w:rsidTr="00E87C45">
        <w:tc>
          <w:tcPr>
            <w:tcW w:w="2526" w:type="dxa"/>
          </w:tcPr>
          <w:p w14:paraId="488CF431" w14:textId="77777777" w:rsidR="00E87C45" w:rsidRDefault="00E87C45" w:rsidP="006A5924">
            <w:pPr>
              <w:spacing w:after="200" w:line="276" w:lineRule="auto"/>
              <w:ind w:firstLine="0"/>
              <w:jc w:val="left"/>
            </w:pPr>
            <w:r>
              <w:rPr>
                <w:noProof/>
                <w:lang w:eastAsia="ru-RU"/>
              </w:rPr>
              <w:lastRenderedPageBreak/>
              <w:drawing>
                <wp:inline distT="0" distB="0" distL="0" distR="0" wp14:anchorId="63C12F8D" wp14:editId="054A146F">
                  <wp:extent cx="1465200" cy="1465200"/>
                  <wp:effectExtent l="0" t="0" r="1905" b="1905"/>
                  <wp:docPr id="262" name="Рисунок 262" descr="C:\Users\USER\Desktop\Слайсы_исх\source\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Слайсы_исх\source\09.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280CE25" w14:textId="77777777" w:rsidR="00E87C45" w:rsidRDefault="00E87C45" w:rsidP="006A5924">
            <w:pPr>
              <w:spacing w:after="200" w:line="276" w:lineRule="auto"/>
              <w:ind w:firstLine="0"/>
              <w:jc w:val="left"/>
            </w:pPr>
            <w:r>
              <w:rPr>
                <w:noProof/>
                <w:lang w:eastAsia="ru-RU"/>
              </w:rPr>
              <w:drawing>
                <wp:inline distT="0" distB="0" distL="0" distR="0" wp14:anchorId="05FEA27F" wp14:editId="14AC9025">
                  <wp:extent cx="1465200" cy="1465200"/>
                  <wp:effectExtent l="0" t="0" r="1905" b="1905"/>
                  <wp:docPr id="263" name="Рисунок 263" descr="C:\Users\USER\Desktop\Слайсы_исх\source\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Слайсы_исх\source\10.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2715330" w14:textId="77777777" w:rsidR="00E87C45" w:rsidRDefault="00E87C45" w:rsidP="006A5924">
            <w:pPr>
              <w:spacing w:after="200" w:line="276" w:lineRule="auto"/>
              <w:ind w:firstLine="0"/>
              <w:jc w:val="left"/>
            </w:pPr>
            <w:r>
              <w:rPr>
                <w:noProof/>
                <w:lang w:eastAsia="ru-RU"/>
              </w:rPr>
              <w:drawing>
                <wp:inline distT="0" distB="0" distL="0" distR="0" wp14:anchorId="3B22A326" wp14:editId="3AD9BC20">
                  <wp:extent cx="1465200" cy="1465200"/>
                  <wp:effectExtent l="0" t="0" r="1905" b="1905"/>
                  <wp:docPr id="264" name="Рисунок 264" descr="C:\Users\USER\Desktop\Слайсы_исх\source\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Слайсы_исх\source\11.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910193" w14:textId="77777777" w:rsidR="00E87C45" w:rsidRDefault="00E87C45" w:rsidP="006A5924">
            <w:pPr>
              <w:spacing w:after="200" w:line="276" w:lineRule="auto"/>
              <w:ind w:firstLine="0"/>
              <w:jc w:val="left"/>
            </w:pPr>
            <w:r>
              <w:rPr>
                <w:noProof/>
                <w:lang w:eastAsia="ru-RU"/>
              </w:rPr>
              <w:drawing>
                <wp:inline distT="0" distB="0" distL="0" distR="0" wp14:anchorId="4E12F0DD" wp14:editId="47AF34F0">
                  <wp:extent cx="1465200" cy="1465200"/>
                  <wp:effectExtent l="0" t="0" r="1905" b="1905"/>
                  <wp:docPr id="265" name="Рисунок 265" descr="C:\Users\USER\Desktop\Слайсы_исх\source\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Слайсы_исх\source\12.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25F00311" w14:textId="77777777" w:rsidTr="00E87C45">
        <w:tc>
          <w:tcPr>
            <w:tcW w:w="2526" w:type="dxa"/>
          </w:tcPr>
          <w:p w14:paraId="3123ABB1" w14:textId="77777777" w:rsidR="00E87C45" w:rsidRDefault="00E87C45" w:rsidP="006A5924">
            <w:pPr>
              <w:spacing w:after="200" w:line="276" w:lineRule="auto"/>
              <w:ind w:firstLine="0"/>
              <w:jc w:val="left"/>
            </w:pPr>
            <w:r>
              <w:rPr>
                <w:noProof/>
                <w:lang w:eastAsia="ru-RU"/>
              </w:rPr>
              <w:drawing>
                <wp:inline distT="0" distB="0" distL="0" distR="0" wp14:anchorId="278EAF2F" wp14:editId="27E3694E">
                  <wp:extent cx="1465200" cy="1465200"/>
                  <wp:effectExtent l="0" t="0" r="1905" b="1905"/>
                  <wp:docPr id="266" name="Рисунок 266" descr="C:\Users\USER\Desktop\Слайсы_исх\source\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Слайсы_исх\source\13.bmp"/>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07E837C" w14:textId="77777777" w:rsidR="00E87C45" w:rsidRDefault="00E87C45" w:rsidP="006A5924">
            <w:pPr>
              <w:spacing w:after="200" w:line="276" w:lineRule="auto"/>
              <w:ind w:firstLine="0"/>
              <w:jc w:val="left"/>
            </w:pPr>
            <w:r>
              <w:rPr>
                <w:noProof/>
                <w:lang w:eastAsia="ru-RU"/>
              </w:rPr>
              <w:drawing>
                <wp:inline distT="0" distB="0" distL="0" distR="0" wp14:anchorId="5A4B96E6" wp14:editId="20E8CCEC">
                  <wp:extent cx="1465200" cy="1465200"/>
                  <wp:effectExtent l="0" t="0" r="1905" b="1905"/>
                  <wp:docPr id="267" name="Рисунок 267" descr="C:\Users\USER\Desktop\Слайсы_исх\source\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Слайсы_исх\source\14.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0871240" w14:textId="77777777" w:rsidR="00E87C45" w:rsidRDefault="00E87C45" w:rsidP="006A5924">
            <w:pPr>
              <w:spacing w:after="200" w:line="276" w:lineRule="auto"/>
              <w:ind w:firstLine="0"/>
              <w:jc w:val="left"/>
            </w:pPr>
            <w:r>
              <w:rPr>
                <w:noProof/>
                <w:lang w:eastAsia="ru-RU"/>
              </w:rPr>
              <w:drawing>
                <wp:inline distT="0" distB="0" distL="0" distR="0" wp14:anchorId="1E0A4BA2" wp14:editId="0C044DC9">
                  <wp:extent cx="1465200" cy="1465200"/>
                  <wp:effectExtent l="0" t="0" r="1905" b="1905"/>
                  <wp:docPr id="268" name="Рисунок 268" descr="C:\Users\USER\Desktop\Слайсы_исх\source\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Слайсы_исх\source\15.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8D3F1CC" w14:textId="77777777" w:rsidR="00E87C45" w:rsidRDefault="00E87C45" w:rsidP="006A5924">
            <w:pPr>
              <w:spacing w:after="200" w:line="276" w:lineRule="auto"/>
              <w:ind w:firstLine="0"/>
              <w:jc w:val="left"/>
            </w:pPr>
            <w:r>
              <w:rPr>
                <w:noProof/>
                <w:lang w:eastAsia="ru-RU"/>
              </w:rPr>
              <w:drawing>
                <wp:inline distT="0" distB="0" distL="0" distR="0" wp14:anchorId="1C28D9E2" wp14:editId="663B7FFA">
                  <wp:extent cx="1465200" cy="1465200"/>
                  <wp:effectExtent l="0" t="0" r="1905" b="1905"/>
                  <wp:docPr id="269" name="Рисунок 269" descr="C:\Users\USER\Desktop\Слайсы_исх\source\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Слайсы_исх\source\16.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D720A36" w14:textId="77777777" w:rsidTr="00E87C45">
        <w:tc>
          <w:tcPr>
            <w:tcW w:w="2526" w:type="dxa"/>
          </w:tcPr>
          <w:p w14:paraId="03B2627F" w14:textId="77777777" w:rsidR="00E87C45" w:rsidRDefault="00E87C45" w:rsidP="006A5924">
            <w:pPr>
              <w:spacing w:after="200" w:line="276" w:lineRule="auto"/>
              <w:ind w:firstLine="0"/>
              <w:jc w:val="left"/>
            </w:pPr>
            <w:r>
              <w:rPr>
                <w:noProof/>
                <w:lang w:eastAsia="ru-RU"/>
              </w:rPr>
              <w:drawing>
                <wp:inline distT="0" distB="0" distL="0" distR="0" wp14:anchorId="13A98199" wp14:editId="68DD9402">
                  <wp:extent cx="1465200" cy="1465200"/>
                  <wp:effectExtent l="0" t="0" r="1905" b="1905"/>
                  <wp:docPr id="270" name="Рисунок 270" descr="C:\Users\USER\Desktop\Слайсы_исх\source\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Слайсы_исх\source\17.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D7941E7" w14:textId="77777777" w:rsidR="00E87C45" w:rsidRDefault="00E87C45" w:rsidP="006A5924">
            <w:pPr>
              <w:spacing w:after="200" w:line="276" w:lineRule="auto"/>
              <w:ind w:firstLine="0"/>
              <w:jc w:val="left"/>
            </w:pPr>
            <w:r>
              <w:rPr>
                <w:noProof/>
                <w:lang w:eastAsia="ru-RU"/>
              </w:rPr>
              <w:drawing>
                <wp:inline distT="0" distB="0" distL="0" distR="0" wp14:anchorId="1784113B" wp14:editId="4095CB9E">
                  <wp:extent cx="1465200" cy="1465200"/>
                  <wp:effectExtent l="0" t="0" r="1905" b="1905"/>
                  <wp:docPr id="271" name="Рисунок 271" descr="C:\Users\USER\Desktop\Слайсы_исх\source\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Слайсы_исх\source\18.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FE23BB8" w14:textId="77777777" w:rsidR="00E87C45" w:rsidRDefault="00E87C45" w:rsidP="006A5924">
            <w:pPr>
              <w:spacing w:after="200" w:line="276" w:lineRule="auto"/>
              <w:ind w:firstLine="0"/>
              <w:jc w:val="left"/>
            </w:pPr>
            <w:r>
              <w:rPr>
                <w:noProof/>
                <w:lang w:eastAsia="ru-RU"/>
              </w:rPr>
              <w:drawing>
                <wp:inline distT="0" distB="0" distL="0" distR="0" wp14:anchorId="4DB1354E" wp14:editId="2256C110">
                  <wp:extent cx="1465200" cy="1465200"/>
                  <wp:effectExtent l="0" t="0" r="1905" b="1905"/>
                  <wp:docPr id="272" name="Рисунок 272" descr="C:\Users\USER\Desktop\Слайсы_исх\source\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Слайсы_исх\source\19.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519E4FA" w14:textId="77777777" w:rsidR="00E87C45" w:rsidRDefault="00E87C45" w:rsidP="006A5924">
            <w:pPr>
              <w:spacing w:after="200" w:line="276" w:lineRule="auto"/>
              <w:ind w:firstLine="0"/>
              <w:jc w:val="left"/>
            </w:pPr>
            <w:r>
              <w:rPr>
                <w:noProof/>
                <w:lang w:eastAsia="ru-RU"/>
              </w:rPr>
              <w:drawing>
                <wp:inline distT="0" distB="0" distL="0" distR="0" wp14:anchorId="7539407A" wp14:editId="306B74F8">
                  <wp:extent cx="1465200" cy="1465200"/>
                  <wp:effectExtent l="0" t="0" r="1905" b="1905"/>
                  <wp:docPr id="273" name="Рисунок 273" descr="C:\Users\USER\Desktop\Слайсы_исх\source\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Слайсы_исх\source\20.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61CFCAFD" w14:textId="77777777" w:rsidTr="00E87C45">
        <w:tc>
          <w:tcPr>
            <w:tcW w:w="2526" w:type="dxa"/>
          </w:tcPr>
          <w:p w14:paraId="2AFE86B8" w14:textId="77777777" w:rsidR="00E87C45" w:rsidRDefault="00E87C45" w:rsidP="006A5924">
            <w:pPr>
              <w:spacing w:after="200" w:line="276" w:lineRule="auto"/>
              <w:ind w:firstLine="0"/>
              <w:jc w:val="left"/>
            </w:pPr>
            <w:r>
              <w:rPr>
                <w:noProof/>
                <w:lang w:eastAsia="ru-RU"/>
              </w:rPr>
              <w:drawing>
                <wp:inline distT="0" distB="0" distL="0" distR="0" wp14:anchorId="25731042" wp14:editId="4A43765D">
                  <wp:extent cx="1465200" cy="1465200"/>
                  <wp:effectExtent l="0" t="0" r="1905" b="1905"/>
                  <wp:docPr id="274" name="Рисунок 274" descr="C:\Users\USER\Desktop\Слайсы_исх\source\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Слайсы_исх\source\21.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183172A" w14:textId="77777777" w:rsidR="00E87C45" w:rsidRDefault="00E87C45" w:rsidP="006A5924">
            <w:pPr>
              <w:spacing w:after="200" w:line="276" w:lineRule="auto"/>
              <w:ind w:firstLine="0"/>
              <w:jc w:val="left"/>
            </w:pPr>
            <w:r>
              <w:rPr>
                <w:noProof/>
                <w:lang w:eastAsia="ru-RU"/>
              </w:rPr>
              <w:drawing>
                <wp:inline distT="0" distB="0" distL="0" distR="0" wp14:anchorId="1920A514" wp14:editId="1469BB32">
                  <wp:extent cx="1465200" cy="1465200"/>
                  <wp:effectExtent l="0" t="0" r="1905" b="1905"/>
                  <wp:docPr id="275" name="Рисунок 275" descr="C:\Users\USER\Desktop\Слайсы_исх\source\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Слайсы_исх\source\22.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D1C6354" w14:textId="77777777" w:rsidR="00E87C45" w:rsidRDefault="00E87C45" w:rsidP="006A5924">
            <w:pPr>
              <w:spacing w:after="200" w:line="276" w:lineRule="auto"/>
              <w:ind w:firstLine="0"/>
              <w:jc w:val="left"/>
            </w:pPr>
            <w:r>
              <w:rPr>
                <w:noProof/>
                <w:lang w:eastAsia="ru-RU"/>
              </w:rPr>
              <w:drawing>
                <wp:inline distT="0" distB="0" distL="0" distR="0" wp14:anchorId="373F3938" wp14:editId="0F82DAD6">
                  <wp:extent cx="1465200" cy="1465200"/>
                  <wp:effectExtent l="0" t="0" r="1905" b="1905"/>
                  <wp:docPr id="276" name="Рисунок 276" descr="C:\Users\USER\Desktop\Слайсы_исх\source\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Слайсы_исх\source\23.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651B426A" w14:textId="77777777" w:rsidR="00E87C45" w:rsidRDefault="00E87C45" w:rsidP="006A5924">
            <w:pPr>
              <w:spacing w:after="200" w:line="276" w:lineRule="auto"/>
              <w:ind w:firstLine="0"/>
              <w:jc w:val="left"/>
            </w:pPr>
            <w:r>
              <w:rPr>
                <w:noProof/>
                <w:lang w:eastAsia="ru-RU"/>
              </w:rPr>
              <w:drawing>
                <wp:inline distT="0" distB="0" distL="0" distR="0" wp14:anchorId="2A11EDC7" wp14:editId="0CDBC150">
                  <wp:extent cx="1465200" cy="1465200"/>
                  <wp:effectExtent l="0" t="0" r="1905" b="1905"/>
                  <wp:docPr id="277" name="Рисунок 277" descr="C:\Users\USER\Desktop\Слайсы_исх\source\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Слайсы_исх\source\24.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59B5D792" w14:textId="77777777" w:rsidTr="00E87C45">
        <w:tc>
          <w:tcPr>
            <w:tcW w:w="2526" w:type="dxa"/>
          </w:tcPr>
          <w:p w14:paraId="7BAB3269" w14:textId="77777777" w:rsidR="00E87C45" w:rsidRDefault="00E87C45" w:rsidP="006A5924">
            <w:pPr>
              <w:spacing w:after="200" w:line="276" w:lineRule="auto"/>
              <w:ind w:firstLine="0"/>
              <w:jc w:val="left"/>
            </w:pPr>
            <w:r>
              <w:rPr>
                <w:noProof/>
                <w:lang w:eastAsia="ru-RU"/>
              </w:rPr>
              <w:drawing>
                <wp:inline distT="0" distB="0" distL="0" distR="0" wp14:anchorId="6593E19E" wp14:editId="75435624">
                  <wp:extent cx="1465200" cy="1465200"/>
                  <wp:effectExtent l="0" t="0" r="1905" b="1905"/>
                  <wp:docPr id="278" name="Рисунок 278" descr="C:\Users\USER\Desktop\Слайсы_исх\source\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Слайсы_исх\source\25.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1B9D290" w14:textId="77777777" w:rsidR="00E87C45" w:rsidRDefault="00E87C45" w:rsidP="006A5924">
            <w:pPr>
              <w:spacing w:after="200" w:line="276" w:lineRule="auto"/>
              <w:ind w:firstLine="0"/>
              <w:jc w:val="left"/>
            </w:pPr>
            <w:r>
              <w:rPr>
                <w:noProof/>
                <w:lang w:eastAsia="ru-RU"/>
              </w:rPr>
              <w:drawing>
                <wp:inline distT="0" distB="0" distL="0" distR="0" wp14:anchorId="334CAAED" wp14:editId="1F4605B7">
                  <wp:extent cx="1465200" cy="1465200"/>
                  <wp:effectExtent l="0" t="0" r="1905" b="1905"/>
                  <wp:docPr id="279" name="Рисунок 279" descr="C:\Users\USER\Desktop\Слайсы_исх\source\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Слайсы_исх\source\26.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00CFD83A" w14:textId="77777777" w:rsidR="00E87C45" w:rsidRDefault="00E87C45" w:rsidP="006A5924">
            <w:pPr>
              <w:spacing w:after="200" w:line="276" w:lineRule="auto"/>
              <w:ind w:firstLine="0"/>
              <w:jc w:val="left"/>
            </w:pPr>
            <w:r>
              <w:rPr>
                <w:noProof/>
                <w:lang w:eastAsia="ru-RU"/>
              </w:rPr>
              <w:drawing>
                <wp:inline distT="0" distB="0" distL="0" distR="0" wp14:anchorId="5C55F91F" wp14:editId="69430A94">
                  <wp:extent cx="1465200" cy="1465200"/>
                  <wp:effectExtent l="0" t="0" r="1905" b="1905"/>
                  <wp:docPr id="280" name="Рисунок 280" descr="C:\Users\USER\Desktop\Слайсы_исх\source\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Слайсы_исх\source\27.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0A6CA90" w14:textId="77777777" w:rsidR="00E87C45" w:rsidRDefault="00E87C45" w:rsidP="006A5924">
            <w:pPr>
              <w:spacing w:after="200" w:line="276" w:lineRule="auto"/>
              <w:ind w:firstLine="0"/>
              <w:jc w:val="left"/>
            </w:pPr>
            <w:r>
              <w:rPr>
                <w:noProof/>
                <w:lang w:eastAsia="ru-RU"/>
              </w:rPr>
              <w:drawing>
                <wp:inline distT="0" distB="0" distL="0" distR="0" wp14:anchorId="4BF9B452" wp14:editId="45877E7D">
                  <wp:extent cx="1465200" cy="1465200"/>
                  <wp:effectExtent l="0" t="0" r="1905" b="1905"/>
                  <wp:docPr id="281" name="Рисунок 281" descr="C:\Users\USER\Desktop\Слайсы_исх\source\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Слайсы_исх\source\28.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6B8E44E" w14:textId="77777777" w:rsidTr="00E87C45">
        <w:tc>
          <w:tcPr>
            <w:tcW w:w="2526" w:type="dxa"/>
          </w:tcPr>
          <w:p w14:paraId="301BD880" w14:textId="77777777" w:rsidR="00E87C45" w:rsidRDefault="00E87C45" w:rsidP="006A5924">
            <w:pPr>
              <w:spacing w:after="200" w:line="276" w:lineRule="auto"/>
              <w:ind w:firstLine="0"/>
              <w:jc w:val="left"/>
            </w:pPr>
            <w:r>
              <w:rPr>
                <w:noProof/>
                <w:lang w:eastAsia="ru-RU"/>
              </w:rPr>
              <w:lastRenderedPageBreak/>
              <w:drawing>
                <wp:inline distT="0" distB="0" distL="0" distR="0" wp14:anchorId="7A0C4CEF" wp14:editId="44F070A0">
                  <wp:extent cx="1465200" cy="1465200"/>
                  <wp:effectExtent l="0" t="0" r="1905" b="1905"/>
                  <wp:docPr id="282" name="Рисунок 282" descr="C:\Users\USER\Desktop\Слайсы_исх\source\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Слайсы_исх\source\29.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74D85E2" w14:textId="77777777" w:rsidR="00E87C45" w:rsidRDefault="00E87C45" w:rsidP="006A5924">
            <w:pPr>
              <w:spacing w:after="200" w:line="276" w:lineRule="auto"/>
              <w:ind w:firstLine="0"/>
              <w:jc w:val="left"/>
            </w:pPr>
            <w:r>
              <w:rPr>
                <w:noProof/>
                <w:lang w:eastAsia="ru-RU"/>
              </w:rPr>
              <w:drawing>
                <wp:inline distT="0" distB="0" distL="0" distR="0" wp14:anchorId="571D7115" wp14:editId="1F880CFF">
                  <wp:extent cx="1465200" cy="1465200"/>
                  <wp:effectExtent l="0" t="0" r="1905" b="1905"/>
                  <wp:docPr id="283" name="Рисунок 283" descr="C:\Users\USER\Desktop\Слайсы_исх\source\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Слайсы_исх\source\30.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41611B5" w14:textId="77777777" w:rsidR="00E87C45" w:rsidRDefault="00E87C45" w:rsidP="006A5924">
            <w:pPr>
              <w:spacing w:after="200" w:line="276" w:lineRule="auto"/>
              <w:ind w:firstLine="0"/>
              <w:jc w:val="left"/>
            </w:pPr>
            <w:r>
              <w:rPr>
                <w:noProof/>
                <w:lang w:eastAsia="ru-RU"/>
              </w:rPr>
              <w:drawing>
                <wp:inline distT="0" distB="0" distL="0" distR="0" wp14:anchorId="4167485C" wp14:editId="324FD454">
                  <wp:extent cx="1465200" cy="1465200"/>
                  <wp:effectExtent l="0" t="0" r="1905" b="1905"/>
                  <wp:docPr id="284" name="Рисунок 284" descr="C:\Users\USER\Desktop\Слайсы_исх\source\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Слайсы_исх\source\31.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4DB22817" w14:textId="77777777" w:rsidR="00E87C45" w:rsidRDefault="00E87C45" w:rsidP="006A5924">
            <w:pPr>
              <w:spacing w:after="200" w:line="276" w:lineRule="auto"/>
              <w:ind w:firstLine="0"/>
              <w:jc w:val="left"/>
            </w:pPr>
            <w:r>
              <w:rPr>
                <w:noProof/>
                <w:lang w:eastAsia="ru-RU"/>
              </w:rPr>
              <w:drawing>
                <wp:inline distT="0" distB="0" distL="0" distR="0" wp14:anchorId="3B916B5D" wp14:editId="54D0A840">
                  <wp:extent cx="1465200" cy="1465200"/>
                  <wp:effectExtent l="0" t="0" r="1905" b="1905"/>
                  <wp:docPr id="285" name="Рисунок 285" descr="C:\Users\USER\Desktop\Слайсы_исх\sourc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esktop\Слайсы_исх\source\32.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4C2B502E" w14:textId="77777777" w:rsidTr="00E87C45">
        <w:tc>
          <w:tcPr>
            <w:tcW w:w="2526" w:type="dxa"/>
          </w:tcPr>
          <w:p w14:paraId="3E1B5808" w14:textId="77777777" w:rsidR="00E87C45" w:rsidRDefault="00E87C45" w:rsidP="006A5924">
            <w:pPr>
              <w:spacing w:after="200" w:line="276" w:lineRule="auto"/>
              <w:ind w:firstLine="0"/>
              <w:jc w:val="left"/>
            </w:pPr>
            <w:r>
              <w:rPr>
                <w:noProof/>
                <w:lang w:eastAsia="ru-RU"/>
              </w:rPr>
              <w:drawing>
                <wp:inline distT="0" distB="0" distL="0" distR="0" wp14:anchorId="63D37471" wp14:editId="4227010C">
                  <wp:extent cx="1465200" cy="1465200"/>
                  <wp:effectExtent l="0" t="0" r="1905" b="1905"/>
                  <wp:docPr id="286" name="Рисунок 286" descr="C:\Users\USER\Desktop\Слайсы_исх\source\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Слайсы_исх\source\33.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A0D00A0" w14:textId="77777777" w:rsidR="00E87C45" w:rsidRDefault="00E87C45" w:rsidP="006A5924">
            <w:pPr>
              <w:spacing w:after="200" w:line="276" w:lineRule="auto"/>
              <w:ind w:firstLine="0"/>
              <w:jc w:val="left"/>
            </w:pPr>
            <w:r>
              <w:rPr>
                <w:noProof/>
                <w:lang w:eastAsia="ru-RU"/>
              </w:rPr>
              <w:drawing>
                <wp:inline distT="0" distB="0" distL="0" distR="0" wp14:anchorId="6D5FF5B5" wp14:editId="1562247B">
                  <wp:extent cx="1465200" cy="1465200"/>
                  <wp:effectExtent l="0" t="0" r="1905" b="1905"/>
                  <wp:docPr id="287" name="Рисунок 287" descr="C:\Users\USER\Desktop\Слайсы_исх\source\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Слайсы_исх\source\34.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FDDCC2C" w14:textId="77777777" w:rsidR="00E87C45" w:rsidRDefault="00E87C45" w:rsidP="006A5924">
            <w:pPr>
              <w:spacing w:after="200" w:line="276" w:lineRule="auto"/>
              <w:ind w:firstLine="0"/>
              <w:jc w:val="left"/>
            </w:pPr>
            <w:r>
              <w:rPr>
                <w:noProof/>
                <w:lang w:eastAsia="ru-RU"/>
              </w:rPr>
              <w:drawing>
                <wp:inline distT="0" distB="0" distL="0" distR="0" wp14:anchorId="711E42BF" wp14:editId="30F37ED7">
                  <wp:extent cx="1465200" cy="1465200"/>
                  <wp:effectExtent l="0" t="0" r="1905" b="1905"/>
                  <wp:docPr id="288" name="Рисунок 288" descr="C:\Users\USER\Desktop\Слайсы_исх\source\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Слайсы_исх\source\35.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1AEE89DB" w14:textId="77777777" w:rsidR="00E87C45" w:rsidRDefault="00E87C45" w:rsidP="006A5924">
            <w:pPr>
              <w:spacing w:after="200" w:line="276" w:lineRule="auto"/>
              <w:ind w:firstLine="0"/>
              <w:jc w:val="left"/>
            </w:pPr>
            <w:r>
              <w:rPr>
                <w:noProof/>
                <w:lang w:eastAsia="ru-RU"/>
              </w:rPr>
              <w:drawing>
                <wp:inline distT="0" distB="0" distL="0" distR="0" wp14:anchorId="0855D5DA" wp14:editId="5FF9B435">
                  <wp:extent cx="1465200" cy="1465200"/>
                  <wp:effectExtent l="0" t="0" r="1905" b="1905"/>
                  <wp:docPr id="121" name="Рисунок 121" descr="C:\Users\USER\Desktop\Слайсы_исх\source\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Слайсы_исх\source\36.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77AD89A9" w14:textId="77777777" w:rsidTr="00E87C45">
        <w:tc>
          <w:tcPr>
            <w:tcW w:w="2526" w:type="dxa"/>
          </w:tcPr>
          <w:p w14:paraId="34AFC256" w14:textId="77777777" w:rsidR="00E87C45" w:rsidRDefault="00E87C45" w:rsidP="006A5924">
            <w:pPr>
              <w:spacing w:after="200" w:line="276" w:lineRule="auto"/>
              <w:ind w:firstLine="0"/>
              <w:jc w:val="left"/>
            </w:pPr>
            <w:r>
              <w:rPr>
                <w:noProof/>
                <w:lang w:eastAsia="ru-RU"/>
              </w:rPr>
              <w:drawing>
                <wp:inline distT="0" distB="0" distL="0" distR="0" wp14:anchorId="09832EF2" wp14:editId="08ACBDA7">
                  <wp:extent cx="1465200" cy="1465200"/>
                  <wp:effectExtent l="0" t="0" r="1905" b="1905"/>
                  <wp:docPr id="289" name="Рисунок 289" descr="C:\Users\USER\Desktop\Слайсы_исх\source\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Слайсы_исх\source\37.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55BF3DF9" w14:textId="77777777" w:rsidR="00E87C45" w:rsidRDefault="00E87C45" w:rsidP="006A5924">
            <w:pPr>
              <w:spacing w:after="200" w:line="276" w:lineRule="auto"/>
              <w:ind w:firstLine="0"/>
              <w:jc w:val="left"/>
            </w:pPr>
            <w:r>
              <w:rPr>
                <w:noProof/>
                <w:lang w:eastAsia="ru-RU"/>
              </w:rPr>
              <w:drawing>
                <wp:inline distT="0" distB="0" distL="0" distR="0" wp14:anchorId="65F46AEF" wp14:editId="6CB746A9">
                  <wp:extent cx="1465200" cy="1465200"/>
                  <wp:effectExtent l="0" t="0" r="1905" b="1905"/>
                  <wp:docPr id="290" name="Рисунок 290" descr="C:\Users\USER\Desktop\Слайсы_исх\source\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Слайсы_исх\source\38.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24B96668" w14:textId="77777777" w:rsidR="00E87C45" w:rsidRDefault="00E87C45" w:rsidP="006A5924">
            <w:pPr>
              <w:spacing w:after="200" w:line="276" w:lineRule="auto"/>
              <w:ind w:firstLine="0"/>
              <w:jc w:val="left"/>
            </w:pPr>
            <w:r>
              <w:rPr>
                <w:noProof/>
                <w:lang w:eastAsia="ru-RU"/>
              </w:rPr>
              <w:drawing>
                <wp:inline distT="0" distB="0" distL="0" distR="0" wp14:anchorId="4E1EBA8E" wp14:editId="0BE7A87D">
                  <wp:extent cx="1465200" cy="1465200"/>
                  <wp:effectExtent l="0" t="0" r="1905" b="1905"/>
                  <wp:docPr id="291" name="Рисунок 291" descr="C:\Users\USER\Desktop\Слайсы_исх\source\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Слайсы_исх\source\39.bmp"/>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79A5B4D" w14:textId="77777777" w:rsidR="00E87C45" w:rsidRDefault="00E87C45" w:rsidP="006A5924">
            <w:pPr>
              <w:spacing w:after="200" w:line="276" w:lineRule="auto"/>
              <w:ind w:firstLine="0"/>
              <w:jc w:val="left"/>
            </w:pPr>
            <w:r>
              <w:rPr>
                <w:noProof/>
                <w:lang w:eastAsia="ru-RU"/>
              </w:rPr>
              <w:drawing>
                <wp:inline distT="0" distB="0" distL="0" distR="0" wp14:anchorId="51378126" wp14:editId="5962826B">
                  <wp:extent cx="1465200" cy="1465200"/>
                  <wp:effectExtent l="0" t="0" r="1905" b="1905"/>
                  <wp:docPr id="125" name="Рисунок 125" descr="C:\Users\USER\Desktop\Слайсы_исх\source\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Слайсы_исх\source\40.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r w:rsidR="00E87C45" w14:paraId="27C7C60D" w14:textId="77777777" w:rsidTr="00E87C45">
        <w:tc>
          <w:tcPr>
            <w:tcW w:w="2526" w:type="dxa"/>
          </w:tcPr>
          <w:p w14:paraId="57871FCA" w14:textId="77777777" w:rsidR="00E87C45" w:rsidRDefault="00E87C45" w:rsidP="006A5924">
            <w:pPr>
              <w:spacing w:after="200" w:line="276" w:lineRule="auto"/>
              <w:ind w:firstLine="0"/>
              <w:jc w:val="left"/>
            </w:pPr>
            <w:r>
              <w:rPr>
                <w:noProof/>
                <w:lang w:eastAsia="ru-RU"/>
              </w:rPr>
              <w:drawing>
                <wp:inline distT="0" distB="0" distL="0" distR="0" wp14:anchorId="33322720" wp14:editId="2613D1D1">
                  <wp:extent cx="1465200" cy="1465200"/>
                  <wp:effectExtent l="0" t="0" r="1905" b="1905"/>
                  <wp:docPr id="126" name="Рисунок 126" descr="C:\Users\USER\Desktop\Слайсы_исх\source\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Слайсы_исх\source\41.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5DB6AE9" w14:textId="77777777" w:rsidR="00E87C45" w:rsidRDefault="00E87C45" w:rsidP="006A5924">
            <w:pPr>
              <w:spacing w:after="200" w:line="276" w:lineRule="auto"/>
              <w:ind w:firstLine="0"/>
              <w:jc w:val="left"/>
            </w:pPr>
            <w:r>
              <w:rPr>
                <w:noProof/>
                <w:lang w:eastAsia="ru-RU"/>
              </w:rPr>
              <w:drawing>
                <wp:inline distT="0" distB="0" distL="0" distR="0" wp14:anchorId="6164F493" wp14:editId="79078756">
                  <wp:extent cx="1465200" cy="1465200"/>
                  <wp:effectExtent l="0" t="0" r="1905" b="1905"/>
                  <wp:docPr id="127" name="Рисунок 127" descr="C:\Users\USER\Desktop\Слайсы_исх\source\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Слайсы_исх\source\42.b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7DA16760" w14:textId="77777777" w:rsidR="00E87C45" w:rsidRDefault="00E87C45" w:rsidP="006A5924">
            <w:pPr>
              <w:spacing w:after="200" w:line="276" w:lineRule="auto"/>
              <w:ind w:firstLine="0"/>
              <w:jc w:val="left"/>
            </w:pPr>
            <w:r>
              <w:rPr>
                <w:noProof/>
                <w:lang w:eastAsia="ru-RU"/>
              </w:rPr>
              <w:drawing>
                <wp:inline distT="0" distB="0" distL="0" distR="0" wp14:anchorId="30DFE993" wp14:editId="191085A5">
                  <wp:extent cx="1465200" cy="1465200"/>
                  <wp:effectExtent l="0" t="0" r="1905" b="1905"/>
                  <wp:docPr id="128" name="Рисунок 128" descr="C:\Users\USER\Desktop\Слайсы_исх\source\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Слайсы_исх\source\43.bmp"/>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c>
          <w:tcPr>
            <w:tcW w:w="2526" w:type="dxa"/>
          </w:tcPr>
          <w:p w14:paraId="3407BC18" w14:textId="77777777" w:rsidR="00E87C45" w:rsidRDefault="00E87C45" w:rsidP="006A5924">
            <w:pPr>
              <w:spacing w:after="200" w:line="276" w:lineRule="auto"/>
              <w:ind w:firstLine="0"/>
              <w:jc w:val="left"/>
            </w:pPr>
            <w:r>
              <w:rPr>
                <w:noProof/>
                <w:lang w:eastAsia="ru-RU"/>
              </w:rPr>
              <w:drawing>
                <wp:inline distT="0" distB="0" distL="0" distR="0" wp14:anchorId="29E3CB3B" wp14:editId="22F86A6E">
                  <wp:extent cx="1465200" cy="1465200"/>
                  <wp:effectExtent l="0" t="0" r="1905" b="1905"/>
                  <wp:docPr id="129" name="Рисунок 129" descr="C:\Users\USER\Desktop\Слайсы_исх\source\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Слайсы_исх\source\44.bm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465200" cy="1465200"/>
                          </a:xfrm>
                          <a:prstGeom prst="rect">
                            <a:avLst/>
                          </a:prstGeom>
                          <a:noFill/>
                          <a:ln>
                            <a:noFill/>
                          </a:ln>
                        </pic:spPr>
                      </pic:pic>
                    </a:graphicData>
                  </a:graphic>
                </wp:inline>
              </w:drawing>
            </w:r>
          </w:p>
        </w:tc>
      </w:tr>
    </w:tbl>
    <w:p w14:paraId="3605B8B0" w14:textId="77777777" w:rsidR="00BF1EF7" w:rsidRDefault="00BF1EF7" w:rsidP="00BF1EF7">
      <w:pPr>
        <w:pStyle w:val="ab"/>
      </w:pPr>
      <w:bookmarkStart w:id="59" w:name="_Ref467673829"/>
      <w:r>
        <w:t xml:space="preserve">Рисунок </w:t>
      </w:r>
      <w:r w:rsidR="009F15B4">
        <w:fldChar w:fldCharType="begin"/>
      </w:r>
      <w:r w:rsidR="009F15B4">
        <w:instrText xml:space="preserve"> SEQ Рисунок \* ARABIC </w:instrText>
      </w:r>
      <w:r w:rsidR="009F15B4">
        <w:fldChar w:fldCharType="separate"/>
      </w:r>
      <w:r w:rsidR="005B484E">
        <w:rPr>
          <w:noProof/>
        </w:rPr>
        <w:t>22</w:t>
      </w:r>
      <w:r w:rsidR="009F15B4">
        <w:rPr>
          <w:noProof/>
        </w:rPr>
        <w:fldChar w:fldCharType="end"/>
      </w:r>
      <w:bookmarkEnd w:id="59"/>
      <w:r>
        <w:t>. Пример результата сегментации кадров томограммы.</w:t>
      </w:r>
    </w:p>
    <w:p w14:paraId="148B1B38" w14:textId="77777777" w:rsidR="00946EBB" w:rsidRPr="007B7C04" w:rsidRDefault="00946EBB" w:rsidP="00946EBB">
      <w:pPr>
        <w:rPr>
          <w:b/>
        </w:rPr>
      </w:pPr>
      <w:r w:rsidRPr="007B7C04">
        <w:rPr>
          <w:b/>
        </w:rPr>
        <w:t xml:space="preserve">Этап </w:t>
      </w:r>
      <w:r>
        <w:rPr>
          <w:b/>
        </w:rPr>
        <w:t>4</w:t>
      </w:r>
      <w:r w:rsidRPr="007B7C04">
        <w:rPr>
          <w:b/>
        </w:rPr>
        <w:t xml:space="preserve">. </w:t>
      </w:r>
      <w:r>
        <w:rPr>
          <w:b/>
        </w:rPr>
        <w:t>Интерполяция</w:t>
      </w:r>
      <w:r w:rsidRPr="00C416A9">
        <w:rPr>
          <w:b/>
        </w:rPr>
        <w:t>:</w:t>
      </w:r>
      <w:r>
        <w:rPr>
          <w:b/>
        </w:rPr>
        <w:t xml:space="preserve"> построение промежуточных кадров</w:t>
      </w:r>
    </w:p>
    <w:p w14:paraId="37A000AC" w14:textId="77777777" w:rsidR="00FE498A" w:rsidRDefault="00FE498A" w:rsidP="00FE498A">
      <w:r>
        <w:t xml:space="preserve">Пусть полученная томограмма сердца пациента содержит </w:t>
      </w:r>
      <w:r w:rsidRPr="00FE498A">
        <w:rPr>
          <w:i/>
          <w:lang w:val="en-US"/>
        </w:rPr>
        <w:t>N</w:t>
      </w:r>
      <w:r>
        <w:t xml:space="preserve"> кадров. Интерпретируем это следующим образом: введём ортонормированную систему координат OXYZ (</w:t>
      </w:r>
      <w:r w:rsidR="00723FAF">
        <w:fldChar w:fldCharType="begin"/>
      </w:r>
      <w:r w:rsidR="00723FAF">
        <w:instrText xml:space="preserve"> REF _Ref467673906 \h </w:instrText>
      </w:r>
      <w:r w:rsidR="00723FAF">
        <w:fldChar w:fldCharType="separate"/>
      </w:r>
      <w:r w:rsidR="00723FAF">
        <w:t xml:space="preserve">Рисунок </w:t>
      </w:r>
      <w:r w:rsidR="00723FAF">
        <w:rPr>
          <w:noProof/>
        </w:rPr>
        <w:t>23</w:t>
      </w:r>
      <w:r w:rsidR="00723FAF">
        <w:fldChar w:fldCharType="end"/>
      </w:r>
      <w:r w:rsidR="00723FAF">
        <w:t>)</w:t>
      </w:r>
      <w:r>
        <w:t xml:space="preserve">. Представим себе человеческое сердце, помещённое в эту систему координат. Проведём </w:t>
      </w:r>
      <w:r w:rsidRPr="00FE498A">
        <w:rPr>
          <w:i/>
          <w:lang w:val="en-US"/>
        </w:rPr>
        <w:t>N</w:t>
      </w:r>
      <w:r>
        <w:t xml:space="preserve"> плоскостей, параллельных плоскости XOY, и равномерно расположенных на различных высотах z (на рисунке плоскости отмечены чёрным цветом). Получим </w:t>
      </w:r>
      <w:r w:rsidRPr="00FE498A">
        <w:rPr>
          <w:i/>
          <w:lang w:val="en-US"/>
        </w:rPr>
        <w:t>N</w:t>
      </w:r>
      <w:r>
        <w:t xml:space="preserve"> сечений сердца. Изображения этих сечений формата .bmp, имеющие конкретный размер, зависящий от исходных данных, являются входными</w:t>
      </w:r>
      <w:r w:rsidR="00723FAF">
        <w:t xml:space="preserve"> данными данного этапа (</w:t>
      </w:r>
      <w:r w:rsidR="00723FAF">
        <w:fldChar w:fldCharType="begin"/>
      </w:r>
      <w:r w:rsidR="00723FAF">
        <w:instrText xml:space="preserve"> REF _Ref467673829 \h </w:instrText>
      </w:r>
      <w:r w:rsidR="00723FAF">
        <w:fldChar w:fldCharType="separate"/>
      </w:r>
      <w:r w:rsidR="00723FAF">
        <w:t xml:space="preserve">Рисунок </w:t>
      </w:r>
      <w:r w:rsidR="00723FAF">
        <w:rPr>
          <w:noProof/>
        </w:rPr>
        <w:t>22</w:t>
      </w:r>
      <w:r w:rsidR="00723FAF">
        <w:fldChar w:fldCharType="end"/>
      </w:r>
      <w:r w:rsidR="00723FAF">
        <w:t>)</w:t>
      </w:r>
      <w:r>
        <w:t>. Цветом выделены фрагменты различных частей сердца.</w:t>
      </w:r>
    </w:p>
    <w:p w14:paraId="10468B59" w14:textId="77777777" w:rsidR="00FE498A" w:rsidRDefault="00FE498A" w:rsidP="00FE498A">
      <w:pPr>
        <w:jc w:val="center"/>
        <w:rPr>
          <w:i/>
        </w:rPr>
      </w:pPr>
      <w:r>
        <w:lastRenderedPageBreak/>
        <w:t xml:space="preserve"> </w:t>
      </w:r>
      <w:r w:rsidRPr="0071379F">
        <w:rPr>
          <w:i/>
          <w:noProof/>
          <w:lang w:eastAsia="ru-RU"/>
        </w:rPr>
        <w:drawing>
          <wp:inline distT="0" distB="0" distL="0" distR="0" wp14:anchorId="2F17C931" wp14:editId="3E8E1E5D">
            <wp:extent cx="2477068" cy="2701637"/>
            <wp:effectExtent l="0" t="0" r="0" b="381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лоскости.png"/>
                    <pic:cNvPicPr/>
                  </pic:nvPicPr>
                  <pic:blipFill>
                    <a:blip r:embed="rId105">
                      <a:extLst>
                        <a:ext uri="{28A0092B-C50C-407E-A947-70E740481C1C}">
                          <a14:useLocalDpi xmlns:a14="http://schemas.microsoft.com/office/drawing/2010/main" val="0"/>
                        </a:ext>
                      </a:extLst>
                    </a:blip>
                    <a:stretch>
                      <a:fillRect/>
                    </a:stretch>
                  </pic:blipFill>
                  <pic:spPr>
                    <a:xfrm>
                      <a:off x="0" y="0"/>
                      <a:ext cx="2478046" cy="2702704"/>
                    </a:xfrm>
                    <a:prstGeom prst="rect">
                      <a:avLst/>
                    </a:prstGeom>
                  </pic:spPr>
                </pic:pic>
              </a:graphicData>
            </a:graphic>
          </wp:inline>
        </w:drawing>
      </w:r>
    </w:p>
    <w:p w14:paraId="7D5C8608" w14:textId="77777777" w:rsidR="00BF1EF7" w:rsidRDefault="00BF1EF7" w:rsidP="00BF1EF7">
      <w:pPr>
        <w:pStyle w:val="ab"/>
      </w:pPr>
      <w:bookmarkStart w:id="60" w:name="_Ref467673906"/>
      <w:r>
        <w:t xml:space="preserve">Рисунок </w:t>
      </w:r>
      <w:r w:rsidR="009F15B4">
        <w:fldChar w:fldCharType="begin"/>
      </w:r>
      <w:r w:rsidR="009F15B4">
        <w:instrText xml:space="preserve"> SEQ Рисунок \* ARABIC </w:instrText>
      </w:r>
      <w:r w:rsidR="009F15B4">
        <w:fldChar w:fldCharType="separate"/>
      </w:r>
      <w:r w:rsidR="005B484E">
        <w:rPr>
          <w:noProof/>
        </w:rPr>
        <w:t>23</w:t>
      </w:r>
      <w:r w:rsidR="009F15B4">
        <w:rPr>
          <w:noProof/>
        </w:rPr>
        <w:fldChar w:fldCharType="end"/>
      </w:r>
      <w:bookmarkEnd w:id="60"/>
      <w:r>
        <w:t xml:space="preserve">. </w:t>
      </w:r>
      <w:r>
        <w:rPr>
          <w:rFonts w:cs="Times New Roman"/>
          <w:szCs w:val="24"/>
        </w:rPr>
        <w:t>Сечение сердца  плоскостями</w:t>
      </w:r>
      <w:r>
        <w:t>.</w:t>
      </w:r>
    </w:p>
    <w:p w14:paraId="618EE3A8" w14:textId="77777777" w:rsidR="00FE498A" w:rsidRDefault="00FE498A" w:rsidP="001C5AA5">
      <w:pPr>
        <w:ind w:firstLine="708"/>
      </w:pPr>
      <w:r>
        <w:t>По данному набору изображений в дальнейшем может быть построена трехмерная модель сердца (</w:t>
      </w:r>
      <w:r w:rsidR="00723FAF">
        <w:fldChar w:fldCharType="begin"/>
      </w:r>
      <w:r w:rsidR="00723FAF">
        <w:instrText xml:space="preserve"> REF _Ref467673977 \h </w:instrText>
      </w:r>
      <w:r w:rsidR="00723FAF">
        <w:fldChar w:fldCharType="separate"/>
      </w:r>
      <w:r w:rsidR="00723FAF">
        <w:t xml:space="preserve">Рисунок </w:t>
      </w:r>
      <w:r w:rsidR="00723FAF">
        <w:rPr>
          <w:noProof/>
        </w:rPr>
        <w:t>24</w:t>
      </w:r>
      <w:r w:rsidR="00723FAF">
        <w:fldChar w:fldCharType="end"/>
      </w:r>
      <w:r>
        <w:t>).</w:t>
      </w:r>
    </w:p>
    <w:p w14:paraId="41C07C86" w14:textId="77777777" w:rsidR="00FE498A" w:rsidRDefault="00FE498A" w:rsidP="00FE498A">
      <w:pPr>
        <w:ind w:firstLine="0"/>
        <w:jc w:val="center"/>
      </w:pPr>
      <w:r>
        <w:rPr>
          <w:noProof/>
          <w:lang w:eastAsia="ru-RU"/>
        </w:rPr>
        <w:drawing>
          <wp:inline distT="0" distB="0" distL="0" distR="0" wp14:anchorId="6D2FAD26" wp14:editId="59128310">
            <wp:extent cx="2776385" cy="2798730"/>
            <wp:effectExtent l="0" t="0" r="5080" b="190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d.bmp"/>
                    <pic:cNvPicPr/>
                  </pic:nvPicPr>
                  <pic:blipFill>
                    <a:blip r:embed="rId106">
                      <a:extLst>
                        <a:ext uri="{28A0092B-C50C-407E-A947-70E740481C1C}">
                          <a14:useLocalDpi xmlns:a14="http://schemas.microsoft.com/office/drawing/2010/main" val="0"/>
                        </a:ext>
                      </a:extLst>
                    </a:blip>
                    <a:stretch>
                      <a:fillRect/>
                    </a:stretch>
                  </pic:blipFill>
                  <pic:spPr>
                    <a:xfrm>
                      <a:off x="0" y="0"/>
                      <a:ext cx="2778762" cy="2801126"/>
                    </a:xfrm>
                    <a:prstGeom prst="rect">
                      <a:avLst/>
                    </a:prstGeom>
                  </pic:spPr>
                </pic:pic>
              </a:graphicData>
            </a:graphic>
          </wp:inline>
        </w:drawing>
      </w:r>
    </w:p>
    <w:p w14:paraId="1075E804" w14:textId="77777777" w:rsidR="00BF1EF7" w:rsidRDefault="00BF1EF7" w:rsidP="00BF1EF7">
      <w:pPr>
        <w:pStyle w:val="ab"/>
      </w:pPr>
      <w:bookmarkStart w:id="61" w:name="_Ref467673977"/>
      <w:r>
        <w:t xml:space="preserve">Рисунок </w:t>
      </w:r>
      <w:r w:rsidR="009F15B4">
        <w:fldChar w:fldCharType="begin"/>
      </w:r>
      <w:r w:rsidR="009F15B4">
        <w:instrText xml:space="preserve"> SEQ Рисунок \* ARABIC </w:instrText>
      </w:r>
      <w:r w:rsidR="009F15B4">
        <w:fldChar w:fldCharType="separate"/>
      </w:r>
      <w:r w:rsidR="005B484E">
        <w:rPr>
          <w:noProof/>
        </w:rPr>
        <w:t>24</w:t>
      </w:r>
      <w:r w:rsidR="009F15B4">
        <w:rPr>
          <w:noProof/>
        </w:rPr>
        <w:fldChar w:fldCharType="end"/>
      </w:r>
      <w:bookmarkEnd w:id="61"/>
      <w:r>
        <w:t>. Модель сердца, восстановленная по исходным данным.</w:t>
      </w:r>
    </w:p>
    <w:p w14:paraId="165291EF" w14:textId="77777777" w:rsidR="00946EBB" w:rsidRDefault="00FE498A" w:rsidP="001C5AA5">
      <w:pPr>
        <w:ind w:firstLine="708"/>
      </w:pPr>
      <w:r>
        <w:t xml:space="preserve">Отметим, что границы между областями различных цветов на результатах сегментации не всегда являются гладкими. Кроме того, для получения трехмерной модели приемлемого качества требуется достаточно большое число кадров, как правило, большее, чем изначально присутствует в томограмме. В связи с отмеченными причинами восстановленная модель имеет ряд артефактов. Как было указано выше, одним из способов устранения данного недостатка является интерполяция промежуточных кадров, а также, возможно, масштабирование </w:t>
      </w:r>
      <w:r w:rsidR="00F7554C">
        <w:t>всех</w:t>
      </w:r>
      <w:r>
        <w:t xml:space="preserve"> кадров</w:t>
      </w:r>
      <w:r w:rsidR="00F7554C">
        <w:t xml:space="preserve"> для увеличения степени детализации. Итак, </w:t>
      </w:r>
      <w:r>
        <w:t xml:space="preserve">требуется провести </w:t>
      </w:r>
      <w:r w:rsidR="00F7554C" w:rsidRPr="00F7554C">
        <w:rPr>
          <w:i/>
          <w:lang w:val="en-US"/>
        </w:rPr>
        <w:t>N</w:t>
      </w:r>
      <w:r w:rsidR="00F7554C" w:rsidRPr="00F7554C">
        <w:t>–</w:t>
      </w:r>
      <w:r>
        <w:t>1</w:t>
      </w:r>
      <w:r w:rsidR="00F7554C">
        <w:t xml:space="preserve"> дополнительную плоскость</w:t>
      </w:r>
      <w:r>
        <w:t xml:space="preserve"> (на </w:t>
      </w:r>
      <w:commentRangeStart w:id="62"/>
      <w:r w:rsidR="00723FAF">
        <w:fldChar w:fldCharType="begin"/>
      </w:r>
      <w:r w:rsidR="00723FAF">
        <w:instrText xml:space="preserve"> REF  _Ref467673906 \* Lower \d "рисунок " \h \t  \* MERGEFORMAT </w:instrText>
      </w:r>
      <w:r w:rsidR="00723FAF">
        <w:fldChar w:fldCharType="separate"/>
      </w:r>
      <w:r w:rsidR="00723FAF">
        <w:t xml:space="preserve">рисунке </w:t>
      </w:r>
      <w:r w:rsidR="00723FAF">
        <w:rPr>
          <w:noProof/>
        </w:rPr>
        <w:t>23</w:t>
      </w:r>
      <w:r w:rsidR="00723FAF">
        <w:fldChar w:fldCharType="end"/>
      </w:r>
      <w:commentRangeEnd w:id="62"/>
      <w:r w:rsidR="00723FAF">
        <w:rPr>
          <w:rStyle w:val="af0"/>
        </w:rPr>
        <w:commentReference w:id="62"/>
      </w:r>
      <w:r w:rsidR="00723FAF">
        <w:t xml:space="preserve"> они о</w:t>
      </w:r>
      <w:r>
        <w:t xml:space="preserve">бозначены серым цветом) </w:t>
      </w:r>
      <w:r w:rsidR="00F7554C">
        <w:t>–</w:t>
      </w:r>
      <w:r>
        <w:t xml:space="preserve"> получить промежуточные сечения.</w:t>
      </w:r>
    </w:p>
    <w:p w14:paraId="78B5454D" w14:textId="77777777" w:rsidR="001C5AA5" w:rsidRDefault="001C5AA5" w:rsidP="001C5AA5">
      <w:pPr>
        <w:ind w:firstLine="0"/>
      </w:pPr>
      <w:r>
        <w:lastRenderedPageBreak/>
        <w:tab/>
        <w:t>Анализ исходных кадров показывает, что все изображения обладают следующими свойствами:</w:t>
      </w:r>
    </w:p>
    <w:p w14:paraId="5D30A61D" w14:textId="77777777" w:rsidR="001C5AA5" w:rsidRDefault="001C5AA5" w:rsidP="00FE0F22">
      <w:pPr>
        <w:pStyle w:val="a8"/>
        <w:numPr>
          <w:ilvl w:val="0"/>
          <w:numId w:val="65"/>
        </w:numPr>
      </w:pPr>
      <w:r>
        <w:t>Изображение состоит из небольшого числа (от 2 до 15) областей.</w:t>
      </w:r>
    </w:p>
    <w:p w14:paraId="2E618C37" w14:textId="77777777" w:rsidR="001C5AA5" w:rsidRDefault="001C5AA5" w:rsidP="00FE0F22">
      <w:pPr>
        <w:pStyle w:val="a8"/>
        <w:numPr>
          <w:ilvl w:val="0"/>
          <w:numId w:val="65"/>
        </w:numPr>
      </w:pPr>
      <w:r>
        <w:t>Пиксели одной области имеют один и тот же цвет.</w:t>
      </w:r>
    </w:p>
    <w:p w14:paraId="6F4CE01C" w14:textId="77777777" w:rsidR="001C5AA5" w:rsidRDefault="001C5AA5" w:rsidP="00FE0F22">
      <w:pPr>
        <w:pStyle w:val="a8"/>
        <w:numPr>
          <w:ilvl w:val="0"/>
          <w:numId w:val="65"/>
        </w:numPr>
      </w:pPr>
      <w:r>
        <w:t>Количество цветов на изображении невелико и не превосходит числа областей.</w:t>
      </w:r>
    </w:p>
    <w:p w14:paraId="733E92F9" w14:textId="77777777" w:rsidR="001C5AA5" w:rsidRDefault="001C5AA5" w:rsidP="00FE0F22">
      <w:pPr>
        <w:pStyle w:val="a8"/>
        <w:numPr>
          <w:ilvl w:val="0"/>
          <w:numId w:val="65"/>
        </w:numPr>
      </w:pPr>
      <w:r>
        <w:t>Границы между областями чёткие, но не гладкие.</w:t>
      </w:r>
    </w:p>
    <w:p w14:paraId="42993D96" w14:textId="77777777" w:rsidR="001C5AA5" w:rsidRDefault="001C5AA5" w:rsidP="001C5AA5">
      <w:pPr>
        <w:ind w:firstLine="708"/>
      </w:pPr>
      <w:r>
        <w:t>Для получения промежуточных кадров с сохранением указанных свойств можно применить два подхода. Пусть рассматривается два последовательно расположенных в пространстве кадра и стоит задача нахождения одного промежуточного изображения.</w:t>
      </w:r>
    </w:p>
    <w:p w14:paraId="0BDC8953" w14:textId="77777777" w:rsidR="001C5AA5" w:rsidRDefault="001C5AA5" w:rsidP="001C5AA5">
      <w:pPr>
        <w:ind w:firstLine="708"/>
      </w:pPr>
      <w:r>
        <w:t xml:space="preserve">Суть </w:t>
      </w:r>
      <w:r w:rsidRPr="006A5924">
        <w:rPr>
          <w:i/>
        </w:rPr>
        <w:t>первого подхода</w:t>
      </w:r>
      <w:r>
        <w:t xml:space="preserve"> заключается в следующем:</w:t>
      </w:r>
    </w:p>
    <w:p w14:paraId="268CE2DC" w14:textId="77777777" w:rsidR="001C5AA5" w:rsidRDefault="001C5AA5" w:rsidP="00FE0F22">
      <w:pPr>
        <w:pStyle w:val="a8"/>
        <w:numPr>
          <w:ilvl w:val="0"/>
          <w:numId w:val="66"/>
        </w:numPr>
      </w:pPr>
      <w:r>
        <w:t>Выделить границы между областями на каждом из исходных кадров, что не представляет особой сложности из-за специфики изображений.</w:t>
      </w:r>
    </w:p>
    <w:p w14:paraId="05E7E41F" w14:textId="77777777" w:rsidR="001C5AA5" w:rsidRDefault="001C5AA5" w:rsidP="00FE0F22">
      <w:pPr>
        <w:pStyle w:val="a8"/>
        <w:numPr>
          <w:ilvl w:val="0"/>
          <w:numId w:val="66"/>
        </w:numPr>
      </w:pPr>
      <w:r>
        <w:t>Для каждого граничного пикселя на первом изображении поставить в соответствие ближайший граничный пиксель на втором кадре.</w:t>
      </w:r>
    </w:p>
    <w:p w14:paraId="2C2736B4" w14:textId="77777777" w:rsidR="001C5AA5" w:rsidRDefault="001C5AA5" w:rsidP="00FE0F22">
      <w:pPr>
        <w:pStyle w:val="a8"/>
        <w:numPr>
          <w:ilvl w:val="0"/>
          <w:numId w:val="66"/>
        </w:numPr>
      </w:pPr>
      <w:r>
        <w:t>Для каждой полученной пары пикселей найти координаты граничного пикселя на промежуточном изображении как среднее арифметическое координат пары пикселей на исходных изображениях. В результате должны быть получены контуры областей на промежуточном изображении.</w:t>
      </w:r>
    </w:p>
    <w:p w14:paraId="776A6F21" w14:textId="77777777" w:rsidR="001C5AA5" w:rsidRDefault="001C5AA5" w:rsidP="00FE0F22">
      <w:pPr>
        <w:pStyle w:val="a8"/>
        <w:numPr>
          <w:ilvl w:val="0"/>
          <w:numId w:val="66"/>
        </w:numPr>
      </w:pPr>
      <w:r>
        <w:t>Закрасить  области на промежуточном изображении в нужные цвета.</w:t>
      </w:r>
    </w:p>
    <w:p w14:paraId="493639BA" w14:textId="77777777" w:rsidR="001C5AA5" w:rsidRDefault="001C5AA5" w:rsidP="001C5AA5">
      <w:pPr>
        <w:ind w:firstLine="360"/>
      </w:pPr>
      <w:r>
        <w:t xml:space="preserve">Суть </w:t>
      </w:r>
      <w:r w:rsidRPr="006A5924">
        <w:rPr>
          <w:i/>
        </w:rPr>
        <w:t>второго подхода</w:t>
      </w:r>
      <w:r>
        <w:t xml:space="preserve"> заключается в следующем:</w:t>
      </w:r>
    </w:p>
    <w:p w14:paraId="40516E69" w14:textId="77777777" w:rsidR="001C5AA5" w:rsidRDefault="001C5AA5" w:rsidP="00FE0F22">
      <w:pPr>
        <w:pStyle w:val="a8"/>
        <w:numPr>
          <w:ilvl w:val="0"/>
          <w:numId w:val="67"/>
        </w:numPr>
      </w:pPr>
      <w:r>
        <w:t>Занумеровать все области и преобразовать изображения в монохромные, присвоив каждому пикселю оттенок, соответствующий номеру области, которой он принадлежит.</w:t>
      </w:r>
    </w:p>
    <w:p w14:paraId="0F0583D2" w14:textId="77777777" w:rsidR="001C5AA5" w:rsidRDefault="001C5AA5" w:rsidP="00FE0F22">
      <w:pPr>
        <w:pStyle w:val="a8"/>
        <w:numPr>
          <w:ilvl w:val="0"/>
          <w:numId w:val="67"/>
        </w:numPr>
      </w:pPr>
      <w:r>
        <w:t xml:space="preserve">Определить вложенность областей </w:t>
      </w:r>
    </w:p>
    <w:p w14:paraId="619EC250" w14:textId="77777777" w:rsidR="001C5AA5" w:rsidRDefault="001C5AA5" w:rsidP="00FE0F22">
      <w:pPr>
        <w:pStyle w:val="a8"/>
        <w:numPr>
          <w:ilvl w:val="0"/>
          <w:numId w:val="67"/>
        </w:numPr>
      </w:pPr>
      <w:r>
        <w:t xml:space="preserve">Искать соответствие не только между граничными пикселями, </w:t>
      </w:r>
      <w:r w:rsidR="001C7D3F">
        <w:t xml:space="preserve">а </w:t>
      </w:r>
      <w:r>
        <w:t>между всеми пикселями областей одного уровня вложенности.</w:t>
      </w:r>
    </w:p>
    <w:p w14:paraId="22916BA7" w14:textId="77777777" w:rsidR="006A5924" w:rsidRPr="00D33EF2" w:rsidRDefault="001C5AA5" w:rsidP="006A5924">
      <w:pPr>
        <w:ind w:firstLine="556"/>
      </w:pPr>
      <w:r>
        <w:t>Рассмотрим оба подхода подробнее.</w:t>
      </w:r>
      <w:bookmarkStart w:id="63" w:name="_Toc389222571"/>
    </w:p>
    <w:p w14:paraId="3FDBB16C" w14:textId="77777777" w:rsidR="006A5924" w:rsidRPr="00D33EF2" w:rsidRDefault="006A5924" w:rsidP="006A5924">
      <w:pPr>
        <w:ind w:firstLine="556"/>
        <w:rPr>
          <w:b/>
        </w:rPr>
      </w:pPr>
    </w:p>
    <w:p w14:paraId="6A324836" w14:textId="77777777" w:rsidR="006A5924" w:rsidRPr="00122468" w:rsidRDefault="006A5924" w:rsidP="006A5924">
      <w:pPr>
        <w:ind w:firstLine="556"/>
        <w:rPr>
          <w:b/>
          <w:i/>
        </w:rPr>
      </w:pPr>
      <w:r w:rsidRPr="00122468">
        <w:rPr>
          <w:b/>
          <w:i/>
        </w:rPr>
        <w:t>Подход 1</w:t>
      </w:r>
      <w:bookmarkEnd w:id="63"/>
      <w:r w:rsidRPr="00122468">
        <w:rPr>
          <w:b/>
          <w:i/>
        </w:rPr>
        <w:t>. Градиентный метод.</w:t>
      </w:r>
    </w:p>
    <w:p w14:paraId="26092080" w14:textId="77777777" w:rsidR="006A5924" w:rsidRDefault="00801891" w:rsidP="00801891">
      <w:pPr>
        <w:ind w:firstLine="556"/>
      </w:pPr>
      <w:r w:rsidRPr="00801891">
        <w:t xml:space="preserve">1. </w:t>
      </w:r>
      <w:r w:rsidR="006A5924">
        <w:t>Определим</w:t>
      </w:r>
      <w:r w:rsidR="006A5924" w:rsidRPr="00DE75CE">
        <w:t xml:space="preserve"> границы между областями на имеющихся изображениях.</w:t>
      </w:r>
    </w:p>
    <w:p w14:paraId="4730A305" w14:textId="77777777" w:rsidR="006A5924" w:rsidRPr="0071379F" w:rsidRDefault="006A5924" w:rsidP="00801891">
      <w:pPr>
        <w:rPr>
          <w:rFonts w:cs="Times New Roman"/>
          <w:szCs w:val="24"/>
        </w:rPr>
      </w:pPr>
      <w:r w:rsidRPr="003A2377">
        <w:rPr>
          <w:rFonts w:cs="Times New Roman"/>
          <w:szCs w:val="24"/>
        </w:rPr>
        <w:t>Большинство известных алгоритмов предполагает</w:t>
      </w:r>
      <w:r>
        <w:rPr>
          <w:rFonts w:cs="Times New Roman"/>
          <w:szCs w:val="24"/>
        </w:rPr>
        <w:t xml:space="preserve"> нахождение локальных максимумов производной функции интенсивности</w:t>
      </w:r>
      <w:r w:rsidRPr="00C924E4">
        <w:rPr>
          <w:rFonts w:cs="Times New Roman"/>
          <w:szCs w:val="24"/>
        </w:rPr>
        <w:t xml:space="preserve">. </w:t>
      </w:r>
      <w:r w:rsidRPr="003A2377">
        <w:rPr>
          <w:rFonts w:cs="Times New Roman"/>
          <w:szCs w:val="24"/>
        </w:rPr>
        <w:t>Однако специфика исходных данных</w:t>
      </w:r>
      <w:r>
        <w:rPr>
          <w:rFonts w:cs="Times New Roman"/>
          <w:szCs w:val="24"/>
        </w:rPr>
        <w:t xml:space="preserve"> такова, что градиенты по </w:t>
      </w:r>
      <w:r w:rsidRPr="00990D7E">
        <w:rPr>
          <w:rFonts w:cs="Times New Roman"/>
          <w:i/>
          <w:szCs w:val="24"/>
          <w:lang w:val="en-US"/>
        </w:rPr>
        <w:t>x</w:t>
      </w:r>
      <w:r w:rsidRPr="00990D7E">
        <w:rPr>
          <w:rFonts w:cs="Times New Roman"/>
          <w:szCs w:val="24"/>
        </w:rPr>
        <w:t xml:space="preserve"> </w:t>
      </w:r>
      <w:r>
        <w:rPr>
          <w:rFonts w:cs="Times New Roman"/>
          <w:szCs w:val="24"/>
        </w:rPr>
        <w:t xml:space="preserve">и </w:t>
      </w:r>
      <w:r w:rsidRPr="00990D7E">
        <w:rPr>
          <w:rFonts w:cs="Times New Roman"/>
          <w:i/>
          <w:szCs w:val="24"/>
          <w:lang w:val="en-US"/>
        </w:rPr>
        <w:t>y</w:t>
      </w:r>
      <w:r w:rsidRPr="00990D7E">
        <w:rPr>
          <w:rFonts w:cs="Times New Roman"/>
          <w:szCs w:val="24"/>
        </w:rPr>
        <w:t xml:space="preserve"> </w:t>
      </w:r>
      <w:r>
        <w:rPr>
          <w:rFonts w:cs="Times New Roman"/>
          <w:szCs w:val="24"/>
        </w:rPr>
        <w:t xml:space="preserve">отличны от нуля только для граничных пикселей. </w:t>
      </w:r>
      <w:r w:rsidR="00801891">
        <w:rPr>
          <w:rFonts w:cs="Times New Roman"/>
          <w:szCs w:val="24"/>
        </w:rPr>
        <w:t xml:space="preserve">Тогда для </w:t>
      </w:r>
      <w:r w:rsidRPr="00437E2C">
        <w:rPr>
          <w:rFonts w:cs="Times New Roman"/>
          <w:szCs w:val="24"/>
        </w:rPr>
        <w:t xml:space="preserve">каждого пикселя изображения  вычислим значения </w:t>
      </w:r>
      <w:r w:rsidRPr="0071379F">
        <w:rPr>
          <w:rFonts w:cs="Times New Roman"/>
          <w:szCs w:val="24"/>
        </w:rPr>
        <w:t xml:space="preserve">градиента по </w:t>
      </w:r>
      <w:r w:rsidRPr="0071379F">
        <w:rPr>
          <w:rFonts w:cs="Times New Roman"/>
          <w:i/>
          <w:szCs w:val="24"/>
          <w:lang w:val="en-US"/>
        </w:rPr>
        <w:t>x</w:t>
      </w:r>
      <w:r>
        <w:rPr>
          <w:rFonts w:cs="Times New Roman"/>
          <w:szCs w:val="24"/>
        </w:rPr>
        <w:t xml:space="preserve"> и</w:t>
      </w:r>
      <w:r w:rsidRPr="0071379F">
        <w:rPr>
          <w:rFonts w:cs="Times New Roman"/>
          <w:szCs w:val="24"/>
        </w:rPr>
        <w:t xml:space="preserve"> градиента по </w:t>
      </w:r>
      <w:r w:rsidRPr="0071379F">
        <w:rPr>
          <w:rFonts w:cs="Times New Roman"/>
          <w:i/>
          <w:szCs w:val="24"/>
          <w:lang w:val="en-US"/>
        </w:rPr>
        <w:t>y</w:t>
      </w:r>
      <w:r>
        <w:rPr>
          <w:rFonts w:cs="Times New Roman"/>
          <w:szCs w:val="24"/>
        </w:rPr>
        <w:t>:</w:t>
      </w:r>
    </w:p>
    <w:p w14:paraId="2FEACC76" w14:textId="77777777" w:rsidR="006A5924" w:rsidRPr="0071379F" w:rsidRDefault="007F0983" w:rsidP="006A5924">
      <w:pPr>
        <w:ind w:firstLine="360"/>
        <w:rPr>
          <w:rFonts w:eastAsiaTheme="minorEastAsia" w:cs="Times New Roman"/>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x</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1,y</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5DB295F2" w14:textId="77777777" w:rsidR="006A5924" w:rsidRPr="0071379F" w:rsidRDefault="007F0983" w:rsidP="006A5924">
      <w:pPr>
        <w:ind w:firstLine="360"/>
        <w:rPr>
          <w:rFonts w:eastAsiaTheme="minorEastAsia" w:cs="Times New Roman"/>
          <w:i/>
          <w:szCs w:val="24"/>
          <w:lang w:val="en-US"/>
        </w:rPr>
      </w:pPr>
      <m:oMathPara>
        <m:oMath>
          <m:sSub>
            <m:sSubPr>
              <m:ctrlPr>
                <w:rPr>
                  <w:rFonts w:ascii="Cambria Math" w:hAnsi="Cambria Math" w:cs="Times New Roman"/>
                  <w:i/>
                  <w:szCs w:val="24"/>
                </w:rPr>
              </m:ctrlPr>
            </m:sSubPr>
            <m:e>
              <m:r>
                <w:rPr>
                  <w:rFonts w:ascii="Cambria Math" w:hAnsi="Cambria Math" w:cs="Times New Roman"/>
                  <w:szCs w:val="24"/>
                </w:rPr>
                <m:t>g</m:t>
              </m:r>
            </m:e>
            <m:sub>
              <m:r>
                <w:rPr>
                  <w:rFonts w:ascii="Cambria Math" w:hAnsi="Cambria Math" w:cs="Times New Roman"/>
                  <w:szCs w:val="24"/>
                </w:rPr>
                <m:t>y</m:t>
              </m:r>
            </m:sub>
          </m:sSub>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1</m:t>
              </m:r>
            </m:e>
          </m:d>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y</m:t>
              </m:r>
            </m:e>
          </m:d>
          <m:r>
            <w:rPr>
              <w:rFonts w:ascii="Cambria Math" w:hAnsi="Cambria Math" w:cs="Times New Roman"/>
              <w:szCs w:val="24"/>
            </w:rPr>
            <m:t>,</m:t>
          </m:r>
        </m:oMath>
      </m:oMathPara>
    </w:p>
    <w:p w14:paraId="272F3EE8" w14:textId="77777777" w:rsidR="006A5924" w:rsidRDefault="006A5924" w:rsidP="006A5924">
      <w:pPr>
        <w:ind w:firstLine="0"/>
        <w:rPr>
          <w:rFonts w:cs="Times New Roman"/>
          <w:szCs w:val="24"/>
        </w:rPr>
      </w:pPr>
      <w:r w:rsidRPr="0071379F">
        <w:rPr>
          <w:rFonts w:cs="Times New Roman"/>
          <w:szCs w:val="24"/>
        </w:rPr>
        <w:t xml:space="preserve">где </w:t>
      </w:r>
      <w:r>
        <w:rPr>
          <w:rFonts w:cs="Times New Roman"/>
          <w:szCs w:val="24"/>
        </w:rPr>
        <w:t xml:space="preserve">в качестве </w:t>
      </w:r>
      <w:r w:rsidRPr="0071379F">
        <w:rPr>
          <w:rFonts w:cs="Times New Roman"/>
          <w:i/>
          <w:szCs w:val="24"/>
          <w:lang w:val="en-US"/>
        </w:rPr>
        <w:t>g</w:t>
      </w:r>
      <w:r w:rsidRPr="0071379F">
        <w:rPr>
          <w:rFonts w:cs="Times New Roman"/>
          <w:i/>
          <w:szCs w:val="24"/>
        </w:rPr>
        <w:t>(</w:t>
      </w:r>
      <w:r w:rsidRPr="0071379F">
        <w:rPr>
          <w:rFonts w:cs="Times New Roman"/>
          <w:i/>
          <w:szCs w:val="24"/>
          <w:lang w:val="en-US"/>
        </w:rPr>
        <w:t>x</w:t>
      </w:r>
      <w:r w:rsidRPr="0071379F">
        <w:rPr>
          <w:rFonts w:cs="Times New Roman"/>
          <w:i/>
          <w:szCs w:val="24"/>
        </w:rPr>
        <w:t>,</w:t>
      </w:r>
      <w:r w:rsidRPr="0071379F">
        <w:rPr>
          <w:rFonts w:cs="Times New Roman"/>
          <w:i/>
          <w:szCs w:val="24"/>
          <w:lang w:val="en-US"/>
        </w:rPr>
        <w:t>y</w:t>
      </w:r>
      <w:r w:rsidRPr="0071379F">
        <w:rPr>
          <w:rFonts w:cs="Times New Roman"/>
          <w:i/>
          <w:szCs w:val="24"/>
        </w:rPr>
        <w:t>)</w:t>
      </w:r>
      <w:r w:rsidRPr="0071379F">
        <w:rPr>
          <w:rFonts w:cs="Times New Roman"/>
          <w:szCs w:val="24"/>
        </w:rPr>
        <w:t xml:space="preserve"> </w:t>
      </w:r>
      <w:r>
        <w:rPr>
          <w:rFonts w:cs="Times New Roman"/>
          <w:szCs w:val="24"/>
        </w:rPr>
        <w:t>можно использовать целочисленное представление цвета</w:t>
      </w:r>
      <w:r w:rsidRPr="00801891">
        <w:rPr>
          <w:rFonts w:cs="Times New Roman"/>
          <w:szCs w:val="24"/>
        </w:rPr>
        <w:t>.</w:t>
      </w:r>
      <w:r>
        <w:rPr>
          <w:rFonts w:cs="Times New Roman"/>
          <w:color w:val="FF0000"/>
          <w:szCs w:val="24"/>
        </w:rPr>
        <w:t xml:space="preserve"> </w:t>
      </w:r>
      <w:r>
        <w:rPr>
          <w:rFonts w:cs="Times New Roman"/>
          <w:szCs w:val="24"/>
        </w:rPr>
        <w:t xml:space="preserve">Для крайних пикселей, не имеющих одного из соседних, установим </w:t>
      </w:r>
      <w:r w:rsidR="00801891">
        <w:rPr>
          <w:rFonts w:cs="Times New Roman"/>
          <w:szCs w:val="24"/>
        </w:rPr>
        <w:t>нулевые значения</w:t>
      </w:r>
      <w:r>
        <w:rPr>
          <w:rFonts w:cs="Times New Roman"/>
          <w:szCs w:val="24"/>
        </w:rPr>
        <w:t>. Таким образом, в рамках нашей задачи граничные пиксели характеризуются хотя бы одним ненулевым градиентом.</w:t>
      </w:r>
    </w:p>
    <w:p w14:paraId="5A8D0386" w14:textId="77777777" w:rsidR="006A5924" w:rsidRDefault="00CE3D00" w:rsidP="00CE3D00">
      <w:pPr>
        <w:pStyle w:val="a8"/>
        <w:ind w:firstLine="0"/>
      </w:pPr>
      <w:r>
        <w:t xml:space="preserve">2. </w:t>
      </w:r>
      <w:r w:rsidR="006A5924">
        <w:t>Определим границы между областями на промежуточном изображении.</w:t>
      </w:r>
    </w:p>
    <w:p w14:paraId="6ECD2330" w14:textId="77777777" w:rsidR="006A5924" w:rsidRDefault="006A5924" w:rsidP="006A5924">
      <w:pPr>
        <w:ind w:firstLine="708"/>
        <w:rPr>
          <w:rFonts w:cs="Times New Roman"/>
          <w:szCs w:val="24"/>
        </w:rPr>
      </w:pPr>
      <w:r>
        <w:rPr>
          <w:rFonts w:cs="Times New Roman"/>
          <w:szCs w:val="24"/>
        </w:rPr>
        <w:t>Для каждого граничного пикселя на первом изображении найдём ближайший по координате пиксель с такими же градиентами на втором изображении. Затем д</w:t>
      </w:r>
      <w:r w:rsidRPr="00C924E4">
        <w:rPr>
          <w:rFonts w:cs="Times New Roman"/>
          <w:szCs w:val="24"/>
        </w:rPr>
        <w:t>ля каждой</w:t>
      </w:r>
      <w:r>
        <w:rPr>
          <w:rFonts w:cs="Times New Roman"/>
          <w:szCs w:val="24"/>
        </w:rPr>
        <w:t xml:space="preserve"> полученной пары пикселей</w:t>
      </w:r>
      <w:r w:rsidRPr="003A2377">
        <w:rPr>
          <w:rFonts w:cs="Times New Roman"/>
          <w:szCs w:val="24"/>
        </w:rPr>
        <w:t xml:space="preserve"> </w:t>
      </w:r>
      <w:r w:rsidR="00CE3D00">
        <w:rPr>
          <w:rFonts w:cs="Times New Roman"/>
          <w:szCs w:val="24"/>
        </w:rPr>
        <w:t>вычисли</w:t>
      </w:r>
      <w:r w:rsidRPr="003A2377">
        <w:rPr>
          <w:rFonts w:cs="Times New Roman"/>
          <w:szCs w:val="24"/>
        </w:rPr>
        <w:t>м координаты, равные среднему арифметическому соответствующих координат пикселей</w:t>
      </w:r>
      <w:r>
        <w:rPr>
          <w:rFonts w:cs="Times New Roman"/>
          <w:szCs w:val="24"/>
        </w:rPr>
        <w:t xml:space="preserve"> на первом и втором исходных изображениях</w:t>
      </w:r>
      <w:r w:rsidRPr="003A2377">
        <w:rPr>
          <w:rFonts w:cs="Times New Roman"/>
          <w:szCs w:val="24"/>
        </w:rPr>
        <w:t>.</w:t>
      </w:r>
      <w:r>
        <w:rPr>
          <w:rFonts w:cs="Times New Roman"/>
          <w:szCs w:val="24"/>
        </w:rPr>
        <w:t xml:space="preserve"> </w:t>
      </w:r>
      <w:r w:rsidRPr="00C924E4">
        <w:rPr>
          <w:rFonts w:cs="Times New Roman"/>
          <w:szCs w:val="24"/>
        </w:rPr>
        <w:t xml:space="preserve">Таким образом, </w:t>
      </w:r>
      <w:r w:rsidRPr="003A2377">
        <w:rPr>
          <w:rFonts w:cs="Times New Roman"/>
          <w:szCs w:val="24"/>
        </w:rPr>
        <w:t xml:space="preserve">получаем граничный пиксель </w:t>
      </w:r>
      <w:r>
        <w:rPr>
          <w:rFonts w:cs="Times New Roman"/>
          <w:szCs w:val="24"/>
        </w:rPr>
        <w:t xml:space="preserve">промежуточного </w:t>
      </w:r>
      <w:r w:rsidRPr="003A2377">
        <w:rPr>
          <w:rFonts w:cs="Times New Roman"/>
          <w:szCs w:val="24"/>
        </w:rPr>
        <w:t>изображения.</w:t>
      </w:r>
      <w:r>
        <w:rPr>
          <w:rFonts w:cs="Times New Roman"/>
          <w:szCs w:val="24"/>
        </w:rP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1B684D56" w14:textId="77777777" w:rsidTr="005B484E">
        <w:tc>
          <w:tcPr>
            <w:tcW w:w="3458" w:type="dxa"/>
          </w:tcPr>
          <w:p w14:paraId="4ECBDDC6"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363AEB2F" wp14:editId="0D5D32E8">
                  <wp:extent cx="2059200" cy="2163600"/>
                  <wp:effectExtent l="0" t="0" r="0" b="825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7E07E026"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B76B709" wp14:editId="2458BC6C">
                  <wp:extent cx="2059200" cy="2163600"/>
                  <wp:effectExtent l="0" t="0" r="0" b="825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0F2F0F3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B414124" wp14:editId="116CEDFA">
                  <wp:extent cx="2059200" cy="2163600"/>
                  <wp:effectExtent l="0" t="0" r="0" b="825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09">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0B6B9C3C" w14:textId="77777777" w:rsidR="005B484E" w:rsidRDefault="005B484E" w:rsidP="005B484E">
      <w:pPr>
        <w:pStyle w:val="ab"/>
      </w:pPr>
      <w:bookmarkStart w:id="64" w:name="_Ref467674222"/>
      <w:r>
        <w:t xml:space="preserve">Рисунок </w:t>
      </w:r>
      <w:r w:rsidR="009F15B4">
        <w:fldChar w:fldCharType="begin"/>
      </w:r>
      <w:r w:rsidR="009F15B4">
        <w:instrText xml:space="preserve"> SEQ Рисунок \* ARABIC </w:instrText>
      </w:r>
      <w:r w:rsidR="009F15B4">
        <w:fldChar w:fldCharType="separate"/>
      </w:r>
      <w:r w:rsidR="00723FAF">
        <w:rPr>
          <w:noProof/>
        </w:rPr>
        <w:t>25</w:t>
      </w:r>
      <w:r w:rsidR="009F15B4">
        <w:rPr>
          <w:noProof/>
        </w:rPr>
        <w:fldChar w:fldCharType="end"/>
      </w:r>
      <w:bookmarkEnd w:id="64"/>
      <w:r>
        <w:t xml:space="preserve">. </w:t>
      </w:r>
      <w:r w:rsidR="00723FAF">
        <w:rPr>
          <w:rFonts w:cs="Times New Roman"/>
          <w:szCs w:val="24"/>
        </w:rPr>
        <w:t>Выделение границ</w:t>
      </w:r>
      <w:r>
        <w:t>.</w:t>
      </w:r>
    </w:p>
    <w:p w14:paraId="3A5561EB" w14:textId="77777777" w:rsidR="006A5924" w:rsidRPr="003A2377" w:rsidRDefault="006A5924" w:rsidP="006A5924">
      <w:pPr>
        <w:ind w:firstLine="708"/>
        <w:rPr>
          <w:rFonts w:cs="Times New Roman"/>
          <w:szCs w:val="24"/>
        </w:rPr>
      </w:pPr>
      <w:r>
        <w:rPr>
          <w:rFonts w:cs="Times New Roman"/>
          <w:szCs w:val="24"/>
        </w:rPr>
        <w:t xml:space="preserve">Рассмотрим, например, некоторую пару изображений и полученный результат </w:t>
      </w:r>
      <w:r w:rsidR="00CE3D00">
        <w:rPr>
          <w:rFonts w:cs="Times New Roman"/>
          <w:szCs w:val="24"/>
        </w:rPr>
        <w:t xml:space="preserve"> (</w:t>
      </w:r>
      <w:r w:rsidR="00723FAF">
        <w:rPr>
          <w:rFonts w:cs="Times New Roman"/>
          <w:szCs w:val="24"/>
        </w:rPr>
        <w:fldChar w:fldCharType="begin"/>
      </w:r>
      <w:r w:rsidR="00723FAF">
        <w:rPr>
          <w:rFonts w:cs="Times New Roman"/>
          <w:szCs w:val="24"/>
        </w:rPr>
        <w:instrText xml:space="preserve"> REF _Ref467674222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5</w:t>
      </w:r>
      <w:r w:rsidR="00723FAF">
        <w:rPr>
          <w:rFonts w:cs="Times New Roman"/>
          <w:szCs w:val="24"/>
        </w:rPr>
        <w:fldChar w:fldCharType="end"/>
      </w:r>
      <w:r>
        <w:rPr>
          <w:rFonts w:cs="Times New Roman"/>
          <w:szCs w:val="24"/>
        </w:rPr>
        <w:t>: слева – первое исходное изображение, в центре – второе исходное изображение, справа – искомое промежуточное изображение).</w:t>
      </w:r>
    </w:p>
    <w:p w14:paraId="789A5015" w14:textId="77777777" w:rsidR="006A5924" w:rsidRDefault="006A5924" w:rsidP="006A5924">
      <w:pPr>
        <w:ind w:firstLine="708"/>
        <w:rPr>
          <w:rFonts w:cs="Times New Roman"/>
          <w:szCs w:val="24"/>
        </w:rPr>
      </w:pPr>
      <w:r>
        <w:rPr>
          <w:rFonts w:cs="Times New Roman"/>
          <w:szCs w:val="24"/>
        </w:rPr>
        <w:t>Предполагалось, что после этого шага на промежуточном изображении будут обозначены все границы между областями. Однако в действительности этого не произошло.</w:t>
      </w:r>
      <w:r w:rsidR="00CE3D00">
        <w:rPr>
          <w:rFonts w:cs="Times New Roman"/>
          <w:szCs w:val="24"/>
        </w:rPr>
        <w:t xml:space="preserve"> </w:t>
      </w:r>
      <w:r>
        <w:rPr>
          <w:rFonts w:cs="Times New Roman"/>
          <w:szCs w:val="24"/>
        </w:rPr>
        <w:t>Границы на промежуточном изображении оказались разрывными в силу того, что установление соответствия между ближайшими по координате пикселями с равными градиентами на исходных изображениях не всегда является верным. Форма границ между областями такова, что искомое соответствие не является взаимно-однозначным</w:t>
      </w:r>
      <w:r w:rsidRPr="007362F9">
        <w:rPr>
          <w:rFonts w:cs="Times New Roman"/>
          <w:szCs w:val="24"/>
        </w:rPr>
        <w:t>;</w:t>
      </w:r>
      <w:r>
        <w:rPr>
          <w:rFonts w:cs="Times New Roman"/>
          <w:szCs w:val="24"/>
        </w:rPr>
        <w:t xml:space="preserve"> нескольким пикселям на втором изображении может быть поставлен в соответствие всего один пиксель на первом изображении. Этот факт хорошо виден </w:t>
      </w:r>
      <w:r w:rsidR="0064419A">
        <w:rPr>
          <w:rFonts w:cs="Times New Roman"/>
          <w:szCs w:val="24"/>
        </w:rPr>
        <w:t xml:space="preserve">на рисунке </w:t>
      </w:r>
      <w:r w:rsidR="00723FAF">
        <w:rPr>
          <w:rFonts w:cs="Times New Roman"/>
          <w:szCs w:val="24"/>
        </w:rPr>
        <w:t>ниже (</w:t>
      </w:r>
      <w:r w:rsidR="00723FAF">
        <w:rPr>
          <w:rFonts w:cs="Times New Roman"/>
          <w:szCs w:val="24"/>
        </w:rPr>
        <w:fldChar w:fldCharType="begin"/>
      </w:r>
      <w:r w:rsidR="00723FAF">
        <w:rPr>
          <w:rFonts w:cs="Times New Roman"/>
          <w:szCs w:val="24"/>
        </w:rPr>
        <w:instrText xml:space="preserve"> REF _Ref467674365 \h </w:instrText>
      </w:r>
      <w:r w:rsidR="00723FAF">
        <w:rPr>
          <w:rFonts w:cs="Times New Roman"/>
          <w:szCs w:val="24"/>
        </w:rPr>
      </w:r>
      <w:r w:rsidR="00723FAF">
        <w:rPr>
          <w:rFonts w:cs="Times New Roman"/>
          <w:szCs w:val="24"/>
        </w:rPr>
        <w:fldChar w:fldCharType="separate"/>
      </w:r>
      <w:r w:rsidR="00723FAF">
        <w:t xml:space="preserve">Рисунок </w:t>
      </w:r>
      <w:r w:rsidR="00723FAF">
        <w:rPr>
          <w:noProof/>
        </w:rPr>
        <w:t>26</w:t>
      </w:r>
      <w:r w:rsidR="00723FAF">
        <w:rPr>
          <w:rFonts w:cs="Times New Roman"/>
          <w:szCs w:val="24"/>
        </w:rPr>
        <w:fldChar w:fldCharType="end"/>
      </w:r>
      <w:r w:rsidR="00723FAF">
        <w:rPr>
          <w:rFonts w:cs="Times New Roman"/>
          <w:szCs w:val="24"/>
        </w:rPr>
        <w:t>)</w:t>
      </w:r>
      <w:r w:rsidR="00723FAF">
        <w:rPr>
          <w:rStyle w:val="af0"/>
        </w:rPr>
        <w:t xml:space="preserve">, </w:t>
      </w:r>
      <w:r>
        <w:rPr>
          <w:rFonts w:cs="Times New Roman"/>
          <w:szCs w:val="24"/>
        </w:rPr>
        <w:t>где жёлтым цветом обозначены те граничные пиксели, для которых было установлено соответствие. Видно, что на первом изображении остались красные участки границы, несмотря на то, что граничных пикселей на первом изображении меньше, чем на второ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7"/>
        <w:gridCol w:w="3400"/>
        <w:gridCol w:w="3388"/>
      </w:tblGrid>
      <w:tr w:rsidR="006A5924" w14:paraId="318154E7" w14:textId="77777777" w:rsidTr="005B484E">
        <w:tc>
          <w:tcPr>
            <w:tcW w:w="3487" w:type="dxa"/>
          </w:tcPr>
          <w:p w14:paraId="52FF1C0E" w14:textId="77777777" w:rsidR="006A5924" w:rsidRDefault="006A5924" w:rsidP="006A5924">
            <w:pPr>
              <w:ind w:firstLine="0"/>
              <w:rPr>
                <w:rFonts w:cs="Times New Roman"/>
                <w:szCs w:val="24"/>
              </w:rPr>
            </w:pPr>
            <w:r>
              <w:rPr>
                <w:rFonts w:cs="Times New Roman"/>
                <w:noProof/>
                <w:szCs w:val="24"/>
                <w:lang w:eastAsia="ru-RU"/>
              </w:rPr>
              <w:lastRenderedPageBreak/>
              <w:drawing>
                <wp:inline distT="0" distB="0" distL="0" distR="0" wp14:anchorId="1AF258E1" wp14:editId="5E486709">
                  <wp:extent cx="2077200" cy="2163600"/>
                  <wp:effectExtent l="0" t="0" r="0" b="825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bmp"/>
                          <pic:cNvPicPr/>
                        </pic:nvPicPr>
                        <pic:blipFill>
                          <a:blip r:embed="rId110">
                            <a:extLst>
                              <a:ext uri="{28A0092B-C50C-407E-A947-70E740481C1C}">
                                <a14:useLocalDpi xmlns:a14="http://schemas.microsoft.com/office/drawing/2010/main" val="0"/>
                              </a:ext>
                            </a:extLst>
                          </a:blip>
                          <a:stretch>
                            <a:fillRect/>
                          </a:stretch>
                        </pic:blipFill>
                        <pic:spPr>
                          <a:xfrm>
                            <a:off x="0" y="0"/>
                            <a:ext cx="2077200" cy="2163600"/>
                          </a:xfrm>
                          <a:prstGeom prst="rect">
                            <a:avLst/>
                          </a:prstGeom>
                        </pic:spPr>
                      </pic:pic>
                    </a:graphicData>
                  </a:graphic>
                </wp:inline>
              </w:drawing>
            </w:r>
          </w:p>
        </w:tc>
        <w:tc>
          <w:tcPr>
            <w:tcW w:w="3470" w:type="dxa"/>
          </w:tcPr>
          <w:p w14:paraId="1FE42A9E"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1AA5A00F" wp14:editId="5EFA267B">
                  <wp:extent cx="2066400" cy="2152800"/>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bmp"/>
                          <pic:cNvPicPr/>
                        </pic:nvPicPr>
                        <pic:blipFill>
                          <a:blip r:embed="rId111">
                            <a:extLst>
                              <a:ext uri="{28A0092B-C50C-407E-A947-70E740481C1C}">
                                <a14:useLocalDpi xmlns:a14="http://schemas.microsoft.com/office/drawing/2010/main" val="0"/>
                              </a:ext>
                            </a:extLst>
                          </a:blip>
                          <a:stretch>
                            <a:fillRect/>
                          </a:stretch>
                        </pic:blipFill>
                        <pic:spPr>
                          <a:xfrm>
                            <a:off x="0" y="0"/>
                            <a:ext cx="2066400" cy="2152800"/>
                          </a:xfrm>
                          <a:prstGeom prst="rect">
                            <a:avLst/>
                          </a:prstGeom>
                        </pic:spPr>
                      </pic:pic>
                    </a:graphicData>
                  </a:graphic>
                </wp:inline>
              </w:drawing>
            </w:r>
          </w:p>
        </w:tc>
        <w:tc>
          <w:tcPr>
            <w:tcW w:w="3458" w:type="dxa"/>
          </w:tcPr>
          <w:p w14:paraId="0F43A799"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3DA31E04" wp14:editId="35C3576B">
                  <wp:extent cx="2059200" cy="2163600"/>
                  <wp:effectExtent l="0" t="0" r="0" b="825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bmp"/>
                          <pic:cNvPicPr/>
                        </pic:nvPicPr>
                        <pic:blipFill>
                          <a:blip r:embed="rId112">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49A2DDDC" w14:textId="77777777" w:rsidR="005B484E" w:rsidRDefault="005B484E" w:rsidP="005B484E">
      <w:pPr>
        <w:pStyle w:val="ab"/>
      </w:pPr>
      <w:bookmarkStart w:id="65" w:name="_Ref467674365"/>
      <w:r>
        <w:t xml:space="preserve">Рисунок </w:t>
      </w:r>
      <w:r w:rsidR="009F15B4">
        <w:fldChar w:fldCharType="begin"/>
      </w:r>
      <w:r w:rsidR="009F15B4">
        <w:instrText xml:space="preserve"> SEQ Рисунок \* ARABIC </w:instrText>
      </w:r>
      <w:r w:rsidR="009F15B4">
        <w:fldChar w:fldCharType="separate"/>
      </w:r>
      <w:r w:rsidR="00723FAF">
        <w:rPr>
          <w:noProof/>
        </w:rPr>
        <w:t>26</w:t>
      </w:r>
      <w:r w:rsidR="009F15B4">
        <w:rPr>
          <w:noProof/>
        </w:rPr>
        <w:fldChar w:fldCharType="end"/>
      </w:r>
      <w:bookmarkEnd w:id="65"/>
      <w:r>
        <w:t xml:space="preserve">. </w:t>
      </w:r>
      <w:r w:rsidR="00723FAF">
        <w:rPr>
          <w:rFonts w:cs="Times New Roman"/>
          <w:szCs w:val="24"/>
        </w:rPr>
        <w:t>Попиксельное соответствие</w:t>
      </w:r>
      <w:r>
        <w:t>.</w:t>
      </w:r>
    </w:p>
    <w:p w14:paraId="082626C1" w14:textId="77777777" w:rsidR="006A5924" w:rsidRPr="004D4661" w:rsidRDefault="006A5924" w:rsidP="006A5924">
      <w:r>
        <w:t xml:space="preserve">Заметим также, что на втором изображении присутствует небольшая вложенная область, тогда как на первом её нет. Несмотря на это, </w:t>
      </w:r>
      <w:r w:rsidR="0064419A">
        <w:t xml:space="preserve">было найдено </w:t>
      </w:r>
      <w:r>
        <w:t xml:space="preserve">соответствие для некоторых её пикселей, и на промежуточном изображении появились их образы. </w:t>
      </w:r>
      <w:r w:rsidR="0064419A">
        <w:fldChar w:fldCharType="begin"/>
      </w:r>
      <w:r w:rsidR="0064419A">
        <w:instrText xml:space="preserve"> REF _Ref467674637 \h </w:instrText>
      </w:r>
      <w:r w:rsidR="0064419A">
        <w:fldChar w:fldCharType="separate"/>
      </w:r>
      <w:r w:rsidR="0064419A">
        <w:t xml:space="preserve">Рисунок </w:t>
      </w:r>
      <w:r w:rsidR="0064419A">
        <w:rPr>
          <w:noProof/>
        </w:rPr>
        <w:t>27</w:t>
      </w:r>
      <w:r w:rsidR="0064419A">
        <w:fldChar w:fldCharType="end"/>
      </w:r>
      <w:r w:rsidR="0064419A">
        <w:t xml:space="preserve"> иллюстрирует такую ситуацию: </w:t>
      </w:r>
      <w:r>
        <w:t xml:space="preserve">жёлтым цветом на первом и втором изображении отмечена пара пикселей, для которых было установлено соответствие, а на третьем изображении – их образ.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429B37F0" w14:textId="77777777" w:rsidTr="005B484E">
        <w:tc>
          <w:tcPr>
            <w:tcW w:w="3458" w:type="dxa"/>
          </w:tcPr>
          <w:p w14:paraId="3AA967D2"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21FD8727" wp14:editId="1636B07F">
                  <wp:extent cx="2059200" cy="2163600"/>
                  <wp:effectExtent l="0" t="0" r="0" b="825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3">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1000B57D"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B1DBCFF" wp14:editId="4EE859B4">
                  <wp:extent cx="2059200" cy="2163600"/>
                  <wp:effectExtent l="0" t="0" r="0" b="8255"/>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14">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063F39DB"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42C62AC7" wp14:editId="4763ECB5">
                  <wp:extent cx="2059200" cy="2163600"/>
                  <wp:effectExtent l="0" t="0" r="0" b="825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15">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57BDC090" w14:textId="77777777" w:rsidR="005B484E" w:rsidRDefault="005B484E" w:rsidP="005B484E">
      <w:pPr>
        <w:pStyle w:val="ab"/>
      </w:pPr>
      <w:bookmarkStart w:id="66" w:name="_Ref467674637"/>
      <w:r>
        <w:t xml:space="preserve">Рисунок </w:t>
      </w:r>
      <w:r w:rsidR="009F15B4">
        <w:fldChar w:fldCharType="begin"/>
      </w:r>
      <w:r w:rsidR="009F15B4">
        <w:instrText xml:space="preserve"> SEQ Рисунок \* ARABIC </w:instrText>
      </w:r>
      <w:r w:rsidR="009F15B4">
        <w:fldChar w:fldCharType="separate"/>
      </w:r>
      <w:r>
        <w:rPr>
          <w:noProof/>
        </w:rPr>
        <w:t>27</w:t>
      </w:r>
      <w:r w:rsidR="009F15B4">
        <w:rPr>
          <w:noProof/>
        </w:rPr>
        <w:fldChar w:fldCharType="end"/>
      </w:r>
      <w:bookmarkEnd w:id="66"/>
      <w:r>
        <w:t xml:space="preserve">. </w:t>
      </w:r>
      <w:r w:rsidR="00723FAF">
        <w:rPr>
          <w:rFonts w:cs="Times New Roman"/>
          <w:szCs w:val="24"/>
        </w:rPr>
        <w:t>Неверное соответствие</w:t>
      </w:r>
      <w:r>
        <w:t>.</w:t>
      </w:r>
    </w:p>
    <w:p w14:paraId="25912E01" w14:textId="77777777" w:rsidR="006A5924" w:rsidRDefault="006A5924" w:rsidP="006A5924">
      <w:pPr>
        <w:ind w:firstLine="708"/>
        <w:rPr>
          <w:rFonts w:cs="Times New Roman"/>
          <w:szCs w:val="24"/>
        </w:rPr>
      </w:pPr>
      <w:r>
        <w:t>Действительно, градиенты жёлтых пикселей совпадают и координаты достаточно близки, что становится очевидным при наложении границ первого и второго изображений друг на друга (</w:t>
      </w:r>
      <w:r w:rsidR="000B1A3A">
        <w:fldChar w:fldCharType="begin"/>
      </w:r>
      <w:r w:rsidR="000B1A3A">
        <w:instrText xml:space="preserve"> REF _Ref467674876 \h </w:instrText>
      </w:r>
      <w:r w:rsidR="000B1A3A">
        <w:fldChar w:fldCharType="separate"/>
      </w:r>
      <w:r w:rsidR="000B1A3A">
        <w:t xml:space="preserve">Рисунок </w:t>
      </w:r>
      <w:r w:rsidR="000B1A3A">
        <w:rPr>
          <w:noProof/>
        </w:rPr>
        <w:t>28</w:t>
      </w:r>
      <w:r w:rsidR="000B1A3A">
        <w:fldChar w:fldCharType="end"/>
      </w:r>
      <w:r w:rsidR="000B1A3A">
        <w:t>)</w:t>
      </w:r>
      <w:r>
        <w:t>.</w:t>
      </w:r>
    </w:p>
    <w:p w14:paraId="4D9EA019" w14:textId="77777777" w:rsidR="006A5924" w:rsidRDefault="006A5924" w:rsidP="006A5924">
      <w:pPr>
        <w:ind w:firstLine="708"/>
        <w:jc w:val="center"/>
        <w:rPr>
          <w:rFonts w:cs="Times New Roman"/>
          <w:szCs w:val="24"/>
        </w:rPr>
      </w:pPr>
      <w:r>
        <w:rPr>
          <w:rFonts w:cs="Times New Roman"/>
          <w:noProof/>
          <w:szCs w:val="24"/>
          <w:lang w:eastAsia="ru-RU"/>
        </w:rPr>
        <w:lastRenderedPageBreak/>
        <w:drawing>
          <wp:inline distT="0" distB="0" distL="0" distR="0" wp14:anchorId="5F7CC27B" wp14:editId="503DC3A5">
            <wp:extent cx="2630451" cy="2763078"/>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bmp"/>
                    <pic:cNvPicPr/>
                  </pic:nvPicPr>
                  <pic:blipFill>
                    <a:blip r:embed="rId116">
                      <a:extLst>
                        <a:ext uri="{28A0092B-C50C-407E-A947-70E740481C1C}">
                          <a14:useLocalDpi xmlns:a14="http://schemas.microsoft.com/office/drawing/2010/main" val="0"/>
                        </a:ext>
                      </a:extLst>
                    </a:blip>
                    <a:stretch>
                      <a:fillRect/>
                    </a:stretch>
                  </pic:blipFill>
                  <pic:spPr>
                    <a:xfrm>
                      <a:off x="0" y="0"/>
                      <a:ext cx="2641326" cy="2774502"/>
                    </a:xfrm>
                    <a:prstGeom prst="rect">
                      <a:avLst/>
                    </a:prstGeom>
                  </pic:spPr>
                </pic:pic>
              </a:graphicData>
            </a:graphic>
          </wp:inline>
        </w:drawing>
      </w:r>
    </w:p>
    <w:p w14:paraId="5970C0B6" w14:textId="77777777" w:rsidR="005B484E" w:rsidRDefault="005B484E" w:rsidP="005B484E">
      <w:pPr>
        <w:pStyle w:val="ab"/>
      </w:pPr>
      <w:bookmarkStart w:id="67" w:name="_Ref467674876"/>
      <w:r>
        <w:t xml:space="preserve">Рисунок </w:t>
      </w:r>
      <w:r w:rsidR="009F15B4">
        <w:fldChar w:fldCharType="begin"/>
      </w:r>
      <w:r w:rsidR="009F15B4">
        <w:instrText xml:space="preserve"> SEQ Рисунок \* ARABIC </w:instrText>
      </w:r>
      <w:r w:rsidR="009F15B4">
        <w:fldChar w:fldCharType="separate"/>
      </w:r>
      <w:r>
        <w:rPr>
          <w:noProof/>
        </w:rPr>
        <w:t>28</w:t>
      </w:r>
      <w:r w:rsidR="009F15B4">
        <w:rPr>
          <w:noProof/>
        </w:rPr>
        <w:fldChar w:fldCharType="end"/>
      </w:r>
      <w:bookmarkEnd w:id="67"/>
      <w:r>
        <w:t xml:space="preserve">. </w:t>
      </w:r>
      <w:r w:rsidR="00723FAF">
        <w:rPr>
          <w:rFonts w:cs="Times New Roman"/>
          <w:szCs w:val="24"/>
        </w:rPr>
        <w:t>Наложение границ</w:t>
      </w:r>
      <w:r>
        <w:t>.</w:t>
      </w:r>
    </w:p>
    <w:p w14:paraId="559DF9F5" w14:textId="77777777" w:rsidR="006A5924" w:rsidRDefault="006A5924" w:rsidP="006A5924">
      <w:pPr>
        <w:rPr>
          <w:rFonts w:cs="Times New Roman"/>
          <w:szCs w:val="24"/>
        </w:rPr>
      </w:pPr>
      <w:r>
        <w:rPr>
          <w:rFonts w:cs="Times New Roman"/>
          <w:szCs w:val="24"/>
        </w:rPr>
        <w:t>Чтобы избежать подобных артефактов, прежде чем между парой пикселей устанавливать соответствие, будем проверять:</w:t>
      </w:r>
    </w:p>
    <w:p w14:paraId="288AFECD" w14:textId="77777777" w:rsidR="006A5924" w:rsidRDefault="006A5924" w:rsidP="00FE0F22">
      <w:pPr>
        <w:pStyle w:val="a8"/>
        <w:numPr>
          <w:ilvl w:val="0"/>
          <w:numId w:val="68"/>
        </w:numPr>
        <w:rPr>
          <w:rFonts w:cs="Times New Roman"/>
          <w:szCs w:val="24"/>
        </w:rPr>
      </w:pPr>
      <w:r w:rsidRPr="00544A6F">
        <w:rPr>
          <w:rFonts w:cs="Times New Roman"/>
          <w:szCs w:val="24"/>
        </w:rPr>
        <w:t>совпадают ли первые встречающиеся при движении вправо, влево, вверх или вниз по изображению ненулевые градиенты,</w:t>
      </w:r>
    </w:p>
    <w:p w14:paraId="775DCD4B" w14:textId="77777777" w:rsidR="006A5924" w:rsidRDefault="006A5924" w:rsidP="00FE0F22">
      <w:pPr>
        <w:pStyle w:val="a8"/>
        <w:numPr>
          <w:ilvl w:val="0"/>
          <w:numId w:val="68"/>
        </w:numPr>
        <w:rPr>
          <w:rFonts w:cs="Times New Roman"/>
          <w:szCs w:val="24"/>
        </w:rPr>
      </w:pPr>
      <w:r>
        <w:rPr>
          <w:rFonts w:cs="Times New Roman"/>
          <w:szCs w:val="24"/>
        </w:rPr>
        <w:t xml:space="preserve">совпадает ли число </w:t>
      </w:r>
      <w:r w:rsidRPr="00544A6F">
        <w:rPr>
          <w:rFonts w:cs="Times New Roman"/>
          <w:szCs w:val="24"/>
        </w:rPr>
        <w:t xml:space="preserve">направлений, при движении по которым количества встречаемых ненулевых градиентов </w:t>
      </w:r>
      <w:r w:rsidR="00CE3D00">
        <w:rPr>
          <w:rFonts w:cs="Times New Roman"/>
          <w:szCs w:val="24"/>
        </w:rPr>
        <w:t>равны</w:t>
      </w:r>
      <w:r w:rsidRPr="00544A6F">
        <w:rPr>
          <w:rFonts w:cs="Times New Roman"/>
          <w:szCs w:val="24"/>
        </w:rPr>
        <w:t>.</w:t>
      </w:r>
    </w:p>
    <w:p w14:paraId="6499B9BE" w14:textId="77777777" w:rsidR="006A5924" w:rsidRDefault="006A5924" w:rsidP="00CE3D00">
      <w:pPr>
        <w:ind w:left="360" w:firstLine="348"/>
      </w:pPr>
      <w:r>
        <w:t>В большинстве случаев это условие не позволяет устанавливать соответствие между пикселями разных областей (</w:t>
      </w:r>
      <w:r w:rsidR="000B1A3A">
        <w:fldChar w:fldCharType="begin"/>
      </w:r>
      <w:r w:rsidR="000B1A3A">
        <w:instrText xml:space="preserve"> REF _Ref467674907 \h </w:instrText>
      </w:r>
      <w:r w:rsidR="000B1A3A">
        <w:fldChar w:fldCharType="separate"/>
      </w:r>
      <w:r w:rsidR="000B1A3A">
        <w:t xml:space="preserve">Рисунок </w:t>
      </w:r>
      <w:r w:rsidR="000B1A3A">
        <w:rPr>
          <w:noProof/>
        </w:rPr>
        <w:t>29</w:t>
      </w:r>
      <w:r w:rsidR="000B1A3A">
        <w:fldChar w:fldCharType="end"/>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2"/>
      </w:tblGrid>
      <w:tr w:rsidR="006A5924" w14:paraId="11119BC5" w14:textId="77777777" w:rsidTr="005B484E">
        <w:tc>
          <w:tcPr>
            <w:tcW w:w="3458" w:type="dxa"/>
          </w:tcPr>
          <w:p w14:paraId="7877A5D5"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6C877E69" wp14:editId="25096A72">
                  <wp:extent cx="2059200" cy="2163600"/>
                  <wp:effectExtent l="0" t="0" r="0" b="825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2121C73B"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5456B42" wp14:editId="0330A6A3">
                  <wp:extent cx="2059200" cy="2163600"/>
                  <wp:effectExtent l="0" t="0" r="0" b="825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08">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c>
          <w:tcPr>
            <w:tcW w:w="3458" w:type="dxa"/>
          </w:tcPr>
          <w:p w14:paraId="27E4D6CF" w14:textId="77777777" w:rsidR="006A5924" w:rsidRDefault="006A5924" w:rsidP="006A5924">
            <w:pPr>
              <w:ind w:firstLine="0"/>
              <w:rPr>
                <w:rFonts w:cs="Times New Roman"/>
                <w:szCs w:val="24"/>
              </w:rPr>
            </w:pPr>
            <w:r>
              <w:rPr>
                <w:rFonts w:cs="Times New Roman"/>
                <w:noProof/>
                <w:szCs w:val="24"/>
                <w:lang w:eastAsia="ru-RU"/>
              </w:rPr>
              <w:drawing>
                <wp:inline distT="0" distB="0" distL="0" distR="0" wp14:anchorId="7C755ECD" wp14:editId="3DC2E964">
                  <wp:extent cx="2059200" cy="2163600"/>
                  <wp:effectExtent l="0" t="0" r="0" b="8255"/>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t.bmp"/>
                          <pic:cNvPicPr/>
                        </pic:nvPicPr>
                        <pic:blipFill>
                          <a:blip r:embed="rId117">
                            <a:extLst>
                              <a:ext uri="{28A0092B-C50C-407E-A947-70E740481C1C}">
                                <a14:useLocalDpi xmlns:a14="http://schemas.microsoft.com/office/drawing/2010/main" val="0"/>
                              </a:ext>
                            </a:extLst>
                          </a:blip>
                          <a:stretch>
                            <a:fillRect/>
                          </a:stretch>
                        </pic:blipFill>
                        <pic:spPr>
                          <a:xfrm>
                            <a:off x="0" y="0"/>
                            <a:ext cx="2059200" cy="2163600"/>
                          </a:xfrm>
                          <a:prstGeom prst="rect">
                            <a:avLst/>
                          </a:prstGeom>
                        </pic:spPr>
                      </pic:pic>
                    </a:graphicData>
                  </a:graphic>
                </wp:inline>
              </w:drawing>
            </w:r>
          </w:p>
        </w:tc>
      </w:tr>
    </w:tbl>
    <w:p w14:paraId="6B917C80" w14:textId="77777777" w:rsidR="005B484E" w:rsidRDefault="005B484E" w:rsidP="005B484E">
      <w:pPr>
        <w:pStyle w:val="ab"/>
      </w:pPr>
      <w:bookmarkStart w:id="68" w:name="_Ref467674907"/>
      <w:r>
        <w:t xml:space="preserve">Рисунок </w:t>
      </w:r>
      <w:r w:rsidR="009F15B4">
        <w:fldChar w:fldCharType="begin"/>
      </w:r>
      <w:r w:rsidR="009F15B4">
        <w:instrText xml:space="preserve"> SEQ Рисунок \* ARABIC </w:instrText>
      </w:r>
      <w:r w:rsidR="009F15B4">
        <w:fldChar w:fldCharType="separate"/>
      </w:r>
      <w:r>
        <w:rPr>
          <w:noProof/>
        </w:rPr>
        <w:t>29</w:t>
      </w:r>
      <w:r w:rsidR="009F15B4">
        <w:rPr>
          <w:noProof/>
        </w:rPr>
        <w:fldChar w:fldCharType="end"/>
      </w:r>
      <w:bookmarkEnd w:id="68"/>
      <w:r>
        <w:t xml:space="preserve">. </w:t>
      </w:r>
      <w:r w:rsidR="00723FAF">
        <w:rPr>
          <w:rFonts w:cs="Times New Roman"/>
          <w:szCs w:val="24"/>
        </w:rPr>
        <w:t>Ликвидация некоторых неверных соответствий</w:t>
      </w:r>
      <w:r>
        <w:t>.</w:t>
      </w:r>
    </w:p>
    <w:p w14:paraId="47623396" w14:textId="77777777" w:rsidR="006A5924" w:rsidRPr="005E5E09" w:rsidRDefault="006A5924" w:rsidP="006A5924">
      <w:r>
        <w:t>Однако разрывность границ на промежуточном изображении остаётся.</w:t>
      </w:r>
    </w:p>
    <w:p w14:paraId="1D61C95A" w14:textId="77777777" w:rsidR="006A5924" w:rsidRPr="00CE3D00" w:rsidRDefault="00CE3D00" w:rsidP="00CE3D00">
      <w:pPr>
        <w:rPr>
          <w:rFonts w:cs="Times New Roman"/>
          <w:szCs w:val="24"/>
        </w:rPr>
      </w:pPr>
      <w:r>
        <w:rPr>
          <w:rFonts w:cs="Times New Roman"/>
          <w:szCs w:val="24"/>
        </w:rPr>
        <w:t xml:space="preserve">1. </w:t>
      </w:r>
      <w:r w:rsidR="006A5924" w:rsidRPr="00CE3D00">
        <w:rPr>
          <w:rFonts w:cs="Times New Roman"/>
          <w:szCs w:val="24"/>
        </w:rPr>
        <w:t>Устраним разрывы, заменив их прямыми линиями.</w:t>
      </w:r>
    </w:p>
    <w:p w14:paraId="4B763C97" w14:textId="77777777" w:rsidR="006A5924" w:rsidRPr="00AD62F6" w:rsidRDefault="006A5924" w:rsidP="006A5924">
      <w:r>
        <w:rPr>
          <w:rFonts w:cs="Times New Roman"/>
          <w:szCs w:val="24"/>
        </w:rPr>
        <w:t xml:space="preserve">Для каждого нечёрного пикселя промежуточного изображения найдём ближайший в рамках некоторой окрестности ещё не рассмотренный пиксель такого же цвета с такими же градиентами. Пиксели попарно соединим линиями по алгоритму Брезенхема </w:t>
      </w:r>
      <w:r w:rsidR="0090497B" w:rsidRPr="003C1459">
        <w:rPr>
          <w:rFonts w:cs="Times New Roman"/>
          <w:szCs w:val="24"/>
        </w:rPr>
        <w:t>[</w:t>
      </w:r>
      <w:r w:rsidR="0090497B">
        <w:rPr>
          <w:rFonts w:cs="Times New Roman"/>
          <w:szCs w:val="24"/>
          <w:lang w:val="en-US"/>
        </w:rPr>
        <w:fldChar w:fldCharType="begin"/>
      </w:r>
      <w:r w:rsidR="0090497B" w:rsidRPr="003C1459">
        <w:rPr>
          <w:rFonts w:cs="Times New Roman"/>
          <w:szCs w:val="24"/>
        </w:rPr>
        <w:instrText xml:space="preserve"> </w:instrText>
      </w:r>
      <w:r w:rsidR="0090497B">
        <w:rPr>
          <w:rFonts w:cs="Times New Roman"/>
          <w:szCs w:val="24"/>
          <w:lang w:val="en-US"/>
        </w:rPr>
        <w:instrText>REF</w:instrText>
      </w:r>
      <w:r w:rsidR="0090497B" w:rsidRPr="003C1459">
        <w:rPr>
          <w:rFonts w:cs="Times New Roman"/>
          <w:szCs w:val="24"/>
        </w:rPr>
        <w:instrText xml:space="preserve"> _</w:instrText>
      </w:r>
      <w:r w:rsidR="0090497B">
        <w:rPr>
          <w:rFonts w:cs="Times New Roman"/>
          <w:szCs w:val="24"/>
          <w:lang w:val="en-US"/>
        </w:rPr>
        <w:instrText>Ref</w:instrText>
      </w:r>
      <w:r w:rsidR="0090497B" w:rsidRPr="003C1459">
        <w:rPr>
          <w:rFonts w:cs="Times New Roman"/>
          <w:szCs w:val="24"/>
        </w:rPr>
        <w:instrText>467678419 \</w:instrText>
      </w:r>
      <w:r w:rsidR="0090497B">
        <w:rPr>
          <w:rFonts w:cs="Times New Roman"/>
          <w:szCs w:val="24"/>
          <w:lang w:val="en-US"/>
        </w:rPr>
        <w:instrText>n</w:instrText>
      </w:r>
      <w:r w:rsidR="0090497B" w:rsidRPr="003C1459">
        <w:rPr>
          <w:rFonts w:cs="Times New Roman"/>
          <w:szCs w:val="24"/>
        </w:rPr>
        <w:instrText xml:space="preserve"> \</w:instrText>
      </w:r>
      <w:r w:rsidR="0090497B">
        <w:rPr>
          <w:rFonts w:cs="Times New Roman"/>
          <w:szCs w:val="24"/>
          <w:lang w:val="en-US"/>
        </w:rPr>
        <w:instrText>h</w:instrText>
      </w:r>
      <w:r w:rsidR="0090497B" w:rsidRPr="003C1459">
        <w:rPr>
          <w:rFonts w:cs="Times New Roman"/>
          <w:szCs w:val="24"/>
        </w:rPr>
        <w:instrText xml:space="preserve"> </w:instrText>
      </w:r>
      <w:r w:rsidR="0090497B">
        <w:rPr>
          <w:rFonts w:cs="Times New Roman"/>
          <w:szCs w:val="24"/>
          <w:lang w:val="en-US"/>
        </w:rPr>
      </w:r>
      <w:r w:rsidR="0090497B">
        <w:rPr>
          <w:rFonts w:cs="Times New Roman"/>
          <w:szCs w:val="24"/>
          <w:lang w:val="en-US"/>
        </w:rPr>
        <w:fldChar w:fldCharType="separate"/>
      </w:r>
      <w:r w:rsidR="0090497B" w:rsidRPr="003C1459">
        <w:rPr>
          <w:rFonts w:cs="Times New Roman"/>
          <w:szCs w:val="24"/>
        </w:rPr>
        <w:t>16</w:t>
      </w:r>
      <w:r w:rsidR="0090497B">
        <w:rPr>
          <w:rFonts w:cs="Times New Roman"/>
          <w:szCs w:val="24"/>
          <w:lang w:val="en-US"/>
        </w:rPr>
        <w:fldChar w:fldCharType="end"/>
      </w:r>
      <w:r w:rsidRPr="0071379F">
        <w:rPr>
          <w:rFonts w:cs="Times New Roman"/>
          <w:szCs w:val="24"/>
        </w:rPr>
        <w:t>]</w:t>
      </w:r>
      <w:r>
        <w:rPr>
          <w:rFonts w:cs="Times New Roman"/>
          <w:szCs w:val="24"/>
        </w:rPr>
        <w:t>.</w:t>
      </w:r>
      <w:r w:rsidR="00CE3D00">
        <w:rPr>
          <w:rFonts w:cs="Times New Roman"/>
          <w:szCs w:val="24"/>
        </w:rPr>
        <w:t xml:space="preserve"> Данный</w:t>
      </w:r>
      <w:r>
        <w:rPr>
          <w:rFonts w:cs="Times New Roman"/>
          <w:szCs w:val="24"/>
        </w:rPr>
        <w:t xml:space="preserve"> </w:t>
      </w:r>
      <w:r w:rsidR="00CE3D00">
        <w:rPr>
          <w:rFonts w:cs="Times New Roman"/>
          <w:szCs w:val="24"/>
        </w:rPr>
        <w:t xml:space="preserve">алгоритм </w:t>
      </w:r>
      <w:r>
        <w:rPr>
          <w:rFonts w:cs="Times New Roman"/>
          <w:szCs w:val="24"/>
        </w:rPr>
        <w:t xml:space="preserve">позволяет </w:t>
      </w:r>
      <w:r>
        <w:rPr>
          <w:rFonts w:cs="Times New Roman"/>
          <w:szCs w:val="24"/>
        </w:rPr>
        <w:lastRenderedPageBreak/>
        <w:t>определить пиксели, которые нужно закрасить, чтобы получить приближение прямой линии между двумя заданными точками</w:t>
      </w:r>
      <w:r w:rsidR="00CE3D00">
        <w:rPr>
          <w:rFonts w:cs="Times New Roman"/>
          <w:szCs w:val="24"/>
        </w:rPr>
        <w:t xml:space="preserve">. </w:t>
      </w:r>
      <w:r w:rsidR="00CE3D00">
        <w:t>Идея алгоритма</w:t>
      </w:r>
      <w:r>
        <w:t xml:space="preserve"> состоят в вычислении тангенса угла наклона прямой, по которому с округлением до целого последовательно определяются координаты всех промежуточных пикселей.</w:t>
      </w:r>
    </w:p>
    <w:p w14:paraId="11FF3DDB" w14:textId="77777777" w:rsidR="006A5924" w:rsidRPr="0076692E" w:rsidRDefault="006A5924" w:rsidP="006A5924">
      <w:pPr>
        <w:rPr>
          <w:rFonts w:cs="Times New Roman"/>
          <w:szCs w:val="24"/>
        </w:rPr>
      </w:pPr>
      <w:r>
        <w:rPr>
          <w:rFonts w:cs="Times New Roman"/>
          <w:szCs w:val="24"/>
        </w:rPr>
        <w:t xml:space="preserve">При устранении разрывов также возникают артефакты. </w:t>
      </w:r>
      <w:r w:rsidRPr="0076692E">
        <w:rPr>
          <w:rFonts w:cs="Times New Roman"/>
          <w:szCs w:val="24"/>
        </w:rPr>
        <w:t>При выборе маленького радиуса окрестности не со</w:t>
      </w:r>
      <w:r>
        <w:rPr>
          <w:rFonts w:cs="Times New Roman"/>
          <w:szCs w:val="24"/>
        </w:rPr>
        <w:t>единяются большие разрывы (</w:t>
      </w:r>
      <w:r w:rsidR="000B1A3A">
        <w:rPr>
          <w:rFonts w:cs="Times New Roman"/>
          <w:szCs w:val="24"/>
        </w:rPr>
        <w:fldChar w:fldCharType="begin"/>
      </w:r>
      <w:r w:rsidR="000B1A3A">
        <w:rPr>
          <w:rFonts w:cs="Times New Roman"/>
          <w:szCs w:val="24"/>
        </w:rPr>
        <w:instrText xml:space="preserve"> REF _Ref467674924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0</w:t>
      </w:r>
      <w:r w:rsidR="000B1A3A">
        <w:rPr>
          <w:rFonts w:cs="Times New Roman"/>
          <w:szCs w:val="24"/>
        </w:rPr>
        <w:fldChar w:fldCharType="end"/>
      </w:r>
      <w:r w:rsidRPr="0076692E">
        <w:rPr>
          <w:rFonts w:cs="Times New Roman"/>
          <w:szCs w:val="24"/>
        </w:rPr>
        <w:t>), а при увеличении радиуса появ</w:t>
      </w:r>
      <w:r>
        <w:rPr>
          <w:rFonts w:cs="Times New Roman"/>
          <w:szCs w:val="24"/>
        </w:rPr>
        <w:t>ляются лишние соединения (</w:t>
      </w:r>
      <w:r w:rsidR="000B1A3A">
        <w:rPr>
          <w:rFonts w:cs="Times New Roman"/>
          <w:szCs w:val="24"/>
        </w:rPr>
        <w:fldChar w:fldCharType="begin"/>
      </w:r>
      <w:r w:rsidR="000B1A3A">
        <w:rPr>
          <w:rFonts w:cs="Times New Roman"/>
          <w:szCs w:val="24"/>
        </w:rPr>
        <w:instrText xml:space="preserve"> REF _Ref467674935 \h </w:instrText>
      </w:r>
      <w:r w:rsidR="000B1A3A">
        <w:rPr>
          <w:rFonts w:cs="Times New Roman"/>
          <w:szCs w:val="24"/>
        </w:rPr>
      </w:r>
      <w:r w:rsidR="000B1A3A">
        <w:rPr>
          <w:rFonts w:cs="Times New Roman"/>
          <w:szCs w:val="24"/>
        </w:rPr>
        <w:fldChar w:fldCharType="separate"/>
      </w:r>
      <w:r w:rsidR="000B1A3A">
        <w:t xml:space="preserve">Рисунок </w:t>
      </w:r>
      <w:r w:rsidR="000B1A3A">
        <w:rPr>
          <w:noProof/>
        </w:rPr>
        <w:t>31</w:t>
      </w:r>
      <w:r w:rsidR="000B1A3A">
        <w:rPr>
          <w:rFonts w:cs="Times New Roman"/>
          <w:szCs w:val="24"/>
        </w:rPr>
        <w:fldChar w:fldCharType="end"/>
      </w:r>
      <w:r w:rsidR="000B1A3A">
        <w:rPr>
          <w:rFonts w:cs="Times New Roman"/>
          <w:szCs w:val="24"/>
        </w:rPr>
        <w:t>)</w:t>
      </w:r>
      <w:r>
        <w:rPr>
          <w:rFonts w:cs="Times New Roman"/>
          <w:szCs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A5924" w14:paraId="36EDB527" w14:textId="77777777" w:rsidTr="006A5924">
        <w:tc>
          <w:tcPr>
            <w:tcW w:w="4785" w:type="dxa"/>
          </w:tcPr>
          <w:p w14:paraId="07F4BB9A" w14:textId="77777777" w:rsidR="006A5924" w:rsidRDefault="006A5924" w:rsidP="006A5924">
            <w:pPr>
              <w:rPr>
                <w:rFonts w:cs="Times New Roman"/>
                <w:szCs w:val="24"/>
              </w:rPr>
            </w:pPr>
            <w:r>
              <w:rPr>
                <w:rFonts w:cs="Times New Roman"/>
                <w:noProof/>
                <w:szCs w:val="24"/>
                <w:lang w:eastAsia="ru-RU"/>
              </w:rPr>
              <w:drawing>
                <wp:inline distT="0" distB="0" distL="0" distR="0" wp14:anchorId="7980891A" wp14:editId="53189A3D">
                  <wp:extent cx="2431415" cy="2421890"/>
                  <wp:effectExtent l="0" t="0" r="6985" b="0"/>
                  <wp:docPr id="310" name="Рисунок 310" descr="C:\Users\Яна-Денис\Desktop\10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Яна-Денис\Desktop\10 - копия.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31415" cy="2421890"/>
                          </a:xfrm>
                          <a:prstGeom prst="rect">
                            <a:avLst/>
                          </a:prstGeom>
                          <a:noFill/>
                          <a:ln>
                            <a:noFill/>
                          </a:ln>
                        </pic:spPr>
                      </pic:pic>
                    </a:graphicData>
                  </a:graphic>
                </wp:inline>
              </w:drawing>
            </w:r>
          </w:p>
        </w:tc>
        <w:tc>
          <w:tcPr>
            <w:tcW w:w="4786" w:type="dxa"/>
          </w:tcPr>
          <w:p w14:paraId="52CDA988" w14:textId="77777777" w:rsidR="006A5924" w:rsidRDefault="006A5924" w:rsidP="006A5924">
            <w:pPr>
              <w:rPr>
                <w:rFonts w:cs="Times New Roman"/>
                <w:szCs w:val="24"/>
              </w:rPr>
            </w:pPr>
            <w:r>
              <w:rPr>
                <w:rFonts w:cs="Times New Roman"/>
                <w:noProof/>
                <w:szCs w:val="24"/>
                <w:lang w:eastAsia="ru-RU"/>
              </w:rPr>
              <w:drawing>
                <wp:inline distT="0" distB="0" distL="0" distR="0" wp14:anchorId="71E1F04C" wp14:editId="03CC8129">
                  <wp:extent cx="2441575" cy="2431415"/>
                  <wp:effectExtent l="0" t="0" r="0" b="6985"/>
                  <wp:docPr id="311" name="Рисунок 311" descr="C:\Users\Яна-Денис\Desktop\16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Яна-Денис\Desktop\16 - копия.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41575" cy="2431415"/>
                          </a:xfrm>
                          <a:prstGeom prst="rect">
                            <a:avLst/>
                          </a:prstGeom>
                          <a:noFill/>
                          <a:ln>
                            <a:noFill/>
                          </a:ln>
                        </pic:spPr>
                      </pic:pic>
                    </a:graphicData>
                  </a:graphic>
                </wp:inline>
              </w:drawing>
            </w:r>
          </w:p>
        </w:tc>
      </w:tr>
      <w:tr w:rsidR="00D344BC" w14:paraId="5E7448D5" w14:textId="77777777" w:rsidTr="005F5BC2">
        <w:tc>
          <w:tcPr>
            <w:tcW w:w="9571" w:type="dxa"/>
            <w:gridSpan w:val="2"/>
          </w:tcPr>
          <w:p w14:paraId="584B5E7A" w14:textId="77777777" w:rsidR="00D344BC" w:rsidRPr="000B1A3A" w:rsidRDefault="005B484E" w:rsidP="000B1A3A">
            <w:pPr>
              <w:pStyle w:val="ab"/>
            </w:pPr>
            <w:bookmarkStart w:id="69" w:name="_Ref467674924"/>
            <w:r>
              <w:t xml:space="preserve">Рисунок </w:t>
            </w:r>
            <w:r w:rsidR="009F15B4">
              <w:fldChar w:fldCharType="begin"/>
            </w:r>
            <w:r w:rsidR="009F15B4">
              <w:instrText xml:space="preserve"> SEQ Рисунок \* ARABIC </w:instrText>
            </w:r>
            <w:r w:rsidR="009F15B4">
              <w:fldChar w:fldCharType="separate"/>
            </w:r>
            <w:r>
              <w:rPr>
                <w:noProof/>
              </w:rPr>
              <w:t>30</w:t>
            </w:r>
            <w:r w:rsidR="009F15B4">
              <w:rPr>
                <w:noProof/>
              </w:rPr>
              <w:fldChar w:fldCharType="end"/>
            </w:r>
            <w:bookmarkEnd w:id="69"/>
            <w:r>
              <w:t xml:space="preserve">. </w:t>
            </w:r>
            <w:r w:rsidR="00723FAF">
              <w:rPr>
                <w:rFonts w:cs="Times New Roman"/>
                <w:szCs w:val="24"/>
              </w:rPr>
              <w:t>Устранение разрывов с маленьким (слева) и большим (справа) радиусом окрестности</w:t>
            </w:r>
            <w:r w:rsidR="000B1A3A">
              <w:t>.</w:t>
            </w:r>
          </w:p>
        </w:tc>
      </w:tr>
    </w:tbl>
    <w:p w14:paraId="2E1AFD67" w14:textId="77777777" w:rsidR="006A5924" w:rsidRDefault="00D344BC" w:rsidP="00D344BC">
      <w:pPr>
        <w:pStyle w:val="a8"/>
        <w:ind w:left="0" w:firstLine="720"/>
        <w:rPr>
          <w:rFonts w:cs="Times New Roman"/>
          <w:szCs w:val="24"/>
        </w:rPr>
      </w:pPr>
      <w:r>
        <w:rPr>
          <w:rFonts w:cs="Times New Roman"/>
          <w:szCs w:val="24"/>
        </w:rPr>
        <w:t xml:space="preserve">2. </w:t>
      </w:r>
      <w:r w:rsidR="006A5924">
        <w:rPr>
          <w:rFonts w:cs="Times New Roman"/>
          <w:szCs w:val="24"/>
        </w:rPr>
        <w:t>В предположении непрерывности границ, закрасим о</w:t>
      </w:r>
      <w:r>
        <w:rPr>
          <w:rFonts w:cs="Times New Roman"/>
          <w:szCs w:val="24"/>
        </w:rPr>
        <w:t xml:space="preserve">бласти в соответствующие цвета. </w:t>
      </w:r>
      <w:r w:rsidR="006A5924">
        <w:rPr>
          <w:rFonts w:cs="Times New Roman"/>
          <w:szCs w:val="24"/>
        </w:rPr>
        <w:t>Устанавливаем текущий цвет – чёрный. Двигаемся последовательно слева направо по пикселям результирующего изображения, на котором пока отмечены только границы. Как только встречаем пиксель</w:t>
      </w:r>
      <w:r>
        <w:rPr>
          <w:rFonts w:cs="Times New Roman"/>
          <w:szCs w:val="24"/>
        </w:rPr>
        <w:t xml:space="preserve"> с цветом, отличном от черного</w:t>
      </w:r>
      <w:r w:rsidR="006A5924">
        <w:rPr>
          <w:rFonts w:cs="Times New Roman"/>
          <w:szCs w:val="24"/>
        </w:rPr>
        <w:t xml:space="preserve">, по его градиенту определяем новый текущий цвет и </w:t>
      </w:r>
      <w:r>
        <w:rPr>
          <w:rFonts w:cs="Times New Roman"/>
          <w:szCs w:val="24"/>
        </w:rPr>
        <w:t>заполняем</w:t>
      </w:r>
      <w:r w:rsidR="006A5924">
        <w:rPr>
          <w:rFonts w:cs="Times New Roman"/>
          <w:szCs w:val="24"/>
        </w:rPr>
        <w:t xml:space="preserve"> им все последующие чёрные пиксели.</w:t>
      </w:r>
    </w:p>
    <w:p w14:paraId="5C783314" w14:textId="77777777" w:rsidR="00D344BC" w:rsidRDefault="00D344BC" w:rsidP="006A5924">
      <w:pPr>
        <w:rPr>
          <w:rFonts w:cs="Times New Roman"/>
          <w:i/>
          <w:szCs w:val="24"/>
        </w:rPr>
      </w:pPr>
    </w:p>
    <w:p w14:paraId="0A4C7E3B" w14:textId="77777777" w:rsidR="006A5924" w:rsidRDefault="006A5924" w:rsidP="006A5924">
      <w:pPr>
        <w:rPr>
          <w:rFonts w:cs="Times New Roman"/>
          <w:szCs w:val="24"/>
        </w:rPr>
      </w:pPr>
      <w:r w:rsidRPr="00D344BC">
        <w:rPr>
          <w:rFonts w:cs="Times New Roman"/>
          <w:i/>
          <w:szCs w:val="24"/>
        </w:rPr>
        <w:t>Анализ применимости подхода 1</w:t>
      </w:r>
      <w:r>
        <w:rPr>
          <w:rFonts w:cs="Times New Roman"/>
          <w:szCs w:val="24"/>
        </w:rPr>
        <w:t>:</w:t>
      </w:r>
    </w:p>
    <w:p w14:paraId="3393497E" w14:textId="77777777" w:rsidR="006A5924" w:rsidRDefault="006A5924" w:rsidP="006A5924">
      <w:pPr>
        <w:rPr>
          <w:rFonts w:cs="Times New Roman"/>
          <w:szCs w:val="24"/>
        </w:rPr>
      </w:pPr>
      <w:r>
        <w:rPr>
          <w:rFonts w:cs="Times New Roman"/>
          <w:szCs w:val="24"/>
        </w:rPr>
        <w:t xml:space="preserve">Данный подход позволяет безошибочно выделить границы между областями на исходных изображениях, однако найти взаимно-однозначное соответствие между ними удаётся </w:t>
      </w:r>
      <w:r w:rsidR="00D344BC">
        <w:rPr>
          <w:rFonts w:cs="Times New Roman"/>
          <w:szCs w:val="24"/>
        </w:rPr>
        <w:t>не всегда</w:t>
      </w:r>
      <w:r>
        <w:rPr>
          <w:rFonts w:cs="Times New Roman"/>
          <w:szCs w:val="24"/>
        </w:rPr>
        <w:t xml:space="preserve">, из-за чего границы на промежуточном изображении получаются разрывными. Полностью устранить разрывы не удаётся по причинам, описанным </w:t>
      </w:r>
      <w:r w:rsidR="00D344BC">
        <w:rPr>
          <w:rFonts w:cs="Times New Roman"/>
          <w:szCs w:val="24"/>
        </w:rPr>
        <w:t>выше</w:t>
      </w:r>
      <w:r>
        <w:rPr>
          <w:rFonts w:cs="Times New Roman"/>
          <w:szCs w:val="24"/>
        </w:rPr>
        <w:t xml:space="preserve">. Таким образом, для получения желаемого результата требуется ручная доработка в устранении разрывов границ. </w:t>
      </w:r>
      <w:r w:rsidR="008C56D2">
        <w:rPr>
          <w:rFonts w:cs="Times New Roman"/>
          <w:szCs w:val="24"/>
        </w:rPr>
        <w:t>Т</w:t>
      </w:r>
      <w:r>
        <w:rPr>
          <w:rFonts w:cs="Times New Roman"/>
          <w:szCs w:val="24"/>
        </w:rPr>
        <w:t>акая доработка является весьма кро</w:t>
      </w:r>
      <w:r w:rsidR="008C56D2">
        <w:rPr>
          <w:rFonts w:cs="Times New Roman"/>
          <w:szCs w:val="24"/>
        </w:rPr>
        <w:t>потливой и требует существенных</w:t>
      </w:r>
      <w:r>
        <w:rPr>
          <w:rFonts w:cs="Times New Roman"/>
          <w:szCs w:val="24"/>
        </w:rPr>
        <w:t xml:space="preserve"> </w:t>
      </w:r>
      <w:r w:rsidR="008C56D2">
        <w:rPr>
          <w:rFonts w:cs="Times New Roman"/>
          <w:szCs w:val="24"/>
        </w:rPr>
        <w:t>затрат</w:t>
      </w:r>
      <w:r>
        <w:rPr>
          <w:rFonts w:cs="Times New Roman"/>
          <w:szCs w:val="24"/>
        </w:rPr>
        <w:t xml:space="preserve"> времени.</w:t>
      </w:r>
    </w:p>
    <w:p w14:paraId="3477391F" w14:textId="77777777" w:rsidR="00122468" w:rsidRPr="00AD62F6" w:rsidRDefault="00122468" w:rsidP="006A5924">
      <w:pPr>
        <w:rPr>
          <w:rFonts w:cs="Times New Roman"/>
          <w:szCs w:val="24"/>
        </w:rPr>
      </w:pPr>
    </w:p>
    <w:p w14:paraId="5CD725A3" w14:textId="77777777" w:rsidR="00122468" w:rsidRPr="00122468" w:rsidRDefault="00122468" w:rsidP="00122468">
      <w:pPr>
        <w:ind w:firstLine="556"/>
        <w:rPr>
          <w:b/>
          <w:i/>
        </w:rPr>
      </w:pPr>
      <w:r w:rsidRPr="00122468">
        <w:rPr>
          <w:b/>
          <w:i/>
        </w:rPr>
        <w:t xml:space="preserve">Подход </w:t>
      </w:r>
      <w:r>
        <w:rPr>
          <w:b/>
          <w:i/>
        </w:rPr>
        <w:t>2</w:t>
      </w:r>
      <w:r w:rsidRPr="00122468">
        <w:rPr>
          <w:b/>
          <w:i/>
        </w:rPr>
        <w:t xml:space="preserve">. </w:t>
      </w:r>
      <w:r>
        <w:rPr>
          <w:b/>
          <w:i/>
        </w:rPr>
        <w:t>Метод выделения регионов</w:t>
      </w:r>
      <w:r w:rsidRPr="00122468">
        <w:rPr>
          <w:b/>
          <w:i/>
        </w:rPr>
        <w:t>.</w:t>
      </w:r>
    </w:p>
    <w:p w14:paraId="44CBD414" w14:textId="77777777" w:rsidR="004612C1" w:rsidRDefault="004612C1" w:rsidP="004612C1">
      <w:pPr>
        <w:ind w:firstLine="556"/>
      </w:pPr>
      <w:r>
        <w:t xml:space="preserve">1. </w:t>
      </w:r>
      <w:r w:rsidR="00EC7034">
        <w:t>Определим и занумеруем области (регионы) на двух исходных изображениях.</w:t>
      </w:r>
      <w:r>
        <w:t xml:space="preserve"> </w:t>
      </w:r>
    </w:p>
    <w:p w14:paraId="5A93D263" w14:textId="77777777" w:rsidR="00EC7034" w:rsidRDefault="00EC7034" w:rsidP="00346A8A">
      <w:pPr>
        <w:ind w:firstLine="0"/>
      </w:pPr>
      <w:r>
        <w:lastRenderedPageBreak/>
        <w:t xml:space="preserve">Для каждого исходного изображения создадим дополнительное изображение того же размера, хранящее информацию об областях. Для сегментирования используем идею метода разрастания областей (регионов) </w:t>
      </w:r>
      <w:r w:rsidR="004612C1">
        <w:t>–</w:t>
      </w:r>
      <w:r>
        <w:t xml:space="preserve"> </w:t>
      </w:r>
      <w:r>
        <w:rPr>
          <w:lang w:val="en-US"/>
        </w:rPr>
        <w:t>region</w:t>
      </w:r>
      <w:r w:rsidRPr="00D4333F">
        <w:t xml:space="preserve"> </w:t>
      </w:r>
      <w:r>
        <w:rPr>
          <w:lang w:val="en-US"/>
        </w:rPr>
        <w:t>growing</w:t>
      </w:r>
      <w:r>
        <w:t xml:space="preserve"> </w:t>
      </w:r>
      <w:r w:rsidRPr="00D4333F">
        <w:t>[</w:t>
      </w:r>
      <w:r w:rsidR="0090497B">
        <w:fldChar w:fldCharType="begin"/>
      </w:r>
      <w:r w:rsidR="0090497B">
        <w:instrText xml:space="preserve"> REF _Ref467678458 \n \h </w:instrText>
      </w:r>
      <w:r w:rsidR="0090497B">
        <w:fldChar w:fldCharType="separate"/>
      </w:r>
      <w:r w:rsidR="0090497B">
        <w:t>17</w:t>
      </w:r>
      <w:r w:rsidR="0090497B">
        <w:fldChar w:fldCharType="end"/>
      </w:r>
      <w:r w:rsidRPr="00D4333F">
        <w:t>]</w:t>
      </w:r>
      <w:r>
        <w:t>.</w:t>
      </w:r>
    </w:p>
    <w:p w14:paraId="73FB18F9" w14:textId="77777777" w:rsidR="00EC7034" w:rsidRDefault="004612C1" w:rsidP="00346A8A">
      <w:r>
        <w:t>Рассмотрим следующий а</w:t>
      </w:r>
      <w:r w:rsidR="00EC7034">
        <w:t>лгоритм формирования дополнительного изображения:</w:t>
      </w:r>
    </w:p>
    <w:p w14:paraId="02F9EFB6" w14:textId="77777777" w:rsidR="00EC7034" w:rsidRPr="000E7F72" w:rsidRDefault="00EC7034" w:rsidP="00FE0F22">
      <w:pPr>
        <w:pStyle w:val="a8"/>
        <w:numPr>
          <w:ilvl w:val="0"/>
          <w:numId w:val="69"/>
        </w:numPr>
      </w:pPr>
      <w:r>
        <w:t xml:space="preserve">Закрасить все пиксели дополнительного изображения в чёрный цвет – (0, 0, 0) в формате </w:t>
      </w:r>
      <w:r w:rsidRPr="00927648">
        <w:rPr>
          <w:lang w:val="en-US"/>
        </w:rPr>
        <w:t>RGB</w:t>
      </w:r>
      <w:r>
        <w:t>.</w:t>
      </w:r>
    </w:p>
    <w:p w14:paraId="496DD848" w14:textId="77777777" w:rsidR="00EC7034" w:rsidRDefault="00EC7034" w:rsidP="00FE0F22">
      <w:pPr>
        <w:pStyle w:val="a8"/>
        <w:numPr>
          <w:ilvl w:val="0"/>
          <w:numId w:val="69"/>
        </w:numPr>
      </w:pPr>
      <w:r>
        <w:t xml:space="preserve">Установить </w:t>
      </w:r>
      <w:r w:rsidRPr="000C0D9B">
        <w:rPr>
          <w:lang w:val="en-US"/>
        </w:rPr>
        <w:t>N</w:t>
      </w:r>
      <w:r w:rsidRPr="000E7F72">
        <w:t xml:space="preserve"> = 0.</w:t>
      </w:r>
    </w:p>
    <w:p w14:paraId="160F20B9" w14:textId="77777777" w:rsidR="00EC7034" w:rsidRDefault="00EC7034" w:rsidP="00FE0F22">
      <w:pPr>
        <w:pStyle w:val="a8"/>
        <w:numPr>
          <w:ilvl w:val="0"/>
          <w:numId w:val="69"/>
        </w:numPr>
      </w:pPr>
      <w:r>
        <w:t>Повторять до тех пор, пока не будет изменён цвет всех пикселей изображения:</w:t>
      </w:r>
    </w:p>
    <w:p w14:paraId="5D67062A" w14:textId="77777777" w:rsidR="00EC7034" w:rsidRDefault="00EC7034" w:rsidP="00FE0F22">
      <w:pPr>
        <w:pStyle w:val="a8"/>
        <w:numPr>
          <w:ilvl w:val="1"/>
          <w:numId w:val="69"/>
        </w:numPr>
      </w:pPr>
      <w:r>
        <w:t>Найти новый чёрный пиксель, положить в стек его координаты.  Запомнить цвет пикселя с такими же координатами на исходном цветном изображении.</w:t>
      </w:r>
    </w:p>
    <w:p w14:paraId="5464527F" w14:textId="77777777" w:rsidR="00EC7034" w:rsidRDefault="00EC7034" w:rsidP="00FE0F22">
      <w:pPr>
        <w:pStyle w:val="a8"/>
        <w:numPr>
          <w:ilvl w:val="1"/>
          <w:numId w:val="69"/>
        </w:numPr>
      </w:pPr>
      <w:r>
        <w:t xml:space="preserve"> Увеличить </w:t>
      </w:r>
      <w:r>
        <w:rPr>
          <w:lang w:val="en-US"/>
        </w:rPr>
        <w:t>N</w:t>
      </w:r>
      <w:r>
        <w:t>.</w:t>
      </w:r>
    </w:p>
    <w:p w14:paraId="27BDB8CA" w14:textId="77777777" w:rsidR="00EC7034" w:rsidRDefault="00EC7034" w:rsidP="00FE0F22">
      <w:pPr>
        <w:pStyle w:val="a8"/>
        <w:numPr>
          <w:ilvl w:val="1"/>
          <w:numId w:val="69"/>
        </w:numPr>
        <w:spacing w:after="200"/>
      </w:pPr>
      <w:r>
        <w:t>Пока стек не опустеет:</w:t>
      </w:r>
    </w:p>
    <w:p w14:paraId="3466F161" w14:textId="77777777" w:rsidR="00EC7034" w:rsidRPr="00785345" w:rsidRDefault="00785345" w:rsidP="00346A8A">
      <w:pPr>
        <w:pStyle w:val="a8"/>
        <w:ind w:left="2160" w:firstLine="0"/>
      </w:pPr>
      <w:r>
        <w:t xml:space="preserve">– </w:t>
      </w:r>
      <w:r w:rsidR="00EC7034">
        <w:t>извлечь верхний элемент, изменить цвет на (</w:t>
      </w:r>
      <w:r w:rsidR="00EC7034">
        <w:rPr>
          <w:lang w:val="en-US"/>
        </w:rPr>
        <w:t>N</w:t>
      </w:r>
      <w:r w:rsidR="00EC7034" w:rsidRPr="00445E2A">
        <w:t xml:space="preserve">, </w:t>
      </w:r>
      <w:r w:rsidR="00EC7034">
        <w:rPr>
          <w:lang w:val="en-US"/>
        </w:rPr>
        <w:t>N</w:t>
      </w:r>
      <w:r w:rsidR="00EC7034" w:rsidRPr="00445E2A">
        <w:t xml:space="preserve">, </w:t>
      </w:r>
      <w:r w:rsidR="00EC7034">
        <w:rPr>
          <w:lang w:val="en-US"/>
        </w:rPr>
        <w:t>N</w:t>
      </w:r>
      <w:r w:rsidR="00EC7034" w:rsidRPr="00445E2A">
        <w:t>)</w:t>
      </w:r>
      <w:r w:rsidRPr="00785345">
        <w:t>;</w:t>
      </w:r>
    </w:p>
    <w:p w14:paraId="6C46E177" w14:textId="77777777" w:rsidR="00EC7034" w:rsidRDefault="00785345" w:rsidP="00346A8A">
      <w:pPr>
        <w:pStyle w:val="a8"/>
        <w:spacing w:after="200"/>
        <w:ind w:left="2160" w:firstLine="0"/>
      </w:pPr>
      <w:r>
        <w:t xml:space="preserve">– </w:t>
      </w:r>
      <w:r w:rsidR="00EC7034">
        <w:t xml:space="preserve">рассмотреть  8-пиксельную окрестность данного пикселя и положить в стек координаты всех попадающих </w:t>
      </w:r>
      <w:r>
        <w:t xml:space="preserve">в неё </w:t>
      </w:r>
      <w:r w:rsidR="00EC7034">
        <w:t>чёрных пикселей, которым на исходном цветном изображении соответствуют пиксели того же цвета.</w:t>
      </w:r>
    </w:p>
    <w:p w14:paraId="76447A27" w14:textId="77777777" w:rsidR="00EC7034" w:rsidRPr="00D41475" w:rsidRDefault="009237B7" w:rsidP="00346A8A">
      <w:pPr>
        <w:ind w:firstLine="709"/>
      </w:pPr>
      <w:r>
        <w:fldChar w:fldCharType="begin"/>
      </w:r>
      <w:r>
        <w:instrText xml:space="preserve"> REF _Ref467674935 \h </w:instrText>
      </w:r>
      <w:r>
        <w:fldChar w:fldCharType="separate"/>
      </w:r>
      <w:r>
        <w:t xml:space="preserve">Рисунок </w:t>
      </w:r>
      <w:r>
        <w:rPr>
          <w:noProof/>
        </w:rPr>
        <w:t>31</w:t>
      </w:r>
      <w:r>
        <w:fldChar w:fldCharType="end"/>
      </w:r>
      <w:r>
        <w:t xml:space="preserve"> показывает </w:t>
      </w:r>
      <w:r w:rsidR="00EC7034">
        <w:t>пар</w:t>
      </w:r>
      <w:r>
        <w:t>у</w:t>
      </w:r>
      <w:r w:rsidR="00EC7034">
        <w:t xml:space="preserve"> изображений: слева – исходное, справа – дополнительное, к которому была применена линейная коррекция с целью увеличения наглядности.</w:t>
      </w:r>
    </w:p>
    <w:tbl>
      <w:tblPr>
        <w:tblStyle w:val="af"/>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2"/>
        <w:gridCol w:w="4923"/>
      </w:tblGrid>
      <w:tr w:rsidR="00EC7034" w14:paraId="5F1B97D5" w14:textId="77777777" w:rsidTr="005F5BC2">
        <w:tc>
          <w:tcPr>
            <w:tcW w:w="4926" w:type="dxa"/>
          </w:tcPr>
          <w:p w14:paraId="3C0F27F9" w14:textId="77777777" w:rsidR="00EC7034" w:rsidRDefault="00EC7034" w:rsidP="005F5BC2">
            <w:pPr>
              <w:ind w:firstLine="0"/>
              <w:jc w:val="center"/>
            </w:pPr>
            <w:r>
              <w:rPr>
                <w:noProof/>
                <w:lang w:eastAsia="ru-RU"/>
              </w:rPr>
              <w:drawing>
                <wp:inline distT="0" distB="0" distL="0" distR="0" wp14:anchorId="5783A496" wp14:editId="704DEC26">
                  <wp:extent cx="2797200" cy="2797200"/>
                  <wp:effectExtent l="0" t="0" r="3175" b="317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mp"/>
                          <pic:cNvPicPr/>
                        </pic:nvPicPr>
                        <pic:blipFill>
                          <a:blip r:embed="rId120">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c>
          <w:tcPr>
            <w:tcW w:w="4927" w:type="dxa"/>
          </w:tcPr>
          <w:p w14:paraId="2C7D5466" w14:textId="77777777" w:rsidR="00EC7034" w:rsidRDefault="00EC7034" w:rsidP="005F5BC2">
            <w:pPr>
              <w:ind w:firstLine="0"/>
              <w:jc w:val="center"/>
            </w:pPr>
            <w:r>
              <w:rPr>
                <w:noProof/>
                <w:lang w:eastAsia="ru-RU"/>
              </w:rPr>
              <w:drawing>
                <wp:inline distT="0" distB="0" distL="0" distR="0" wp14:anchorId="78696FF4" wp14:editId="7FF8D11B">
                  <wp:extent cx="2797200" cy="2797200"/>
                  <wp:effectExtent l="0" t="0" r="3175" b="317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bmp"/>
                          <pic:cNvPicPr/>
                        </pic:nvPicPr>
                        <pic:blipFill>
                          <a:blip r:embed="rId121">
                            <a:extLst>
                              <a:ext uri="{28A0092B-C50C-407E-A947-70E740481C1C}">
                                <a14:useLocalDpi xmlns:a14="http://schemas.microsoft.com/office/drawing/2010/main" val="0"/>
                              </a:ext>
                            </a:extLst>
                          </a:blip>
                          <a:stretch>
                            <a:fillRect/>
                          </a:stretch>
                        </pic:blipFill>
                        <pic:spPr>
                          <a:xfrm>
                            <a:off x="0" y="0"/>
                            <a:ext cx="2797200" cy="2797200"/>
                          </a:xfrm>
                          <a:prstGeom prst="rect">
                            <a:avLst/>
                          </a:prstGeom>
                        </pic:spPr>
                      </pic:pic>
                    </a:graphicData>
                  </a:graphic>
                </wp:inline>
              </w:drawing>
            </w:r>
          </w:p>
        </w:tc>
      </w:tr>
    </w:tbl>
    <w:p w14:paraId="409CAADC" w14:textId="77777777" w:rsidR="005B484E" w:rsidRDefault="005B484E" w:rsidP="005B484E">
      <w:pPr>
        <w:pStyle w:val="ab"/>
      </w:pPr>
      <w:bookmarkStart w:id="70" w:name="_Ref467674935"/>
      <w:r>
        <w:t xml:space="preserve">Рисунок </w:t>
      </w:r>
      <w:r w:rsidR="009F15B4">
        <w:fldChar w:fldCharType="begin"/>
      </w:r>
      <w:r w:rsidR="009F15B4">
        <w:instrText xml:space="preserve"> SEQ Рисунок \* ARABIC </w:instrText>
      </w:r>
      <w:r w:rsidR="009F15B4">
        <w:fldChar w:fldCharType="separate"/>
      </w:r>
      <w:r>
        <w:rPr>
          <w:noProof/>
        </w:rPr>
        <w:t>31</w:t>
      </w:r>
      <w:r w:rsidR="009F15B4">
        <w:rPr>
          <w:noProof/>
        </w:rPr>
        <w:fldChar w:fldCharType="end"/>
      </w:r>
      <w:bookmarkEnd w:id="70"/>
      <w:r>
        <w:t xml:space="preserve">. </w:t>
      </w:r>
      <w:r w:rsidR="00723FAF">
        <w:rPr>
          <w:rFonts w:cs="Times New Roman"/>
          <w:szCs w:val="24"/>
        </w:rPr>
        <w:t>Выделение областей</w:t>
      </w:r>
      <w:r>
        <w:t>.</w:t>
      </w:r>
    </w:p>
    <w:p w14:paraId="555383A6" w14:textId="77777777" w:rsidR="00EC7034" w:rsidRDefault="00B84BD4" w:rsidP="00B84BD4">
      <w:pPr>
        <w:pStyle w:val="a8"/>
        <w:ind w:firstLine="0"/>
      </w:pPr>
      <w:r w:rsidRPr="00B84BD4">
        <w:t xml:space="preserve">2. </w:t>
      </w:r>
      <w:r w:rsidR="00EC7034">
        <w:t>Определим вложенность регионов.</w:t>
      </w:r>
    </w:p>
    <w:p w14:paraId="7FEE6D50" w14:textId="77777777" w:rsidR="00EC7034" w:rsidRPr="00B94E8B" w:rsidRDefault="00EC7034" w:rsidP="00EC7034">
      <w:r w:rsidRPr="00B94E8B">
        <w:t>Каждой области присвоим степень вложенности:</w:t>
      </w:r>
    </w:p>
    <w:p w14:paraId="78E4997C" w14:textId="77777777" w:rsidR="00EC7034" w:rsidRPr="00B94E8B" w:rsidRDefault="00EC7034" w:rsidP="00FE0F22">
      <w:pPr>
        <w:pStyle w:val="a8"/>
        <w:numPr>
          <w:ilvl w:val="0"/>
          <w:numId w:val="70"/>
        </w:numPr>
      </w:pPr>
      <w:r w:rsidRPr="00B94E8B">
        <w:t>0, если она не в</w:t>
      </w:r>
      <w:r w:rsidR="00F461A3">
        <w:t>ложена ни в какой другой регион</w:t>
      </w:r>
      <w:r w:rsidR="00F461A3" w:rsidRPr="00F461A3">
        <w:t>;</w:t>
      </w:r>
      <w:r w:rsidRPr="00B94E8B">
        <w:t xml:space="preserve">  </w:t>
      </w:r>
    </w:p>
    <w:p w14:paraId="74E11AF6" w14:textId="77777777" w:rsidR="00EC7034" w:rsidRPr="00B94E8B" w:rsidRDefault="00EC7034" w:rsidP="00FE0F22">
      <w:pPr>
        <w:pStyle w:val="a8"/>
        <w:numPr>
          <w:ilvl w:val="0"/>
          <w:numId w:val="70"/>
        </w:numPr>
      </w:pPr>
      <w:r w:rsidRPr="00B94E8B">
        <w:t>1,</w:t>
      </w:r>
      <w:r w:rsidR="00F461A3">
        <w:t xml:space="preserve"> если она вложена в один регион</w:t>
      </w:r>
      <w:r w:rsidR="00F461A3" w:rsidRPr="00F461A3">
        <w:t>;</w:t>
      </w:r>
    </w:p>
    <w:p w14:paraId="7AD44560" w14:textId="77777777" w:rsidR="00EC7034" w:rsidRDefault="00EC7034" w:rsidP="00FE0F22">
      <w:pPr>
        <w:pStyle w:val="a8"/>
        <w:numPr>
          <w:ilvl w:val="0"/>
          <w:numId w:val="70"/>
        </w:numPr>
      </w:pPr>
      <w:r w:rsidRPr="00B94E8B">
        <w:lastRenderedPageBreak/>
        <w:t xml:space="preserve">2, если </w:t>
      </w:r>
      <w:r w:rsidR="00F461A3">
        <w:t xml:space="preserve">она </w:t>
      </w:r>
      <w:r w:rsidRPr="00B94E8B">
        <w:t>вложена в регион, который также вложен в какой-то регион.</w:t>
      </w:r>
    </w:p>
    <w:p w14:paraId="3C767760" w14:textId="77777777" w:rsidR="00EC7034" w:rsidRPr="00D41475" w:rsidRDefault="00EC7034" w:rsidP="00EC7034">
      <w:r>
        <w:rPr>
          <w:rFonts w:cs="Times New Roman"/>
          <w:szCs w:val="24"/>
        </w:rPr>
        <w:t>Для каждого исходного изображения создадим граф, отражающий взаимосвязи регионов. Представим его в виде матрицы</w:t>
      </w:r>
      <w:r w:rsidRPr="00927648">
        <w:rPr>
          <w:rFonts w:cs="Times New Roman"/>
          <w:szCs w:val="24"/>
        </w:rPr>
        <w:t xml:space="preserve"> </w:t>
      </w:r>
      <w:r w:rsidRPr="00B94E8B">
        <w:rPr>
          <w:rFonts w:cs="Times New Roman"/>
          <w:i/>
          <w:szCs w:val="24"/>
          <w:lang w:val="en-US"/>
        </w:rPr>
        <w:t>G</w:t>
      </w:r>
      <w:r>
        <w:rPr>
          <w:rFonts w:cs="Times New Roman"/>
          <w:szCs w:val="24"/>
        </w:rPr>
        <w:t>, заполненной по следующему правилу:</w:t>
      </w:r>
      <w:r w:rsidR="008E5BBA">
        <w:rPr>
          <w:rFonts w:cs="Times New Roman"/>
          <w:szCs w:val="24"/>
        </w:rPr>
        <w:t xml:space="preserve"> </w:t>
      </w:r>
      <w:r w:rsidRPr="00B94E8B">
        <w:rPr>
          <w:i/>
          <w:lang w:val="en-US"/>
        </w:rPr>
        <w:t>G</w:t>
      </w:r>
      <w:r w:rsidRPr="0029600B">
        <w:t>[</w:t>
      </w:r>
      <w:r w:rsidRPr="00B94E8B">
        <w:rPr>
          <w:i/>
          <w:lang w:val="en-US"/>
        </w:rPr>
        <w:t>i</w:t>
      </w:r>
      <w:r w:rsidRPr="0029600B">
        <w:t>][</w:t>
      </w:r>
      <w:r w:rsidRPr="00B94E8B">
        <w:rPr>
          <w:i/>
          <w:lang w:val="en-US"/>
        </w:rPr>
        <w:t>j</w:t>
      </w:r>
      <w:r w:rsidRPr="0029600B">
        <w:t>]</w:t>
      </w:r>
      <w:r w:rsidRPr="00B94E8B">
        <w:rPr>
          <w:i/>
        </w:rPr>
        <w:t xml:space="preserve"> </w:t>
      </w:r>
      <w:r w:rsidRPr="0029600B">
        <w:t>=</w:t>
      </w:r>
      <w:r w:rsidRPr="00B94E8B">
        <w:rPr>
          <w:i/>
        </w:rPr>
        <w:t xml:space="preserve"> </w:t>
      </w:r>
      <w:r w:rsidRPr="0029600B">
        <w:t>1,</w:t>
      </w:r>
      <w:r>
        <w:t xml:space="preserve"> если регион с номером (</w:t>
      </w:r>
      <w:r w:rsidRPr="00B94E8B">
        <w:rPr>
          <w:i/>
          <w:lang w:val="en-US"/>
        </w:rPr>
        <w:t>i</w:t>
      </w:r>
      <w:r w:rsidRPr="0029600B">
        <w:t>+1</w:t>
      </w:r>
      <w:r>
        <w:rPr>
          <w:i/>
        </w:rPr>
        <w:t>)</w:t>
      </w:r>
      <w:r w:rsidRPr="00927648">
        <w:t xml:space="preserve"> </w:t>
      </w:r>
      <w:r>
        <w:t>вложен в регион с номером (</w:t>
      </w:r>
      <w:r w:rsidRPr="00B94E8B">
        <w:rPr>
          <w:i/>
          <w:lang w:val="en-US"/>
        </w:rPr>
        <w:t>j</w:t>
      </w:r>
      <w:r w:rsidRPr="0029600B">
        <w:t>+1</w:t>
      </w:r>
      <w:r>
        <w:rPr>
          <w:i/>
        </w:rPr>
        <w:t>)</w:t>
      </w:r>
      <w:r>
        <w:t xml:space="preserve"> или граничит с ним</w:t>
      </w:r>
      <w:r w:rsidRPr="00927648">
        <w:t xml:space="preserve">; </w:t>
      </w:r>
      <w:r>
        <w:t>элементы главной диагонали матрицы содержат степени вложенности регионов.</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3"/>
        <w:gridCol w:w="4927"/>
      </w:tblGrid>
      <w:tr w:rsidR="00EC7034" w14:paraId="000FE7E8" w14:textId="77777777" w:rsidTr="005B484E">
        <w:tc>
          <w:tcPr>
            <w:tcW w:w="5273" w:type="dxa"/>
          </w:tcPr>
          <w:p w14:paraId="27CE6F53" w14:textId="77777777" w:rsidR="00EC7034" w:rsidRDefault="00EC7034" w:rsidP="008E5BBA">
            <w:pPr>
              <w:ind w:left="426" w:firstLine="0"/>
              <w:jc w:val="center"/>
              <w:rPr>
                <w:rFonts w:cs="Times New Roman"/>
                <w:szCs w:val="24"/>
                <w:lang w:val="en-US"/>
              </w:rPr>
            </w:pPr>
            <w:r>
              <w:rPr>
                <w:rFonts w:cs="Times New Roman"/>
                <w:noProof/>
                <w:szCs w:val="24"/>
                <w:lang w:eastAsia="ru-RU"/>
              </w:rPr>
              <w:drawing>
                <wp:inline distT="0" distB="0" distL="0" distR="0" wp14:anchorId="077B078D" wp14:editId="15DD60C0">
                  <wp:extent cx="2941200" cy="294120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w - Copy.bmp"/>
                          <pic:cNvPicPr/>
                        </pic:nvPicPr>
                        <pic:blipFill>
                          <a:blip r:embed="rId122">
                            <a:extLst>
                              <a:ext uri="{28A0092B-C50C-407E-A947-70E740481C1C}">
                                <a14:useLocalDpi xmlns:a14="http://schemas.microsoft.com/office/drawing/2010/main" val="0"/>
                              </a:ext>
                            </a:extLst>
                          </a:blip>
                          <a:stretch>
                            <a:fillRect/>
                          </a:stretch>
                        </pic:blipFill>
                        <pic:spPr>
                          <a:xfrm>
                            <a:off x="0" y="0"/>
                            <a:ext cx="2941200" cy="2941200"/>
                          </a:xfrm>
                          <a:prstGeom prst="rect">
                            <a:avLst/>
                          </a:prstGeom>
                        </pic:spPr>
                      </pic:pic>
                    </a:graphicData>
                  </a:graphic>
                </wp:inline>
              </w:drawing>
            </w:r>
          </w:p>
        </w:tc>
        <w:tc>
          <w:tcPr>
            <w:tcW w:w="4927" w:type="dxa"/>
          </w:tcPr>
          <w:p w14:paraId="359187A3" w14:textId="77777777" w:rsidR="00EC7034" w:rsidRDefault="00EC7034" w:rsidP="005F5BC2">
            <w:pPr>
              <w:ind w:firstLine="0"/>
              <w:rPr>
                <w:rFonts w:eastAsiaTheme="minorEastAsia" w:cs="Times New Roman"/>
                <w:szCs w:val="24"/>
                <w:lang w:val="en-US"/>
              </w:rPr>
            </w:pPr>
          </w:p>
          <w:p w14:paraId="2B0D52CE" w14:textId="77777777" w:rsidR="00EC7034" w:rsidRDefault="00EC7034" w:rsidP="005F5BC2">
            <w:pPr>
              <w:ind w:firstLine="0"/>
              <w:rPr>
                <w:rFonts w:eastAsiaTheme="minorEastAsia" w:cs="Times New Roman"/>
                <w:szCs w:val="24"/>
                <w:lang w:val="en-US"/>
              </w:rPr>
            </w:pPr>
          </w:p>
          <w:p w14:paraId="392E7377" w14:textId="77777777" w:rsidR="00EC7034" w:rsidRDefault="00EC7034" w:rsidP="005F5BC2">
            <w:pPr>
              <w:ind w:firstLine="0"/>
              <w:rPr>
                <w:rFonts w:eastAsiaTheme="minorEastAsia" w:cs="Times New Roman"/>
                <w:szCs w:val="24"/>
                <w:lang w:val="en-US"/>
              </w:rPr>
            </w:pPr>
          </w:p>
          <w:p w14:paraId="461072C6" w14:textId="77777777" w:rsidR="00EC7034" w:rsidRPr="00D41475" w:rsidRDefault="00EC7034" w:rsidP="005F5BC2">
            <w:pPr>
              <w:ind w:firstLine="0"/>
              <w:rPr>
                <w:rFonts w:cs="Times New Roman"/>
                <w:szCs w:val="24"/>
                <w:lang w:val="en-US"/>
              </w:rPr>
            </w:pPr>
            <m:oMathPara>
              <m:oMathParaPr>
                <m:jc m:val="center"/>
              </m:oMathParaPr>
              <m:oMath>
                <m:r>
                  <w:rPr>
                    <w:rFonts w:ascii="Cambria Math" w:hAnsi="Cambria Math" w:cs="Times New Roman"/>
                    <w:sz w:val="32"/>
                    <w:szCs w:val="32"/>
                  </w:rPr>
                  <m:t xml:space="preserve">G= </m:t>
                </m:r>
                <m:d>
                  <m:dPr>
                    <m:begChr m:val="["/>
                    <m:endChr m:val="]"/>
                    <m:ctrlPr>
                      <w:rPr>
                        <w:rFonts w:ascii="Cambria Math" w:hAnsi="Cambria Math" w:cs="Times New Roman"/>
                        <w:i/>
                        <w:sz w:val="32"/>
                        <w:szCs w:val="32"/>
                      </w:rPr>
                    </m:ctrlPr>
                  </m:dPr>
                  <m:e>
                    <m:m>
                      <m:mPr>
                        <m:mcs>
                          <m:mc>
                            <m:mcPr>
                              <m:count m:val="2"/>
                              <m:mcJc m:val="center"/>
                            </m:mcPr>
                          </m:mc>
                        </m:mcs>
                        <m:ctrlPr>
                          <w:rPr>
                            <w:rFonts w:ascii="Cambria Math" w:hAnsi="Cambria Math" w:cs="Times New Roman"/>
                            <w:i/>
                            <w:sz w:val="32"/>
                            <w:szCs w:val="32"/>
                          </w:rPr>
                        </m:ctrlPr>
                      </m:mP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0</m:t>
                                </m:r>
                              </m:e>
                              <m:e>
                                <m:r>
                                  <w:rPr>
                                    <w:rFonts w:ascii="Cambria Math" w:hAnsi="Cambria Math" w:cs="Times New Roman"/>
                                    <w:sz w:val="32"/>
                                    <w:szCs w:val="32"/>
                                  </w:rPr>
                                  <m:t>0</m:t>
                                </m:r>
                              </m:e>
                            </m:mr>
                            <m:mr>
                              <m:e>
                                <m:r>
                                  <w:rPr>
                                    <w:rFonts w:ascii="Cambria Math" w:hAnsi="Cambria Math" w:cs="Times New Roman"/>
                                    <w:sz w:val="32"/>
                                    <w:szCs w:val="32"/>
                                  </w:rPr>
                                  <m:t>1</m:t>
                                </m:r>
                              </m:e>
                              <m:e>
                                <m:r>
                                  <w:rPr>
                                    <w:rFonts w:ascii="Cambria Math" w:hAnsi="Cambria Math" w:cs="Times New Roman"/>
                                    <w:color w:val="FF0000"/>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sz w:val="32"/>
                                    <w:szCs w:val="32"/>
                                  </w:rPr>
                                  <m:t>0</m:t>
                                </m:r>
                              </m:e>
                            </m:mr>
                          </m:m>
                        </m:e>
                      </m:mr>
                      <m:mr>
                        <m:e>
                          <m:m>
                            <m:mPr>
                              <m:mcs>
                                <m:mc>
                                  <m:mcPr>
                                    <m:count m:val="2"/>
                                    <m:mcJc m:val="center"/>
                                  </m:mcPr>
                                </m:mc>
                              </m:mcs>
                              <m:ctrlPr>
                                <w:rPr>
                                  <w:rFonts w:ascii="Cambria Math" w:hAnsi="Cambria Math" w:cs="Times New Roman"/>
                                  <w:i/>
                                  <w:sz w:val="32"/>
                                  <w:szCs w:val="32"/>
                                </w:rPr>
                              </m:ctrlPr>
                            </m:mPr>
                            <m:mr>
                              <m:e>
                                <m:r>
                                  <w:rPr>
                                    <w:rFonts w:ascii="Cambria Math" w:hAnsi="Cambria Math" w:cs="Times New Roman"/>
                                    <w:sz w:val="32"/>
                                    <w:szCs w:val="32"/>
                                  </w:rPr>
                                  <m:t>0</m:t>
                                </m:r>
                              </m:e>
                              <m:e>
                                <m:r>
                                  <w:rPr>
                                    <w:rFonts w:ascii="Cambria Math" w:hAnsi="Cambria Math" w:cs="Times New Roman"/>
                                    <w:sz w:val="32"/>
                                    <w:szCs w:val="32"/>
                                  </w:rPr>
                                  <m:t>1</m:t>
                                </m:r>
                              </m:e>
                            </m:mr>
                            <m:mr>
                              <m:e>
                                <m:r>
                                  <w:rPr>
                                    <w:rFonts w:ascii="Cambria Math" w:hAnsi="Cambria Math" w:cs="Times New Roman"/>
                                    <w:sz w:val="32"/>
                                    <w:szCs w:val="32"/>
                                  </w:rPr>
                                  <m:t>0</m:t>
                                </m:r>
                              </m:e>
                              <m:e>
                                <m:r>
                                  <w:rPr>
                                    <w:rFonts w:ascii="Cambria Math" w:hAnsi="Cambria Math" w:cs="Times New Roman"/>
                                    <w:sz w:val="32"/>
                                    <w:szCs w:val="32"/>
                                  </w:rPr>
                                  <m:t>1</m:t>
                                </m:r>
                              </m:e>
                            </m:mr>
                          </m:m>
                        </m:e>
                        <m:e>
                          <m:m>
                            <m:mPr>
                              <m:mcs>
                                <m:mc>
                                  <m:mcPr>
                                    <m:count m:val="2"/>
                                    <m:mcJc m:val="center"/>
                                  </m:mcPr>
                                </m:mc>
                              </m:mcs>
                              <m:ctrlPr>
                                <w:rPr>
                                  <w:rFonts w:ascii="Cambria Math" w:hAnsi="Cambria Math" w:cs="Times New Roman"/>
                                  <w:i/>
                                  <w:sz w:val="32"/>
                                  <w:szCs w:val="32"/>
                                </w:rPr>
                              </m:ctrlPr>
                            </m:mPr>
                            <m:mr>
                              <m:e>
                                <m:r>
                                  <w:rPr>
                                    <w:rFonts w:ascii="Cambria Math" w:hAnsi="Cambria Math" w:cs="Times New Roman"/>
                                    <w:color w:val="FF0000"/>
                                    <w:sz w:val="32"/>
                                    <w:szCs w:val="32"/>
                                  </w:rPr>
                                  <m:t>2</m:t>
                                </m:r>
                              </m:e>
                              <m:e>
                                <m:r>
                                  <w:rPr>
                                    <w:rFonts w:ascii="Cambria Math" w:hAnsi="Cambria Math" w:cs="Times New Roman"/>
                                    <w:sz w:val="32"/>
                                    <w:szCs w:val="32"/>
                                  </w:rPr>
                                  <m:t>0</m:t>
                                </m:r>
                              </m:e>
                            </m:mr>
                            <m:mr>
                              <m:e>
                                <m:r>
                                  <w:rPr>
                                    <w:rFonts w:ascii="Cambria Math" w:hAnsi="Cambria Math" w:cs="Times New Roman"/>
                                    <w:sz w:val="32"/>
                                    <w:szCs w:val="32"/>
                                  </w:rPr>
                                  <m:t>0</m:t>
                                </m:r>
                              </m:e>
                              <m:e>
                                <m:r>
                                  <w:rPr>
                                    <w:rFonts w:ascii="Cambria Math" w:hAnsi="Cambria Math" w:cs="Times New Roman"/>
                                    <w:color w:val="FF0000"/>
                                    <w:sz w:val="32"/>
                                    <w:szCs w:val="32"/>
                                  </w:rPr>
                                  <m:t>2</m:t>
                                </m:r>
                              </m:e>
                            </m:mr>
                          </m:m>
                        </m:e>
                      </m:mr>
                    </m:m>
                  </m:e>
                </m:d>
              </m:oMath>
            </m:oMathPara>
          </w:p>
        </w:tc>
      </w:tr>
    </w:tbl>
    <w:p w14:paraId="7D4057D0" w14:textId="77777777" w:rsidR="005B484E" w:rsidRDefault="005B484E" w:rsidP="005B484E">
      <w:pPr>
        <w:pStyle w:val="ab"/>
      </w:pPr>
      <w:bookmarkStart w:id="71" w:name="_Ref467677842"/>
      <w:r>
        <w:t xml:space="preserve">Рисунок </w:t>
      </w:r>
      <w:r w:rsidR="009F15B4">
        <w:fldChar w:fldCharType="begin"/>
      </w:r>
      <w:r w:rsidR="009F15B4">
        <w:instrText xml:space="preserve"> SEQ Рисунок \* ARABIC </w:instrText>
      </w:r>
      <w:r w:rsidR="009F15B4">
        <w:fldChar w:fldCharType="separate"/>
      </w:r>
      <w:r>
        <w:rPr>
          <w:noProof/>
        </w:rPr>
        <w:t>32</w:t>
      </w:r>
      <w:r w:rsidR="009F15B4">
        <w:rPr>
          <w:noProof/>
        </w:rPr>
        <w:fldChar w:fldCharType="end"/>
      </w:r>
      <w:bookmarkEnd w:id="71"/>
      <w:r>
        <w:t xml:space="preserve">. </w:t>
      </w:r>
      <w:r w:rsidR="00723FAF">
        <w:rPr>
          <w:rFonts w:cs="Times New Roman"/>
          <w:szCs w:val="24"/>
        </w:rPr>
        <w:t>Нумерация и вложенность областей</w:t>
      </w:r>
      <w:r>
        <w:t>.</w:t>
      </w:r>
    </w:p>
    <w:p w14:paraId="2875D108" w14:textId="77777777" w:rsidR="00EC7034" w:rsidRDefault="009237B7" w:rsidP="00EC7034">
      <w:pPr>
        <w:ind w:firstLine="708"/>
        <w:rPr>
          <w:rFonts w:cs="Times New Roman"/>
          <w:szCs w:val="24"/>
        </w:rPr>
      </w:pPr>
      <w:r>
        <w:rPr>
          <w:rFonts w:cs="Times New Roman"/>
          <w:szCs w:val="24"/>
        </w:rPr>
        <w:fldChar w:fldCharType="begin"/>
      </w:r>
      <w:r>
        <w:rPr>
          <w:rFonts w:cs="Times New Roman"/>
          <w:szCs w:val="24"/>
        </w:rPr>
        <w:instrText xml:space="preserve"> REF _Ref467677842 \h </w:instrText>
      </w:r>
      <w:r>
        <w:rPr>
          <w:rFonts w:cs="Times New Roman"/>
          <w:szCs w:val="24"/>
        </w:rPr>
      </w:r>
      <w:r>
        <w:rPr>
          <w:rFonts w:cs="Times New Roman"/>
          <w:szCs w:val="24"/>
        </w:rPr>
        <w:fldChar w:fldCharType="separate"/>
      </w:r>
      <w:r>
        <w:t xml:space="preserve">Рисунок </w:t>
      </w:r>
      <w:r>
        <w:rPr>
          <w:noProof/>
        </w:rPr>
        <w:t>32</w:t>
      </w:r>
      <w:r>
        <w:rPr>
          <w:rFonts w:cs="Times New Roman"/>
          <w:szCs w:val="24"/>
        </w:rPr>
        <w:fldChar w:fldCharType="end"/>
      </w:r>
      <w:r>
        <w:rPr>
          <w:rFonts w:cs="Times New Roman"/>
          <w:szCs w:val="24"/>
        </w:rPr>
        <w:t xml:space="preserve"> слева показывает </w:t>
      </w:r>
      <w:r w:rsidR="00EC7034">
        <w:rPr>
          <w:rFonts w:cs="Times New Roman"/>
          <w:szCs w:val="24"/>
        </w:rPr>
        <w:t>дополнительное изображение с применением линейной коррекции (жёлтыми цифрами обозначены номера областей), справа – соответствующ</w:t>
      </w:r>
      <w:r>
        <w:rPr>
          <w:rFonts w:cs="Times New Roman"/>
          <w:szCs w:val="24"/>
        </w:rPr>
        <w:t>ую</w:t>
      </w:r>
      <w:r w:rsidR="00EC7034">
        <w:rPr>
          <w:rFonts w:cs="Times New Roman"/>
          <w:szCs w:val="24"/>
        </w:rPr>
        <w:t xml:space="preserve"> ему матриц</w:t>
      </w:r>
      <w:r>
        <w:rPr>
          <w:rFonts w:cs="Times New Roman"/>
          <w:szCs w:val="24"/>
        </w:rPr>
        <w:t>у</w:t>
      </w:r>
      <w:r w:rsidR="00EC7034">
        <w:rPr>
          <w:rFonts w:cs="Times New Roman"/>
          <w:szCs w:val="24"/>
        </w:rPr>
        <w:t xml:space="preserve"> </w:t>
      </w:r>
      <w:r w:rsidR="00EC7034">
        <w:rPr>
          <w:rFonts w:cs="Times New Roman"/>
          <w:szCs w:val="24"/>
          <w:lang w:val="en-US"/>
        </w:rPr>
        <w:t>G</w:t>
      </w:r>
      <w:r w:rsidR="00EC7034">
        <w:rPr>
          <w:rFonts w:cs="Times New Roman"/>
          <w:szCs w:val="24"/>
        </w:rPr>
        <w:t>. Действительно, первая область имеет нулевую степень вложенности, вторая область вложена в первую и имеет степень вложенности 1, третья и четвёртая вложены во вторую и имеют степени вложенности 2.</w:t>
      </w:r>
    </w:p>
    <w:p w14:paraId="4AE0FAF2" w14:textId="77777777" w:rsidR="00EC7034" w:rsidRPr="0029600B" w:rsidRDefault="008E5BBA" w:rsidP="008E5BBA">
      <w:pPr>
        <w:pStyle w:val="a8"/>
        <w:ind w:firstLine="0"/>
        <w:rPr>
          <w:rFonts w:cs="Times New Roman"/>
          <w:szCs w:val="24"/>
        </w:rPr>
      </w:pPr>
      <w:r w:rsidRPr="008E5BBA">
        <w:rPr>
          <w:rFonts w:cs="Times New Roman"/>
          <w:szCs w:val="24"/>
        </w:rPr>
        <w:t xml:space="preserve">3. </w:t>
      </w:r>
      <w:r w:rsidR="00EC7034">
        <w:rPr>
          <w:rFonts w:cs="Times New Roman"/>
          <w:szCs w:val="24"/>
        </w:rPr>
        <w:t>Сформируем промежуточное изображение.</w:t>
      </w:r>
    </w:p>
    <w:p w14:paraId="3407E3FE" w14:textId="77777777" w:rsidR="00EC7034" w:rsidRDefault="00EC7034" w:rsidP="00EC7034">
      <w:pPr>
        <w:ind w:firstLine="708"/>
        <w:rPr>
          <w:rFonts w:cs="Times New Roman"/>
          <w:szCs w:val="24"/>
        </w:rPr>
      </w:pPr>
      <w:r>
        <w:rPr>
          <w:rFonts w:cs="Times New Roman"/>
          <w:szCs w:val="24"/>
        </w:rPr>
        <w:t xml:space="preserve">Последовательно выделяем на обоих исходных изображениях регионы одинакового уровня вложенности и находим соответствие для каждого выделенного на данном этапе пикселя второго изображения выделенный пиксель на первом изображении. </w:t>
      </w:r>
      <w:r w:rsidR="008E5BBA">
        <w:rPr>
          <w:rFonts w:cs="Times New Roman"/>
          <w:szCs w:val="24"/>
        </w:rPr>
        <w:t>Т</w:t>
      </w:r>
      <w:r>
        <w:rPr>
          <w:rFonts w:cs="Times New Roman"/>
          <w:szCs w:val="24"/>
        </w:rPr>
        <w:t xml:space="preserve">ак же как и в первом подходе </w:t>
      </w:r>
      <w:r w:rsidR="008E5BBA">
        <w:rPr>
          <w:rFonts w:cs="Times New Roman"/>
          <w:szCs w:val="24"/>
        </w:rPr>
        <w:t xml:space="preserve">соответствия </w:t>
      </w:r>
      <w:r>
        <w:rPr>
          <w:rFonts w:cs="Times New Roman"/>
          <w:szCs w:val="24"/>
        </w:rPr>
        <w:t xml:space="preserve">находятся не всегда верно, но разрывов здесь не возникает, так как </w:t>
      </w:r>
      <w:r w:rsidR="008E5BBA">
        <w:rPr>
          <w:rFonts w:cs="Times New Roman"/>
          <w:szCs w:val="24"/>
        </w:rPr>
        <w:t>выделения границ не производилось</w:t>
      </w:r>
      <w:r>
        <w:rPr>
          <w:rFonts w:cs="Times New Roman"/>
          <w:szCs w:val="24"/>
        </w:rPr>
        <w:t xml:space="preserve">. Чтобы сгладить края полученных областей на промежуточном изображении к каждой области трижды применяются дилатация, а затем эрозия. </w:t>
      </w:r>
    </w:p>
    <w:p w14:paraId="2DC24517" w14:textId="77777777" w:rsidR="00EC7034" w:rsidRDefault="00EC7034" w:rsidP="006B4199">
      <w:pPr>
        <w:ind w:left="708" w:firstLine="0"/>
        <w:rPr>
          <w:rFonts w:cs="Times New Roman"/>
          <w:szCs w:val="24"/>
        </w:rPr>
      </w:pPr>
      <w:r w:rsidRPr="006B4199">
        <w:rPr>
          <w:rFonts w:cs="Times New Roman"/>
          <w:szCs w:val="24"/>
        </w:rPr>
        <w:t>Замечания:</w:t>
      </w:r>
      <w:r>
        <w:rPr>
          <w:rFonts w:cs="Times New Roman"/>
          <w:szCs w:val="24"/>
        </w:rPr>
        <w:br/>
      </w:r>
      <w:r w:rsidRPr="00D36683">
        <w:rPr>
          <w:rFonts w:cs="Times New Roman"/>
          <w:szCs w:val="24"/>
        </w:rPr>
        <w:t>1</w:t>
      </w:r>
      <w:r w:rsidR="006B4199">
        <w:rPr>
          <w:rFonts w:cs="Times New Roman"/>
          <w:szCs w:val="24"/>
        </w:rPr>
        <w:t>)</w:t>
      </w:r>
      <w:r w:rsidRPr="00D36683">
        <w:rPr>
          <w:rFonts w:cs="Times New Roman"/>
          <w:szCs w:val="24"/>
        </w:rPr>
        <w:t xml:space="preserve"> Если на одном из </w:t>
      </w:r>
      <w:r>
        <w:rPr>
          <w:rFonts w:cs="Times New Roman"/>
          <w:szCs w:val="24"/>
        </w:rPr>
        <w:t xml:space="preserve">исходных </w:t>
      </w:r>
      <w:r w:rsidRPr="00D36683">
        <w:rPr>
          <w:rFonts w:cs="Times New Roman"/>
          <w:szCs w:val="24"/>
        </w:rPr>
        <w:t>изображений</w:t>
      </w:r>
      <w:r>
        <w:rPr>
          <w:rFonts w:cs="Times New Roman"/>
          <w:szCs w:val="24"/>
        </w:rPr>
        <w:t>, например, на втором,</w:t>
      </w:r>
      <w:r w:rsidRPr="00D36683">
        <w:rPr>
          <w:rFonts w:cs="Times New Roman"/>
          <w:szCs w:val="24"/>
        </w:rPr>
        <w:t xml:space="preserve"> появился лишний регион</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17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3</w:t>
      </w:r>
      <w:r w:rsidR="00407314">
        <w:rPr>
          <w:rFonts w:cs="Times New Roman"/>
          <w:szCs w:val="24"/>
        </w:rPr>
        <w:fldChar w:fldCharType="end"/>
      </w:r>
      <w:r>
        <w:rPr>
          <w:rFonts w:cs="Times New Roman"/>
          <w:szCs w:val="24"/>
        </w:rPr>
        <w:t>)</w:t>
      </w:r>
      <w:r w:rsidRPr="00D36683">
        <w:rPr>
          <w:rFonts w:cs="Times New Roman"/>
          <w:szCs w:val="24"/>
        </w:rPr>
        <w:t xml:space="preserve"> со степенью вложенности 2, то находим соответствие для </w:t>
      </w:r>
      <w:r>
        <w:rPr>
          <w:rFonts w:cs="Times New Roman"/>
          <w:szCs w:val="24"/>
        </w:rPr>
        <w:t>его пикселей с его центром масс.</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2C419D55" w14:textId="77777777" w:rsidTr="005F5BC2">
        <w:tc>
          <w:tcPr>
            <w:tcW w:w="4926" w:type="dxa"/>
          </w:tcPr>
          <w:p w14:paraId="10E15794" w14:textId="77777777" w:rsidR="00EC7034" w:rsidRDefault="00EC7034" w:rsidP="005F5BC2">
            <w:pPr>
              <w:ind w:firstLine="0"/>
              <w:jc w:val="center"/>
              <w:rPr>
                <w:rFonts w:cs="Times New Roman"/>
                <w:szCs w:val="24"/>
              </w:rPr>
            </w:pPr>
            <w:r>
              <w:rPr>
                <w:rFonts w:cs="Times New Roman"/>
                <w:noProof/>
                <w:szCs w:val="24"/>
                <w:lang w:eastAsia="ru-RU"/>
              </w:rPr>
              <w:lastRenderedPageBreak/>
              <w:drawing>
                <wp:inline distT="0" distB="0" distL="0" distR="0" wp14:anchorId="68D565E3" wp14:editId="5DB2A1E2">
                  <wp:extent cx="2435225" cy="2435225"/>
                  <wp:effectExtent l="19050" t="0" r="3175" b="0"/>
                  <wp:docPr id="315" name="Рисунок 3" descr="D:\MRT\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RT\7.bmp"/>
                          <pic:cNvPicPr>
                            <a:picLocks noChangeAspect="1" noChangeArrowheads="1"/>
                          </pic:cNvPicPr>
                        </pic:nvPicPr>
                        <pic:blipFill>
                          <a:blip r:embed="rId123"/>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2FE98289" w14:textId="77777777" w:rsidR="00EC7034" w:rsidRDefault="00EC7034" w:rsidP="005F5BC2">
            <w:pPr>
              <w:ind w:firstLine="0"/>
              <w:jc w:val="center"/>
              <w:rPr>
                <w:rFonts w:cs="Times New Roman"/>
                <w:szCs w:val="24"/>
              </w:rPr>
            </w:pPr>
            <w:r>
              <w:rPr>
                <w:rFonts w:cs="Times New Roman"/>
                <w:noProof/>
                <w:szCs w:val="24"/>
                <w:lang w:eastAsia="ru-RU"/>
              </w:rPr>
              <w:drawing>
                <wp:inline distT="0" distB="0" distL="0" distR="0" wp14:anchorId="28F954F0" wp14:editId="003C3C01">
                  <wp:extent cx="2435225" cy="2435225"/>
                  <wp:effectExtent l="19050" t="0" r="3175" b="0"/>
                  <wp:docPr id="316" name="Рисунок 4"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6C3D9E5E" w14:textId="77777777" w:rsidR="005B484E" w:rsidRDefault="005B484E" w:rsidP="005B484E">
      <w:pPr>
        <w:pStyle w:val="ab"/>
      </w:pPr>
      <w:bookmarkStart w:id="72" w:name="_Ref467677917"/>
      <w:r>
        <w:t xml:space="preserve">Рисунок </w:t>
      </w:r>
      <w:r w:rsidR="009F15B4">
        <w:fldChar w:fldCharType="begin"/>
      </w:r>
      <w:r w:rsidR="009F15B4">
        <w:instrText xml:space="preserve"> SEQ Рисунок \* ARABIC </w:instrText>
      </w:r>
      <w:r w:rsidR="009F15B4">
        <w:fldChar w:fldCharType="separate"/>
      </w:r>
      <w:r>
        <w:rPr>
          <w:noProof/>
        </w:rPr>
        <w:t>33</w:t>
      </w:r>
      <w:r w:rsidR="009F15B4">
        <w:rPr>
          <w:noProof/>
        </w:rPr>
        <w:fldChar w:fldCharType="end"/>
      </w:r>
      <w:bookmarkEnd w:id="72"/>
      <w:r>
        <w:t xml:space="preserve">. </w:t>
      </w:r>
      <w:r w:rsidR="00723FAF">
        <w:rPr>
          <w:rFonts w:cs="Times New Roman"/>
          <w:szCs w:val="24"/>
        </w:rPr>
        <w:t>Лишний регион степени вложенности 2</w:t>
      </w:r>
      <w:r>
        <w:t>.</w:t>
      </w:r>
    </w:p>
    <w:p w14:paraId="12F169D9" w14:textId="77777777" w:rsidR="00EC7034" w:rsidRDefault="00EC7034" w:rsidP="00EC7034">
      <w:pPr>
        <w:autoSpaceDE w:val="0"/>
        <w:autoSpaceDN w:val="0"/>
        <w:adjustRightInd w:val="0"/>
        <w:rPr>
          <w:rFonts w:cs="Times New Roman"/>
          <w:szCs w:val="24"/>
        </w:rPr>
      </w:pPr>
      <w:r w:rsidRPr="00D36683">
        <w:rPr>
          <w:rFonts w:cs="Times New Roman"/>
          <w:szCs w:val="24"/>
        </w:rPr>
        <w:t>2</w:t>
      </w:r>
      <w:r w:rsidR="006B4199" w:rsidRPr="006B4199">
        <w:rPr>
          <w:rFonts w:cs="Times New Roman"/>
          <w:szCs w:val="24"/>
        </w:rPr>
        <w:t>)</w:t>
      </w:r>
      <w:r w:rsidRPr="00D36683">
        <w:rPr>
          <w:rFonts w:cs="Times New Roman"/>
          <w:szCs w:val="24"/>
        </w:rPr>
        <w:t xml:space="preserve"> Если на одном из изображений</w:t>
      </w:r>
      <w:r>
        <w:rPr>
          <w:rFonts w:cs="Times New Roman"/>
          <w:szCs w:val="24"/>
        </w:rPr>
        <w:t>, например, на втором</w:t>
      </w:r>
      <w:r w:rsidR="006B4199">
        <w:rPr>
          <w:rFonts w:cs="Times New Roman"/>
          <w:szCs w:val="24"/>
        </w:rPr>
        <w:t>,</w:t>
      </w:r>
      <w:r w:rsidRPr="00D36683">
        <w:rPr>
          <w:rFonts w:cs="Times New Roman"/>
          <w:szCs w:val="24"/>
        </w:rPr>
        <w:t xml:space="preserve"> появился</w:t>
      </w:r>
      <w:r>
        <w:rPr>
          <w:rFonts w:cs="Times New Roman"/>
          <w:szCs w:val="24"/>
        </w:rPr>
        <w:t xml:space="preserve"> лишний</w:t>
      </w:r>
      <w:r w:rsidRPr="00D36683">
        <w:rPr>
          <w:rFonts w:cs="Times New Roman"/>
          <w:szCs w:val="24"/>
        </w:rPr>
        <w:t xml:space="preserve"> регион со степенью вложенности 1, находим </w:t>
      </w:r>
      <w:r>
        <w:rPr>
          <w:rFonts w:cs="Times New Roman"/>
          <w:szCs w:val="24"/>
        </w:rPr>
        <w:t xml:space="preserve">для его пикселей </w:t>
      </w:r>
      <w:r w:rsidRPr="00D36683">
        <w:rPr>
          <w:rFonts w:cs="Times New Roman"/>
          <w:szCs w:val="24"/>
        </w:rPr>
        <w:t xml:space="preserve">соответствие с </w:t>
      </w:r>
      <w:r>
        <w:rPr>
          <w:rFonts w:cs="Times New Roman"/>
          <w:szCs w:val="24"/>
        </w:rPr>
        <w:t>пикселями соседнего региона</w:t>
      </w:r>
      <w:r w:rsidRPr="00D36683">
        <w:rPr>
          <w:rFonts w:cs="Times New Roman"/>
          <w:szCs w:val="24"/>
        </w:rPr>
        <w:t xml:space="preserve"> с уровнем вложенности 1</w:t>
      </w:r>
      <w:r>
        <w:rPr>
          <w:rFonts w:cs="Times New Roman"/>
          <w:szCs w:val="24"/>
        </w:rPr>
        <w:t xml:space="preserve"> (</w:t>
      </w:r>
      <w:r w:rsidR="00407314">
        <w:rPr>
          <w:rFonts w:cs="Times New Roman"/>
          <w:szCs w:val="24"/>
        </w:rPr>
        <w:fldChar w:fldCharType="begin"/>
      </w:r>
      <w:r w:rsidR="00407314">
        <w:rPr>
          <w:rFonts w:cs="Times New Roman"/>
          <w:szCs w:val="24"/>
        </w:rPr>
        <w:instrText xml:space="preserve"> REF _Ref467677929 \h </w:instrText>
      </w:r>
      <w:r w:rsidR="00407314">
        <w:rPr>
          <w:rFonts w:cs="Times New Roman"/>
          <w:szCs w:val="24"/>
        </w:rPr>
      </w:r>
      <w:r w:rsidR="00407314">
        <w:rPr>
          <w:rFonts w:cs="Times New Roman"/>
          <w:szCs w:val="24"/>
        </w:rPr>
        <w:fldChar w:fldCharType="separate"/>
      </w:r>
      <w:r w:rsidR="00407314">
        <w:t xml:space="preserve">Рисунок </w:t>
      </w:r>
      <w:r w:rsidR="00407314">
        <w:rPr>
          <w:noProof/>
        </w:rPr>
        <w:t>34</w:t>
      </w:r>
      <w:r w:rsidR="00407314">
        <w:rPr>
          <w:rFonts w:cs="Times New Roman"/>
          <w:szCs w:val="24"/>
        </w:rPr>
        <w:fldChar w:fldCharType="end"/>
      </w:r>
      <w:r w:rsidR="00407314">
        <w:rPr>
          <w:rFonts w:cs="Times New Roman"/>
          <w:szCs w:val="24"/>
        </w:rP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C7034" w14:paraId="65979746" w14:textId="77777777" w:rsidTr="006B4199">
        <w:trPr>
          <w:jc w:val="center"/>
        </w:trPr>
        <w:tc>
          <w:tcPr>
            <w:tcW w:w="4926" w:type="dxa"/>
          </w:tcPr>
          <w:p w14:paraId="52765A4F"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drawing>
                <wp:inline distT="0" distB="0" distL="0" distR="0" wp14:anchorId="21D6AA69" wp14:editId="435452E4">
                  <wp:extent cx="2435225" cy="2435225"/>
                  <wp:effectExtent l="19050" t="0" r="3175" b="0"/>
                  <wp:docPr id="317" name="Рисунок 1" descr="D:\MRT\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RT\8.bmp"/>
                          <pic:cNvPicPr>
                            <a:picLocks noChangeAspect="1" noChangeArrowheads="1"/>
                          </pic:cNvPicPr>
                        </pic:nvPicPr>
                        <pic:blipFill>
                          <a:blip r:embed="rId124"/>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c>
          <w:tcPr>
            <w:tcW w:w="4927" w:type="dxa"/>
          </w:tcPr>
          <w:p w14:paraId="2173768C" w14:textId="77777777" w:rsidR="00EC7034" w:rsidRDefault="00EC7034" w:rsidP="005F5BC2">
            <w:pPr>
              <w:autoSpaceDE w:val="0"/>
              <w:autoSpaceDN w:val="0"/>
              <w:adjustRightInd w:val="0"/>
              <w:ind w:firstLine="0"/>
              <w:jc w:val="center"/>
              <w:rPr>
                <w:rFonts w:cs="Times New Roman"/>
                <w:szCs w:val="24"/>
              </w:rPr>
            </w:pPr>
            <w:r>
              <w:rPr>
                <w:rFonts w:cs="Times New Roman"/>
                <w:noProof/>
                <w:szCs w:val="24"/>
                <w:lang w:eastAsia="ru-RU"/>
              </w:rPr>
              <w:drawing>
                <wp:inline distT="0" distB="0" distL="0" distR="0" wp14:anchorId="14FCC767" wp14:editId="407A7456">
                  <wp:extent cx="2435225" cy="2435225"/>
                  <wp:effectExtent l="19050" t="0" r="3175" b="0"/>
                  <wp:docPr id="318" name="Рисунок 2" descr="D:\MRT\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RT\9.bmp"/>
                          <pic:cNvPicPr>
                            <a:picLocks noChangeAspect="1" noChangeArrowheads="1"/>
                          </pic:cNvPicPr>
                        </pic:nvPicPr>
                        <pic:blipFill>
                          <a:blip r:embed="rId125"/>
                          <a:srcRect/>
                          <a:stretch>
                            <a:fillRect/>
                          </a:stretch>
                        </pic:blipFill>
                        <pic:spPr bwMode="auto">
                          <a:xfrm>
                            <a:off x="0" y="0"/>
                            <a:ext cx="2435225" cy="2435225"/>
                          </a:xfrm>
                          <a:prstGeom prst="rect">
                            <a:avLst/>
                          </a:prstGeom>
                          <a:noFill/>
                          <a:ln w="9525">
                            <a:noFill/>
                            <a:miter lim="800000"/>
                            <a:headEnd/>
                            <a:tailEnd/>
                          </a:ln>
                        </pic:spPr>
                      </pic:pic>
                    </a:graphicData>
                  </a:graphic>
                </wp:inline>
              </w:drawing>
            </w:r>
          </w:p>
        </w:tc>
      </w:tr>
    </w:tbl>
    <w:p w14:paraId="03933E09" w14:textId="77777777" w:rsidR="005B484E" w:rsidRDefault="005B484E" w:rsidP="005B484E">
      <w:pPr>
        <w:pStyle w:val="ab"/>
      </w:pPr>
      <w:bookmarkStart w:id="73" w:name="_Ref467677929"/>
      <w:r>
        <w:t xml:space="preserve">Рисунок </w:t>
      </w:r>
      <w:r w:rsidR="009F15B4">
        <w:fldChar w:fldCharType="begin"/>
      </w:r>
      <w:r w:rsidR="009F15B4">
        <w:instrText xml:space="preserve"> SEQ Рисунок \* ARABIC </w:instrText>
      </w:r>
      <w:r w:rsidR="009F15B4">
        <w:fldChar w:fldCharType="separate"/>
      </w:r>
      <w:r>
        <w:rPr>
          <w:noProof/>
        </w:rPr>
        <w:t>34</w:t>
      </w:r>
      <w:r w:rsidR="009F15B4">
        <w:rPr>
          <w:noProof/>
        </w:rPr>
        <w:fldChar w:fldCharType="end"/>
      </w:r>
      <w:bookmarkEnd w:id="73"/>
      <w:r>
        <w:t xml:space="preserve">. </w:t>
      </w:r>
      <w:r w:rsidR="00723FAF">
        <w:rPr>
          <w:rFonts w:cs="Times New Roman"/>
          <w:szCs w:val="24"/>
        </w:rPr>
        <w:t>Лишний регион степени вложенности 1 с вложением</w:t>
      </w:r>
      <w:r>
        <w:t>.</w:t>
      </w:r>
    </w:p>
    <w:p w14:paraId="42BF9E6F" w14:textId="77777777" w:rsidR="00EC7034" w:rsidRPr="00D36683" w:rsidRDefault="00407314" w:rsidP="00EC7034">
      <w:pPr>
        <w:autoSpaceDE w:val="0"/>
        <w:autoSpaceDN w:val="0"/>
        <w:adjustRightInd w:val="0"/>
        <w:rPr>
          <w:rFonts w:cs="Times New Roman"/>
          <w:szCs w:val="24"/>
        </w:rPr>
      </w:pPr>
      <w:r>
        <w:rPr>
          <w:rFonts w:cs="Times New Roman"/>
          <w:szCs w:val="24"/>
        </w:rPr>
        <w:fldChar w:fldCharType="begin"/>
      </w:r>
      <w:r>
        <w:rPr>
          <w:rFonts w:cs="Times New Roman"/>
          <w:szCs w:val="24"/>
        </w:rPr>
        <w:instrText xml:space="preserve"> REF _Ref467677929 \h </w:instrText>
      </w:r>
      <w:r>
        <w:rPr>
          <w:rFonts w:cs="Times New Roman"/>
          <w:szCs w:val="24"/>
        </w:rPr>
      </w:r>
      <w:r>
        <w:rPr>
          <w:rFonts w:cs="Times New Roman"/>
          <w:szCs w:val="24"/>
        </w:rPr>
        <w:fldChar w:fldCharType="separate"/>
      </w:r>
      <w:r>
        <w:t xml:space="preserve">Рисунок </w:t>
      </w:r>
      <w:r>
        <w:rPr>
          <w:noProof/>
        </w:rPr>
        <w:t>34</w:t>
      </w:r>
      <w:r>
        <w:rPr>
          <w:rFonts w:cs="Times New Roman"/>
          <w:szCs w:val="24"/>
        </w:rPr>
        <w:fldChar w:fldCharType="end"/>
      </w:r>
      <w:r>
        <w:rPr>
          <w:rFonts w:cs="Times New Roman"/>
          <w:szCs w:val="24"/>
        </w:rPr>
        <w:t xml:space="preserve"> </w:t>
      </w:r>
      <w:r w:rsidR="00EC7034">
        <w:rPr>
          <w:rFonts w:cs="Times New Roman"/>
          <w:szCs w:val="24"/>
        </w:rPr>
        <w:t xml:space="preserve">также </w:t>
      </w:r>
      <w:r>
        <w:rPr>
          <w:rFonts w:cs="Times New Roman"/>
          <w:szCs w:val="24"/>
        </w:rPr>
        <w:t>показывает</w:t>
      </w:r>
      <w:r w:rsidR="00EC7034">
        <w:rPr>
          <w:rFonts w:cs="Times New Roman"/>
          <w:szCs w:val="24"/>
        </w:rPr>
        <w:t>, что внутри синей области на втором изображении есть вложенная чёрная область. Для неё необходимо искать соответствие с ближайшей к её центру масс точкой красной области.</w:t>
      </w:r>
    </w:p>
    <w:p w14:paraId="4C2DE6E2" w14:textId="77777777" w:rsidR="00EC7034" w:rsidRDefault="006150BB" w:rsidP="00EC7034">
      <w:pPr>
        <w:autoSpaceDE w:val="0"/>
        <w:autoSpaceDN w:val="0"/>
        <w:adjustRightInd w:val="0"/>
        <w:rPr>
          <w:rFonts w:cs="Times New Roman"/>
          <w:szCs w:val="24"/>
        </w:rPr>
      </w:pPr>
      <w:r w:rsidRPr="006150BB">
        <w:rPr>
          <w:rFonts w:cs="Times New Roman"/>
          <w:szCs w:val="24"/>
        </w:rPr>
        <w:t>В целом</w:t>
      </w:r>
      <w:r>
        <w:rPr>
          <w:rFonts w:cs="Times New Roman"/>
          <w:szCs w:val="24"/>
        </w:rPr>
        <w:t xml:space="preserve"> д</w:t>
      </w:r>
      <w:r w:rsidR="00EC7034">
        <w:rPr>
          <w:rFonts w:cs="Times New Roman"/>
          <w:szCs w:val="24"/>
        </w:rPr>
        <w:t>анный подход позволяет получить все промежуточные изображения, не требу</w:t>
      </w:r>
      <w:r>
        <w:rPr>
          <w:rFonts w:cs="Times New Roman"/>
          <w:szCs w:val="24"/>
        </w:rPr>
        <w:t>я</w:t>
      </w:r>
      <w:r w:rsidR="00EC7034">
        <w:rPr>
          <w:rFonts w:cs="Times New Roman"/>
          <w:szCs w:val="24"/>
        </w:rPr>
        <w:t xml:space="preserve"> </w:t>
      </w:r>
      <w:r>
        <w:rPr>
          <w:rFonts w:cs="Times New Roman"/>
          <w:szCs w:val="24"/>
        </w:rPr>
        <w:t xml:space="preserve">значительной </w:t>
      </w:r>
      <w:r w:rsidR="00EC7034">
        <w:rPr>
          <w:rFonts w:cs="Times New Roman"/>
          <w:szCs w:val="24"/>
        </w:rPr>
        <w:t>ручной посто</w:t>
      </w:r>
      <w:r>
        <w:rPr>
          <w:rFonts w:cs="Times New Roman"/>
          <w:szCs w:val="24"/>
        </w:rPr>
        <w:t>бработки, и может быть использован на практике.</w:t>
      </w:r>
    </w:p>
    <w:p w14:paraId="17FF4EC9" w14:textId="77777777" w:rsidR="006A7B9E" w:rsidRDefault="00EE7BC4" w:rsidP="006A7B9E">
      <w:r>
        <w:t xml:space="preserve">В качестве </w:t>
      </w:r>
      <w:r w:rsidRPr="006A7B9E">
        <w:rPr>
          <w:i/>
        </w:rPr>
        <w:t xml:space="preserve">дополнительного </w:t>
      </w:r>
      <w:r w:rsidR="006A7B9E" w:rsidRPr="006A7B9E">
        <w:rPr>
          <w:i/>
        </w:rPr>
        <w:t>шага</w:t>
      </w:r>
      <w:r>
        <w:t xml:space="preserve"> в обработке и</w:t>
      </w:r>
      <w:r w:rsidR="006A7B9E">
        <w:t xml:space="preserve">зображений, соответствующих кадрам томограммы, можно рассмотреть масштабирование кадров. При условии сохранения структуры, данное масштабирование может оказаться полезным для последующего построения сетки. </w:t>
      </w:r>
      <w:r>
        <w:t xml:space="preserve">Для </w:t>
      </w:r>
      <w:r w:rsidR="006A7B9E">
        <w:t xml:space="preserve">решения </w:t>
      </w:r>
      <w:r>
        <w:t xml:space="preserve">этой </w:t>
      </w:r>
      <w:r w:rsidR="006A7B9E">
        <w:t>задачи может быть использована</w:t>
      </w:r>
      <w:r>
        <w:t xml:space="preserve"> интерполяция методом ближайшего соседа, так как она сохраняет чёткость границ и не образует новых цветов на изображении. </w:t>
      </w:r>
    </w:p>
    <w:p w14:paraId="387E30F7" w14:textId="77777777" w:rsidR="00B0101B" w:rsidRPr="009521EC" w:rsidRDefault="00EE7BC4" w:rsidP="00B0101B">
      <w:pPr>
        <w:ind w:firstLine="708"/>
      </w:pPr>
      <w:r>
        <w:lastRenderedPageBreak/>
        <w:t xml:space="preserve">Заключительным </w:t>
      </w:r>
      <w:r w:rsidR="006A7B9E">
        <w:t xml:space="preserve">шагом рассматриваемого этапа интерполяции </w:t>
      </w:r>
      <w:r>
        <w:t>является сглаживание границ</w:t>
      </w:r>
      <w:r w:rsidR="006A7B9E">
        <w:t xml:space="preserve"> областей на кадрах томограммы</w:t>
      </w:r>
      <w:r>
        <w:t xml:space="preserve">. </w:t>
      </w:r>
      <w:r w:rsidR="006A7B9E">
        <w:t>Для решения этой задачи можно применить</w:t>
      </w:r>
      <w:r>
        <w:t xml:space="preserve"> операции математической морфологии </w:t>
      </w:r>
      <w:r>
        <w:rPr>
          <w:rFonts w:cs="Times New Roman"/>
          <w:szCs w:val="24"/>
        </w:rPr>
        <w:t xml:space="preserve">– </w:t>
      </w:r>
      <w:r>
        <w:t xml:space="preserve"> дилатацию и эрозию с круглым структурным элементом. Заметим, что степень сглаж</w:t>
      </w:r>
      <w:r w:rsidR="00C94FDE">
        <w:t>ивания</w:t>
      </w:r>
      <w:r>
        <w:t xml:space="preserve"> зависит от радиуса структурного элемента. </w:t>
      </w:r>
      <w:r w:rsidR="00CE7CFF">
        <w:fldChar w:fldCharType="begin"/>
      </w:r>
      <w:r w:rsidR="00CE7CFF">
        <w:instrText xml:space="preserve"> REF _Ref467677996 \h </w:instrText>
      </w:r>
      <w:r w:rsidR="00CE7CFF">
        <w:fldChar w:fldCharType="separate"/>
      </w:r>
      <w:r w:rsidR="00CE7CFF">
        <w:t xml:space="preserve">Рисунок </w:t>
      </w:r>
      <w:r w:rsidR="00CE7CFF">
        <w:rPr>
          <w:noProof/>
        </w:rPr>
        <w:t>35</w:t>
      </w:r>
      <w:r w:rsidR="00CE7CFF">
        <w:fldChar w:fldCharType="end"/>
      </w:r>
      <w:r w:rsidR="00CE7CFF">
        <w:t xml:space="preserve"> </w:t>
      </w:r>
      <w:r>
        <w:t xml:space="preserve">слева </w:t>
      </w:r>
      <w:r w:rsidR="00CE7CFF">
        <w:t xml:space="preserve">показывает </w:t>
      </w:r>
      <w:r>
        <w:rPr>
          <w:rFonts w:cs="Times New Roman"/>
          <w:szCs w:val="24"/>
        </w:rPr>
        <w:t xml:space="preserve"> изображение</w:t>
      </w:r>
      <w:r w:rsidR="00B0101B">
        <w:rPr>
          <w:rFonts w:cs="Times New Roman"/>
          <w:szCs w:val="24"/>
        </w:rPr>
        <w:t xml:space="preserve"> до сглаживания</w:t>
      </w:r>
      <w:r w:rsidRPr="00207A35">
        <w:rPr>
          <w:rFonts w:cs="Times New Roman"/>
          <w:szCs w:val="24"/>
        </w:rPr>
        <w:t>;</w:t>
      </w:r>
      <w:r>
        <w:rPr>
          <w:rFonts w:cs="Times New Roman"/>
          <w:szCs w:val="24"/>
        </w:rPr>
        <w:t xml:space="preserve"> в центре – изображение, сглаженное при помощи структурного элемента радиуса 2 пикселя</w:t>
      </w:r>
      <w:r w:rsidRPr="00F45BA7">
        <w:rPr>
          <w:rFonts w:cs="Times New Roman"/>
          <w:szCs w:val="24"/>
        </w:rPr>
        <w:t>;</w:t>
      </w:r>
      <w:r>
        <w:rPr>
          <w:rFonts w:cs="Times New Roman"/>
          <w:szCs w:val="24"/>
        </w:rPr>
        <w:t xml:space="preserve"> справа – изображение, сглаженное при помощи структурного элемента радиуса 9 пикселей</w:t>
      </w:r>
      <w:r w:rsidRPr="00F45BA7">
        <w:rPr>
          <w:rFonts w:cs="Times New Roman"/>
          <w:szCs w:val="24"/>
        </w:rPr>
        <w:t xml:space="preserve">; </w:t>
      </w:r>
      <w:r>
        <w:rPr>
          <w:rFonts w:cs="Times New Roman"/>
          <w:szCs w:val="24"/>
        </w:rPr>
        <w:t xml:space="preserve">под изображениями расположены схематичные структурные элементы. </w:t>
      </w:r>
      <w:r w:rsidR="00B0101B">
        <w:t xml:space="preserve">Наилучший результат сглаживания даёт  структурный элемент радиуса 9 пикселей.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6"/>
        <w:gridCol w:w="3426"/>
        <w:gridCol w:w="3306"/>
      </w:tblGrid>
      <w:tr w:rsidR="00EE7BC4" w14:paraId="25FD8814" w14:textId="77777777" w:rsidTr="005B484E">
        <w:tc>
          <w:tcPr>
            <w:tcW w:w="3456" w:type="dxa"/>
          </w:tcPr>
          <w:p w14:paraId="5C293331"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34CDF0BE" wp14:editId="5B997945">
                  <wp:extent cx="2052000" cy="2700000"/>
                  <wp:effectExtent l="0" t="0" r="5715" b="571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несглаж - Copy.bmp"/>
                          <pic:cNvPicPr/>
                        </pic:nvPicPr>
                        <pic:blipFill>
                          <a:blip r:embed="rId126">
                            <a:extLst>
                              <a:ext uri="{28A0092B-C50C-407E-A947-70E740481C1C}">
                                <a14:useLocalDpi xmlns:a14="http://schemas.microsoft.com/office/drawing/2010/main" val="0"/>
                              </a:ext>
                            </a:extLst>
                          </a:blip>
                          <a:stretch>
                            <a:fillRect/>
                          </a:stretch>
                        </pic:blipFill>
                        <pic:spPr>
                          <a:xfrm>
                            <a:off x="0" y="0"/>
                            <a:ext cx="2052000" cy="2700000"/>
                          </a:xfrm>
                          <a:prstGeom prst="rect">
                            <a:avLst/>
                          </a:prstGeom>
                        </pic:spPr>
                      </pic:pic>
                    </a:graphicData>
                  </a:graphic>
                </wp:inline>
              </w:drawing>
            </w:r>
          </w:p>
        </w:tc>
        <w:tc>
          <w:tcPr>
            <w:tcW w:w="3426" w:type="dxa"/>
          </w:tcPr>
          <w:p w14:paraId="339DD93C"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29CE3A83" wp14:editId="67A78363">
                  <wp:extent cx="2034000" cy="2667600"/>
                  <wp:effectExtent l="0" t="0" r="4445"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2_ - Copy.bmp"/>
                          <pic:cNvPicPr/>
                        </pic:nvPicPr>
                        <pic:blipFill>
                          <a:blip r:embed="rId127">
                            <a:extLst>
                              <a:ext uri="{28A0092B-C50C-407E-A947-70E740481C1C}">
                                <a14:useLocalDpi xmlns:a14="http://schemas.microsoft.com/office/drawing/2010/main" val="0"/>
                              </a:ext>
                            </a:extLst>
                          </a:blip>
                          <a:stretch>
                            <a:fillRect/>
                          </a:stretch>
                        </pic:blipFill>
                        <pic:spPr>
                          <a:xfrm>
                            <a:off x="0" y="0"/>
                            <a:ext cx="2034000" cy="2667600"/>
                          </a:xfrm>
                          <a:prstGeom prst="rect">
                            <a:avLst/>
                          </a:prstGeom>
                        </pic:spPr>
                      </pic:pic>
                    </a:graphicData>
                  </a:graphic>
                </wp:inline>
              </w:drawing>
            </w:r>
          </w:p>
        </w:tc>
        <w:tc>
          <w:tcPr>
            <w:tcW w:w="3306" w:type="dxa"/>
          </w:tcPr>
          <w:p w14:paraId="49A3A4FE" w14:textId="77777777" w:rsidR="00EE7BC4" w:rsidRDefault="00EE7BC4" w:rsidP="005F5BC2">
            <w:pPr>
              <w:autoSpaceDE w:val="0"/>
              <w:autoSpaceDN w:val="0"/>
              <w:adjustRightInd w:val="0"/>
              <w:ind w:firstLine="0"/>
              <w:rPr>
                <w:rFonts w:ascii="Consolas" w:hAnsi="Consolas" w:cs="Consolas"/>
                <w:szCs w:val="24"/>
              </w:rPr>
            </w:pPr>
            <w:r>
              <w:rPr>
                <w:rFonts w:ascii="Consolas" w:hAnsi="Consolas" w:cs="Consolas"/>
                <w:noProof/>
                <w:szCs w:val="24"/>
                <w:lang w:eastAsia="ru-RU"/>
              </w:rPr>
              <w:drawing>
                <wp:inline distT="0" distB="0" distL="0" distR="0" wp14:anchorId="206857F7" wp14:editId="5E0360E4">
                  <wp:extent cx="1962000" cy="2692800"/>
                  <wp:effectExtent l="0" t="0" r="635"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радиус9 - Copy.bmp"/>
                          <pic:cNvPicPr/>
                        </pic:nvPicPr>
                        <pic:blipFill>
                          <a:blip r:embed="rId128">
                            <a:extLst>
                              <a:ext uri="{28A0092B-C50C-407E-A947-70E740481C1C}">
                                <a14:useLocalDpi xmlns:a14="http://schemas.microsoft.com/office/drawing/2010/main" val="0"/>
                              </a:ext>
                            </a:extLst>
                          </a:blip>
                          <a:stretch>
                            <a:fillRect/>
                          </a:stretch>
                        </pic:blipFill>
                        <pic:spPr>
                          <a:xfrm>
                            <a:off x="0" y="0"/>
                            <a:ext cx="1962000" cy="2692800"/>
                          </a:xfrm>
                          <a:prstGeom prst="rect">
                            <a:avLst/>
                          </a:prstGeom>
                        </pic:spPr>
                      </pic:pic>
                    </a:graphicData>
                  </a:graphic>
                </wp:inline>
              </w:drawing>
            </w:r>
          </w:p>
        </w:tc>
      </w:tr>
      <w:tr w:rsidR="00EE7BC4" w14:paraId="6AE4BD9E" w14:textId="77777777" w:rsidTr="005B484E">
        <w:tc>
          <w:tcPr>
            <w:tcW w:w="3456" w:type="dxa"/>
          </w:tcPr>
          <w:p w14:paraId="0A5A3F03"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426" w:type="dxa"/>
          </w:tcPr>
          <w:p w14:paraId="432FFE1A" w14:textId="77777777" w:rsidR="00EE7BC4" w:rsidRDefault="00EE7BC4" w:rsidP="005F5BC2">
            <w:pPr>
              <w:autoSpaceDE w:val="0"/>
              <w:autoSpaceDN w:val="0"/>
              <w:adjustRightInd w:val="0"/>
              <w:ind w:firstLine="0"/>
              <w:jc w:val="center"/>
              <w:rPr>
                <w:rFonts w:ascii="Consolas" w:hAnsi="Consolas" w:cs="Consolas"/>
                <w:noProof/>
                <w:szCs w:val="24"/>
                <w:lang w:eastAsia="ru-RU"/>
              </w:rPr>
            </w:pPr>
          </w:p>
          <w:p w14:paraId="23340523"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42A8F394" wp14:editId="66954C0E">
                  <wp:extent cx="302400" cy="248400"/>
                  <wp:effectExtent l="0" t="0" r="254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п.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02400" cy="248400"/>
                          </a:xfrm>
                          <a:prstGeom prst="rect">
                            <a:avLst/>
                          </a:prstGeom>
                        </pic:spPr>
                      </pic:pic>
                    </a:graphicData>
                  </a:graphic>
                </wp:inline>
              </w:drawing>
            </w:r>
          </w:p>
          <w:p w14:paraId="1DB5D374" w14:textId="77777777" w:rsidR="00EE7BC4" w:rsidRDefault="00EE7BC4" w:rsidP="005F5BC2">
            <w:pPr>
              <w:autoSpaceDE w:val="0"/>
              <w:autoSpaceDN w:val="0"/>
              <w:adjustRightInd w:val="0"/>
              <w:ind w:firstLine="0"/>
              <w:rPr>
                <w:rFonts w:ascii="Consolas" w:hAnsi="Consolas" w:cs="Consolas"/>
                <w:noProof/>
                <w:szCs w:val="24"/>
                <w:lang w:eastAsia="ru-RU"/>
              </w:rPr>
            </w:pPr>
          </w:p>
        </w:tc>
        <w:tc>
          <w:tcPr>
            <w:tcW w:w="3306" w:type="dxa"/>
          </w:tcPr>
          <w:p w14:paraId="637DC468" w14:textId="77777777" w:rsidR="00EE7BC4" w:rsidRDefault="00EE7BC4" w:rsidP="005F5BC2">
            <w:pPr>
              <w:autoSpaceDE w:val="0"/>
              <w:autoSpaceDN w:val="0"/>
              <w:adjustRightInd w:val="0"/>
              <w:ind w:firstLine="0"/>
              <w:jc w:val="center"/>
              <w:rPr>
                <w:rFonts w:ascii="Consolas" w:hAnsi="Consolas" w:cs="Consolas"/>
                <w:noProof/>
                <w:szCs w:val="24"/>
                <w:lang w:eastAsia="ru-RU"/>
              </w:rPr>
            </w:pPr>
            <w:r>
              <w:rPr>
                <w:rFonts w:ascii="Consolas" w:hAnsi="Consolas" w:cs="Consolas"/>
                <w:noProof/>
                <w:szCs w:val="24"/>
                <w:lang w:eastAsia="ru-RU"/>
              </w:rPr>
              <w:drawing>
                <wp:inline distT="0" distB="0" distL="0" distR="0" wp14:anchorId="0893A662" wp14:editId="2362A34B">
                  <wp:extent cx="1004400" cy="774000"/>
                  <wp:effectExtent l="0" t="0" r="5715" b="762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п.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004400" cy="774000"/>
                          </a:xfrm>
                          <a:prstGeom prst="rect">
                            <a:avLst/>
                          </a:prstGeom>
                        </pic:spPr>
                      </pic:pic>
                    </a:graphicData>
                  </a:graphic>
                </wp:inline>
              </w:drawing>
            </w:r>
          </w:p>
        </w:tc>
      </w:tr>
    </w:tbl>
    <w:p w14:paraId="644B4F8E" w14:textId="77777777" w:rsidR="005B484E" w:rsidRDefault="005B484E" w:rsidP="005B484E">
      <w:pPr>
        <w:pStyle w:val="ab"/>
      </w:pPr>
      <w:bookmarkStart w:id="74" w:name="_Ref467677996"/>
      <w:r>
        <w:t xml:space="preserve">Рисунок </w:t>
      </w:r>
      <w:r w:rsidR="009F15B4">
        <w:fldChar w:fldCharType="begin"/>
      </w:r>
      <w:r w:rsidR="009F15B4">
        <w:instrText xml:space="preserve"> SEQ Рисунок \* ARABIC </w:instrText>
      </w:r>
      <w:r w:rsidR="009F15B4">
        <w:fldChar w:fldCharType="separate"/>
      </w:r>
      <w:r>
        <w:rPr>
          <w:noProof/>
        </w:rPr>
        <w:t>35</w:t>
      </w:r>
      <w:r w:rsidR="009F15B4">
        <w:rPr>
          <w:noProof/>
        </w:rPr>
        <w:fldChar w:fldCharType="end"/>
      </w:r>
      <w:bookmarkEnd w:id="74"/>
      <w:r>
        <w:t xml:space="preserve">. </w:t>
      </w:r>
      <w:r w:rsidR="00723FAF">
        <w:rPr>
          <w:rFonts w:cs="Times New Roman"/>
          <w:szCs w:val="24"/>
        </w:rPr>
        <w:t>Сглаживание с различными радиусами структурного элемента</w:t>
      </w:r>
      <w:r>
        <w:t>.</w:t>
      </w:r>
    </w:p>
    <w:p w14:paraId="3837EFD9" w14:textId="77777777" w:rsidR="00CE7CFF" w:rsidRDefault="00CE7CFF" w:rsidP="00CE7CFF">
      <w:pPr>
        <w:jc w:val="left"/>
      </w:pPr>
      <w:r>
        <w:t>Пример результатов выполнения данного этапа приведен на рисунке</w:t>
      </w:r>
      <w:r w:rsidRPr="00CD5C41">
        <w:t xml:space="preserve"> 1 </w:t>
      </w:r>
      <w:r>
        <w:t xml:space="preserve">Приложения </w:t>
      </w:r>
      <w:r>
        <w:rPr>
          <w:lang w:val="en-US"/>
        </w:rPr>
        <w:t>E</w:t>
      </w:r>
      <w:r>
        <w:t>.</w:t>
      </w:r>
    </w:p>
    <w:p w14:paraId="54F93BEF" w14:textId="77777777" w:rsidR="00EE7BC4" w:rsidRPr="00CD5C41" w:rsidRDefault="00EE7BC4" w:rsidP="00CE7CFF">
      <w:pPr>
        <w:jc w:val="left"/>
      </w:pPr>
      <w:r>
        <w:t xml:space="preserve">Трёхмерная модель, построенная по найденным кадрам приведена </w:t>
      </w:r>
      <w:r w:rsidR="00CE7CFF">
        <w:t>ниже (</w:t>
      </w:r>
      <w:r w:rsidR="00CE7CFF">
        <w:fldChar w:fldCharType="begin"/>
      </w:r>
      <w:r w:rsidR="00CE7CFF">
        <w:instrText xml:space="preserve"> REF _Ref467678110 \h </w:instrText>
      </w:r>
      <w:r w:rsidR="00CE7CFF">
        <w:fldChar w:fldCharType="separate"/>
      </w:r>
      <w:r w:rsidR="00CE7CFF">
        <w:t xml:space="preserve">Рисунок </w:t>
      </w:r>
      <w:r w:rsidR="00CE7CFF">
        <w:rPr>
          <w:noProof/>
        </w:rPr>
        <w:t>36</w:t>
      </w:r>
      <w:r w:rsidR="00CE7CFF">
        <w:fldChar w:fldCharType="end"/>
      </w:r>
      <w:r w:rsidR="00CE7CFF">
        <w:t>)</w:t>
      </w:r>
      <w:r w:rsidR="001439BB">
        <w:t>.</w:t>
      </w:r>
    </w:p>
    <w:p w14:paraId="787D336F" w14:textId="77777777" w:rsidR="00EE7BC4" w:rsidRDefault="00EE7BC4" w:rsidP="00EE7BC4">
      <w:pPr>
        <w:spacing w:after="200" w:line="276" w:lineRule="auto"/>
        <w:ind w:firstLine="0"/>
        <w:jc w:val="center"/>
      </w:pPr>
      <w:r>
        <w:rPr>
          <w:noProof/>
          <w:lang w:eastAsia="ru-RU"/>
        </w:rPr>
        <w:lastRenderedPageBreak/>
        <w:drawing>
          <wp:inline distT="0" distB="0" distL="0" distR="0" wp14:anchorId="1A1F35BC" wp14:editId="3A5D3DB2">
            <wp:extent cx="3861105" cy="4411683"/>
            <wp:effectExtent l="0" t="0" r="6350" b="8255"/>
            <wp:docPr id="324" name="Рисунок 324" descr="C:\Users\USER\Desktop\goo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good.bmp"/>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65047" cy="4416188"/>
                    </a:xfrm>
                    <a:prstGeom prst="rect">
                      <a:avLst/>
                    </a:prstGeom>
                    <a:noFill/>
                    <a:ln>
                      <a:noFill/>
                    </a:ln>
                  </pic:spPr>
                </pic:pic>
              </a:graphicData>
            </a:graphic>
          </wp:inline>
        </w:drawing>
      </w:r>
    </w:p>
    <w:p w14:paraId="762B33F0" w14:textId="77777777" w:rsidR="005B484E" w:rsidRDefault="005B484E" w:rsidP="005B484E">
      <w:pPr>
        <w:pStyle w:val="ab"/>
      </w:pPr>
      <w:bookmarkStart w:id="75" w:name="_Ref467678110"/>
      <w:r>
        <w:t xml:space="preserve">Рисунок </w:t>
      </w:r>
      <w:r w:rsidR="009F15B4">
        <w:fldChar w:fldCharType="begin"/>
      </w:r>
      <w:r w:rsidR="009F15B4">
        <w:instrText xml:space="preserve"> SEQ Рисунок \* ARABIC </w:instrText>
      </w:r>
      <w:r w:rsidR="009F15B4">
        <w:fldChar w:fldCharType="separate"/>
      </w:r>
      <w:r>
        <w:rPr>
          <w:noProof/>
        </w:rPr>
        <w:t>36</w:t>
      </w:r>
      <w:r w:rsidR="009F15B4">
        <w:rPr>
          <w:noProof/>
        </w:rPr>
        <w:fldChar w:fldCharType="end"/>
      </w:r>
      <w:bookmarkEnd w:id="75"/>
      <w:r>
        <w:t xml:space="preserve">. </w:t>
      </w:r>
      <w:r w:rsidR="00225BEA">
        <w:rPr>
          <w:rFonts w:cs="Times New Roman"/>
          <w:szCs w:val="24"/>
        </w:rPr>
        <w:t>Результирующая трёхмерная модель</w:t>
      </w:r>
      <w:r>
        <w:t>.</w:t>
      </w:r>
    </w:p>
    <w:p w14:paraId="72747FE3" w14:textId="77777777" w:rsidR="00B0101B" w:rsidRPr="00D33EF2" w:rsidRDefault="00B0101B" w:rsidP="00B0101B">
      <w:pPr>
        <w:spacing w:after="200" w:line="276" w:lineRule="auto"/>
        <w:ind w:firstLine="0"/>
      </w:pPr>
    </w:p>
    <w:p w14:paraId="7A5B117C" w14:textId="77777777" w:rsidR="006A5924" w:rsidRPr="007B7C04" w:rsidRDefault="006A5924" w:rsidP="006A5924">
      <w:pPr>
        <w:rPr>
          <w:b/>
        </w:rPr>
      </w:pPr>
      <w:r w:rsidRPr="007B7C04">
        <w:rPr>
          <w:b/>
        </w:rPr>
        <w:t xml:space="preserve">Этап </w:t>
      </w:r>
      <w:r>
        <w:rPr>
          <w:b/>
        </w:rPr>
        <w:t>5</w:t>
      </w:r>
      <w:r w:rsidRPr="007B7C04">
        <w:rPr>
          <w:b/>
        </w:rPr>
        <w:t xml:space="preserve">. </w:t>
      </w:r>
      <w:r>
        <w:rPr>
          <w:b/>
        </w:rPr>
        <w:t>Построение трехмерной тетраэдрической сетки.</w:t>
      </w:r>
    </w:p>
    <w:p w14:paraId="12BAC327" w14:textId="77777777" w:rsidR="006A5924" w:rsidRDefault="006A5924" w:rsidP="006A5924">
      <w:r>
        <w:t xml:space="preserve">Учитывая, что обсуждается временное решение, трехмерная сетка может быть построена при помощи сторонних свободно-распространяемых пакетов программ, таких как, например </w:t>
      </w:r>
      <w:r>
        <w:rPr>
          <w:lang w:val="en-US"/>
        </w:rPr>
        <w:t>CGAL</w:t>
      </w:r>
      <w:r>
        <w:rPr>
          <w:rStyle w:val="aff1"/>
          <w:lang w:val="en-US"/>
        </w:rPr>
        <w:footnoteReference w:id="1"/>
      </w:r>
      <w:r>
        <w:t>.</w:t>
      </w:r>
    </w:p>
    <w:p w14:paraId="21DD6172" w14:textId="77777777" w:rsidR="006A5924" w:rsidRPr="00E87C45" w:rsidRDefault="006A5924" w:rsidP="001C7D3F">
      <w:pPr>
        <w:ind w:firstLine="556"/>
      </w:pPr>
    </w:p>
    <w:p w14:paraId="44F027AF" w14:textId="77777777" w:rsidR="00723DA0" w:rsidRDefault="00723DA0" w:rsidP="00841C22">
      <w:pPr>
        <w:pStyle w:val="3"/>
      </w:pPr>
      <w:bookmarkStart w:id="76" w:name="_Toc467858078"/>
      <w:r>
        <w:t>Выходные данные</w:t>
      </w:r>
      <w:bookmarkEnd w:id="76"/>
    </w:p>
    <w:p w14:paraId="4C2F332C" w14:textId="77777777" w:rsidR="00723DA0" w:rsidRDefault="00723DA0" w:rsidP="00841C22">
      <w:pPr>
        <w:pStyle w:val="4"/>
      </w:pPr>
      <w:bookmarkStart w:id="77" w:name="_Toc467858079"/>
      <w:r>
        <w:t>Характер и организация выходных данных</w:t>
      </w:r>
      <w:bookmarkEnd w:id="77"/>
    </w:p>
    <w:p w14:paraId="49CB0D94" w14:textId="77777777" w:rsidR="00303040" w:rsidRDefault="00303040" w:rsidP="00841C22">
      <w:pPr>
        <w:rPr>
          <w:rFonts w:cs="Times New Roman"/>
          <w:szCs w:val="24"/>
        </w:rPr>
      </w:pPr>
      <w:r>
        <w:rPr>
          <w:rFonts w:cs="Times New Roman"/>
          <w:szCs w:val="24"/>
        </w:rPr>
        <w:t xml:space="preserve">Пользователь имеет возможность сохранить результаты работы программы в удобном для дальнейшего анализа виде. Это может быть набор текстовых файлов, содержащих информацию о величине напряжения и силы тока в клетках сердца, либо файл формата </w:t>
      </w:r>
      <w:r>
        <w:rPr>
          <w:rFonts w:cs="Times New Roman"/>
          <w:szCs w:val="24"/>
          <w:lang w:val="en-US"/>
        </w:rPr>
        <w:t>vtu</w:t>
      </w:r>
      <w:r>
        <w:rPr>
          <w:rFonts w:cs="Times New Roman"/>
          <w:szCs w:val="24"/>
        </w:rPr>
        <w:t>, содержащий ту же информацию, но более удобный для анализа результатов вычислений в сторонних пакетах (</w:t>
      </w:r>
      <w:r>
        <w:rPr>
          <w:rFonts w:cs="Times New Roman"/>
          <w:szCs w:val="24"/>
        </w:rPr>
        <w:fldChar w:fldCharType="begin"/>
      </w:r>
      <w:r>
        <w:rPr>
          <w:rFonts w:cs="Times New Roman"/>
          <w:szCs w:val="24"/>
        </w:rPr>
        <w:instrText xml:space="preserve"> REF _Ref466919076 \h </w:instrText>
      </w:r>
      <w:r>
        <w:rPr>
          <w:rFonts w:cs="Times New Roman"/>
          <w:szCs w:val="24"/>
        </w:rPr>
      </w:r>
      <w:r>
        <w:rPr>
          <w:rFonts w:cs="Times New Roman"/>
          <w:szCs w:val="24"/>
        </w:rPr>
        <w:fldChar w:fldCharType="separate"/>
      </w:r>
      <w:r w:rsidR="005B484E">
        <w:t xml:space="preserve">Рисунок </w:t>
      </w:r>
      <w:r w:rsidR="005B484E">
        <w:rPr>
          <w:noProof/>
        </w:rPr>
        <w:t>37</w:t>
      </w:r>
      <w:r>
        <w:rPr>
          <w:rFonts w:cs="Times New Roman"/>
          <w:szCs w:val="24"/>
        </w:rPr>
        <w:fldChar w:fldCharType="end"/>
      </w:r>
      <w:r>
        <w:rPr>
          <w:rFonts w:cs="Times New Roman"/>
          <w:szCs w:val="24"/>
        </w:rPr>
        <w:t xml:space="preserve">). </w:t>
      </w:r>
    </w:p>
    <w:p w14:paraId="0DD4C481" w14:textId="77777777" w:rsidR="00303040" w:rsidRDefault="00303040" w:rsidP="00841C22">
      <w:pPr>
        <w:keepNext/>
        <w:jc w:val="center"/>
      </w:pPr>
      <w:r>
        <w:rPr>
          <w:rFonts w:cs="Times New Roman"/>
          <w:noProof/>
          <w:szCs w:val="24"/>
          <w:lang w:eastAsia="ru-RU"/>
        </w:rPr>
        <w:lastRenderedPageBreak/>
        <w:drawing>
          <wp:inline distT="0" distB="0" distL="0" distR="0" wp14:anchorId="2614ABAF" wp14:editId="020B2023">
            <wp:extent cx="3811270" cy="22898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11270" cy="2289810"/>
                    </a:xfrm>
                    <a:prstGeom prst="rect">
                      <a:avLst/>
                    </a:prstGeom>
                    <a:noFill/>
                    <a:ln>
                      <a:noFill/>
                    </a:ln>
                  </pic:spPr>
                </pic:pic>
              </a:graphicData>
            </a:graphic>
          </wp:inline>
        </w:drawing>
      </w:r>
    </w:p>
    <w:p w14:paraId="36834542" w14:textId="77777777" w:rsidR="00303040" w:rsidRDefault="00303040" w:rsidP="00841C22">
      <w:pPr>
        <w:pStyle w:val="ab"/>
        <w:spacing w:line="360" w:lineRule="auto"/>
        <w:rPr>
          <w:szCs w:val="22"/>
        </w:rPr>
      </w:pPr>
      <w:bookmarkStart w:id="78" w:name="_Ref466919076"/>
      <w:r>
        <w:t xml:space="preserve">Рисунок </w:t>
      </w:r>
      <w:r w:rsidR="009F15B4">
        <w:fldChar w:fldCharType="begin"/>
      </w:r>
      <w:r w:rsidR="009F15B4">
        <w:instrText xml:space="preserve"> SEQ Рисунок \* ARABIC </w:instrText>
      </w:r>
      <w:r w:rsidR="009F15B4">
        <w:fldChar w:fldCharType="separate"/>
      </w:r>
      <w:r w:rsidR="005B484E">
        <w:rPr>
          <w:noProof/>
        </w:rPr>
        <w:t>37</w:t>
      </w:r>
      <w:r w:rsidR="009F15B4">
        <w:rPr>
          <w:noProof/>
        </w:rPr>
        <w:fldChar w:fldCharType="end"/>
      </w:r>
      <w:bookmarkEnd w:id="78"/>
      <w:r>
        <w:t xml:space="preserve">. </w:t>
      </w:r>
      <w:r w:rsidRPr="00303040">
        <w:t>Результаты расчетов, сохраненные в файл vtu. Визуализация выполнена с помощью пакета Paraview</w:t>
      </w:r>
    </w:p>
    <w:p w14:paraId="6504B7E3" w14:textId="77777777" w:rsidR="00723DA0" w:rsidRDefault="00723DA0" w:rsidP="00841C22"/>
    <w:p w14:paraId="010F612D" w14:textId="77777777" w:rsidR="00723DA0" w:rsidRDefault="00723DA0" w:rsidP="00841C22">
      <w:pPr>
        <w:pStyle w:val="4"/>
      </w:pPr>
      <w:bookmarkStart w:id="79" w:name="_Toc467858080"/>
      <w:r>
        <w:t>Формат, описание и способ кодирования входных данных</w:t>
      </w:r>
      <w:bookmarkEnd w:id="79"/>
    </w:p>
    <w:p w14:paraId="460FA96E" w14:textId="77777777" w:rsidR="00303040" w:rsidRDefault="00303040" w:rsidP="00841C22">
      <w:pPr>
        <w:pStyle w:val="aa"/>
        <w:spacing w:before="0" w:beforeAutospacing="0" w:after="0" w:afterAutospacing="0" w:line="360" w:lineRule="auto"/>
      </w:pPr>
      <w:r>
        <w:t>Выходными данными ПП «Кардиомодель» являются:</w:t>
      </w:r>
    </w:p>
    <w:p w14:paraId="61E3AFA3" w14:textId="77777777" w:rsidR="00303040" w:rsidRDefault="00303040" w:rsidP="00841C22">
      <w:pPr>
        <w:pStyle w:val="aa"/>
        <w:numPr>
          <w:ilvl w:val="0"/>
          <w:numId w:val="9"/>
        </w:numPr>
        <w:spacing w:before="0" w:beforeAutospacing="0" w:after="0" w:afterAutospacing="0" w:line="360" w:lineRule="auto"/>
      </w:pPr>
      <w:r>
        <w:t xml:space="preserve">Файл с численными значениями напряжения и силы тока в каждом узле сетки, полученных в результате расчета в конечный момент времени. Для монодоменной модели в файле в каждой строке записаны координаты вершин и значения внутриклеточного напряжения и силы тока в данной вершине, разделенные пробелом. Для бидоменной модели дополнительно для каждой вершины записывается внеклеточное напряжение. </w:t>
      </w:r>
    </w:p>
    <w:p w14:paraId="76D5DAE0" w14:textId="77777777" w:rsidR="00303040" w:rsidRDefault="00303040" w:rsidP="00841C22">
      <w:pPr>
        <w:pStyle w:val="aa"/>
        <w:numPr>
          <w:ilvl w:val="0"/>
          <w:numId w:val="9"/>
        </w:numPr>
        <w:spacing w:before="0" w:beforeAutospacing="0" w:after="0" w:afterAutospacing="0" w:line="360" w:lineRule="auto"/>
      </w:pPr>
      <w:r>
        <w:t xml:space="preserve">Файл записанный в формате </w:t>
      </w:r>
      <w:r>
        <w:rPr>
          <w:lang w:val="en-US"/>
        </w:rPr>
        <w:t>vtu</w:t>
      </w:r>
      <w:r>
        <w:t>, содержащий внутри себя тетраэдрическую сетку и значения напряжения в узлах данной сетки. Использование данного формата предполагает последовательное хранение набора данных в неструктурированном виде. Таким образом файл хранится в одном месте и может быть прочитан одним процессом, а набор данных представляет собой топологически нерегулярный набор узлов. Подробное описание формата можно найти в [</w:t>
      </w:r>
      <w:r>
        <w:rPr>
          <w:lang w:val="en-US"/>
        </w:rPr>
        <w:t>http</w:t>
      </w:r>
      <w:r>
        <w:t>://</w:t>
      </w:r>
      <w:r>
        <w:rPr>
          <w:lang w:val="en-US"/>
        </w:rPr>
        <w:t>www</w:t>
      </w:r>
      <w:r>
        <w:t>.</w:t>
      </w:r>
      <w:r>
        <w:rPr>
          <w:lang w:val="en-US"/>
        </w:rPr>
        <w:t>vtk</w:t>
      </w:r>
      <w:r>
        <w:t>.</w:t>
      </w:r>
      <w:r>
        <w:rPr>
          <w:lang w:val="en-US"/>
        </w:rPr>
        <w:t>org</w:t>
      </w:r>
      <w:r>
        <w:t>/</w:t>
      </w:r>
      <w:r>
        <w:rPr>
          <w:lang w:val="en-US"/>
        </w:rPr>
        <w:t>wp</w:t>
      </w:r>
      <w:r>
        <w:t>-</w:t>
      </w:r>
      <w:r>
        <w:rPr>
          <w:lang w:val="en-US"/>
        </w:rPr>
        <w:t>content</w:t>
      </w:r>
      <w:r>
        <w:t>/</w:t>
      </w:r>
      <w:r>
        <w:rPr>
          <w:lang w:val="en-US"/>
        </w:rPr>
        <w:t>uploads</w:t>
      </w:r>
      <w:r>
        <w:t>/2015/04/</w:t>
      </w:r>
      <w:r>
        <w:rPr>
          <w:lang w:val="en-US"/>
        </w:rPr>
        <w:t>file</w:t>
      </w:r>
      <w:r>
        <w:t>-</w:t>
      </w:r>
      <w:r>
        <w:rPr>
          <w:lang w:val="en-US"/>
        </w:rPr>
        <w:t>formats</w:t>
      </w:r>
      <w:r>
        <w:t>.</w:t>
      </w:r>
      <w:r>
        <w:rPr>
          <w:lang w:val="en-US"/>
        </w:rPr>
        <w:t>pdf</w:t>
      </w:r>
      <w:r>
        <w:t>].</w:t>
      </w:r>
    </w:p>
    <w:p w14:paraId="053ABB57" w14:textId="77777777" w:rsidR="006449C0" w:rsidRDefault="006449C0" w:rsidP="006449C0">
      <w:pPr>
        <w:pStyle w:val="aa"/>
        <w:spacing w:before="0" w:beforeAutospacing="0" w:after="0" w:afterAutospacing="0" w:line="360" w:lineRule="auto"/>
        <w:ind w:left="360" w:firstLine="0"/>
      </w:pPr>
    </w:p>
    <w:p w14:paraId="3931A4BD" w14:textId="77777777" w:rsidR="006449C0" w:rsidRDefault="006449C0" w:rsidP="006449C0">
      <w:pPr>
        <w:pStyle w:val="4"/>
      </w:pPr>
      <w:bookmarkStart w:id="80" w:name="_Toc467858081"/>
      <w:r>
        <w:t>Визуализация выходных данных на примере тестового расчета</w:t>
      </w:r>
      <w:bookmarkEnd w:id="80"/>
    </w:p>
    <w:p w14:paraId="4089BFFA" w14:textId="77777777" w:rsidR="006449C0" w:rsidRDefault="006449C0" w:rsidP="006449C0">
      <w:r>
        <w:t>В процессе  разработки ПП Кардиомодель выполнется ряд численных экспериментов с целью отладки алгоритмов, отслеживания регрессий, а также демонстрации результатов работы комплекса. Здесь мы приведем пример визуализации выходных данных, полученных с использованием текущей версии ПП Кардиомодель.</w:t>
      </w:r>
    </w:p>
    <w:p w14:paraId="7F96A113" w14:textId="3BA4C44C" w:rsidR="006449C0" w:rsidRDefault="006449C0" w:rsidP="006449C0">
      <w:r>
        <w:lastRenderedPageBreak/>
        <w:t>В качестве геометрической модели, использовалась тетраэдрическая сетка сердца кролика</w:t>
      </w:r>
      <w:r w:rsidR="00346A8A">
        <w:t>,</w:t>
      </w:r>
      <w:r>
        <w:t xml:space="preserve"> состоящия из 646</w:t>
      </w:r>
      <w:r w:rsidR="00346A8A">
        <w:t> </w:t>
      </w:r>
      <w:r>
        <w:t xml:space="preserve">627 узлов и </w:t>
      </w:r>
      <w:r w:rsidRPr="006449C0">
        <w:t>3</w:t>
      </w:r>
      <w:r w:rsidR="00346A8A">
        <w:t> </w:t>
      </w:r>
      <w:r w:rsidRPr="006449C0">
        <w:t>475</w:t>
      </w:r>
      <w:r w:rsidR="00346A8A">
        <w:t> </w:t>
      </w:r>
      <w:r w:rsidRPr="006449C0">
        <w:t>122</w:t>
      </w:r>
      <w:r>
        <w:t xml:space="preserve"> тетраэдров. В качесте модели, описывающей электрофизиологию одной клетки сердечной ткани, была использована известная модель Луо-Руди. Был смоделирован процесс распростране</w:t>
      </w:r>
      <w:r w:rsidR="00346A8A">
        <w:t>ния электрического</w:t>
      </w:r>
      <w:r>
        <w:t xml:space="preserve"> потенциала действия из области предсердий сердца по тканям желудочков. Моментальные снимки визуализированных данных, демонстрирующие процесс, приведены ниже</w:t>
      </w:r>
      <w:r w:rsidR="00346A8A">
        <w:t xml:space="preserve"> (</w:t>
      </w:r>
      <w:r w:rsidR="00346A8A">
        <w:fldChar w:fldCharType="begin"/>
      </w:r>
      <w:r w:rsidR="00346A8A">
        <w:instrText xml:space="preserve"> REF _Ref467845122 \h </w:instrText>
      </w:r>
      <w:r w:rsidR="00346A8A">
        <w:fldChar w:fldCharType="separate"/>
      </w:r>
      <w:r w:rsidR="00346A8A">
        <w:t xml:space="preserve">Рисунок </w:t>
      </w:r>
      <w:r w:rsidR="00346A8A">
        <w:rPr>
          <w:noProof/>
        </w:rPr>
        <w:t>38</w:t>
      </w:r>
      <w:r w:rsidR="00346A8A">
        <w:fldChar w:fldCharType="end"/>
      </w:r>
      <w:r w:rsidR="00346A8A">
        <w:t>)</w:t>
      </w:r>
      <w:r>
        <w:t>.</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3"/>
        <w:gridCol w:w="5072"/>
      </w:tblGrid>
      <w:tr w:rsidR="00346A8A" w14:paraId="294C0915" w14:textId="77777777" w:rsidTr="00772337">
        <w:trPr>
          <w:jc w:val="center"/>
        </w:trPr>
        <w:tc>
          <w:tcPr>
            <w:tcW w:w="5210" w:type="dxa"/>
          </w:tcPr>
          <w:p w14:paraId="5D407779" w14:textId="35FDCB0A" w:rsidR="00346A8A" w:rsidRDefault="00346A8A" w:rsidP="00346A8A">
            <w:pPr>
              <w:ind w:firstLine="0"/>
            </w:pPr>
            <w:r>
              <w:rPr>
                <w:noProof/>
                <w:lang w:eastAsia="ru-RU"/>
              </w:rPr>
              <w:drawing>
                <wp:inline distT="0" distB="0" distL="0" distR="0" wp14:anchorId="64630716" wp14:editId="1F51ADFF">
                  <wp:extent cx="2609109" cy="28800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2.png"/>
                          <pic:cNvPicPr/>
                        </pic:nvPicPr>
                        <pic:blipFill rotWithShape="1">
                          <a:blip r:embed="rId133">
                            <a:extLst>
                              <a:ext uri="{BEBA8EAE-BF5A-486C-A8C5-ECC9F3942E4B}">
                                <a14:imgProps xmlns:a14="http://schemas.microsoft.com/office/drawing/2010/main">
                                  <a14:imgLayer r:embed="rId134">
                                    <a14:imgEffect>
                                      <a14:backgroundRemoval t="10000" b="90000" l="10000" r="90000"/>
                                    </a14:imgEffect>
                                  </a14:imgLayer>
                                </a14:imgProps>
                              </a:ext>
                              <a:ext uri="{28A0092B-C50C-407E-A947-70E740481C1C}">
                                <a14:useLocalDpi xmlns:a14="http://schemas.microsoft.com/office/drawing/2010/main" val="0"/>
                              </a:ext>
                            </a:extLst>
                          </a:blip>
                          <a:srcRect l="32147" t="9643" r="30142" b="18214"/>
                          <a:stretch/>
                        </pic:blipFill>
                        <pic:spPr bwMode="auto">
                          <a:xfrm>
                            <a:off x="0" y="0"/>
                            <a:ext cx="2609109" cy="2880000"/>
                          </a:xfrm>
                          <a:prstGeom prst="rect">
                            <a:avLst/>
                          </a:prstGeom>
                          <a:ln>
                            <a:noFill/>
                          </a:ln>
                          <a:extLst>
                            <a:ext uri="{53640926-AAD7-44D8-BBD7-CCE9431645EC}">
                              <a14:shadowObscured xmlns:a14="http://schemas.microsoft.com/office/drawing/2010/main"/>
                            </a:ext>
                          </a:extLst>
                        </pic:spPr>
                      </pic:pic>
                    </a:graphicData>
                  </a:graphic>
                </wp:inline>
              </w:drawing>
            </w:r>
          </w:p>
        </w:tc>
        <w:tc>
          <w:tcPr>
            <w:tcW w:w="5211" w:type="dxa"/>
          </w:tcPr>
          <w:p w14:paraId="0D34451C" w14:textId="3B0B7CEA" w:rsidR="00346A8A" w:rsidRDefault="00346A8A" w:rsidP="00346A8A">
            <w:pPr>
              <w:ind w:firstLine="0"/>
            </w:pPr>
            <w:r>
              <w:rPr>
                <w:noProof/>
                <w:lang w:eastAsia="ru-RU"/>
              </w:rPr>
              <w:drawing>
                <wp:inline distT="0" distB="0" distL="0" distR="0" wp14:anchorId="42C3E6AA" wp14:editId="0356B381">
                  <wp:extent cx="2495050" cy="28800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1.png"/>
                          <pic:cNvPicPr/>
                        </pic:nvPicPr>
                        <pic:blipFill rotWithShape="1">
                          <a:blip r:embed="rId135">
                            <a:extLst>
                              <a:ext uri="{BEBA8EAE-BF5A-486C-A8C5-ECC9F3942E4B}">
                                <a14:imgProps xmlns:a14="http://schemas.microsoft.com/office/drawing/2010/main">
                                  <a14:imgLayer r:embed="rId136">
                                    <a14:imgEffect>
                                      <a14:backgroundRemoval t="9695" b="89767" l="26839" r="72746"/>
                                    </a14:imgEffect>
                                  </a14:imgLayer>
                                </a14:imgProps>
                              </a:ext>
                              <a:ext uri="{28A0092B-C50C-407E-A947-70E740481C1C}">
                                <a14:useLocalDpi xmlns:a14="http://schemas.microsoft.com/office/drawing/2010/main" val="0"/>
                              </a:ext>
                            </a:extLst>
                          </a:blip>
                          <a:srcRect l="32971" t="10000" r="30967" b="17857"/>
                          <a:stretch/>
                        </pic:blipFill>
                        <pic:spPr bwMode="auto">
                          <a:xfrm>
                            <a:off x="0" y="0"/>
                            <a:ext cx="2495050" cy="2880000"/>
                          </a:xfrm>
                          <a:prstGeom prst="rect">
                            <a:avLst/>
                          </a:prstGeom>
                          <a:ln>
                            <a:noFill/>
                          </a:ln>
                          <a:extLst>
                            <a:ext uri="{53640926-AAD7-44D8-BBD7-CCE9431645EC}">
                              <a14:shadowObscured xmlns:a14="http://schemas.microsoft.com/office/drawing/2010/main"/>
                            </a:ext>
                          </a:extLst>
                        </pic:spPr>
                      </pic:pic>
                    </a:graphicData>
                  </a:graphic>
                </wp:inline>
              </w:drawing>
            </w:r>
          </w:p>
        </w:tc>
      </w:tr>
      <w:tr w:rsidR="00346A8A" w14:paraId="3B81CEB9" w14:textId="77777777" w:rsidTr="00772337">
        <w:trPr>
          <w:jc w:val="center"/>
        </w:trPr>
        <w:tc>
          <w:tcPr>
            <w:tcW w:w="5210" w:type="dxa"/>
          </w:tcPr>
          <w:p w14:paraId="65053029" w14:textId="46D90573" w:rsidR="00346A8A" w:rsidRDefault="00346A8A" w:rsidP="00346A8A">
            <w:pPr>
              <w:ind w:firstLine="0"/>
            </w:pPr>
            <w:r>
              <w:rPr>
                <w:noProof/>
                <w:lang w:eastAsia="ru-RU"/>
              </w:rPr>
              <w:drawing>
                <wp:inline distT="0" distB="0" distL="0" distR="0" wp14:anchorId="0EB2F06F" wp14:editId="62DBE8A8">
                  <wp:extent cx="2795294" cy="28800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4.png"/>
                          <pic:cNvPicPr/>
                        </pic:nvPicPr>
                        <pic:blipFill rotWithShape="1">
                          <a:blip r:embed="rId137">
                            <a:extLst>
                              <a:ext uri="{BEBA8EAE-BF5A-486C-A8C5-ECC9F3942E4B}">
                                <a14:imgProps xmlns:a14="http://schemas.microsoft.com/office/drawing/2010/main">
                                  <a14:imgLayer r:embed="rId138">
                                    <a14:imgEffect>
                                      <a14:backgroundRemoval t="10000" b="90000" l="10000" r="90000"/>
                                    </a14:imgEffect>
                                  </a14:imgLayer>
                                </a14:imgProps>
                              </a:ext>
                              <a:ext uri="{28A0092B-C50C-407E-A947-70E740481C1C}">
                                <a14:useLocalDpi xmlns:a14="http://schemas.microsoft.com/office/drawing/2010/main" val="0"/>
                              </a:ext>
                            </a:extLst>
                          </a:blip>
                          <a:srcRect l="30086" t="8572" r="29112" b="18571"/>
                          <a:stretch/>
                        </pic:blipFill>
                        <pic:spPr bwMode="auto">
                          <a:xfrm>
                            <a:off x="0" y="0"/>
                            <a:ext cx="2795294" cy="2880000"/>
                          </a:xfrm>
                          <a:prstGeom prst="rect">
                            <a:avLst/>
                          </a:prstGeom>
                          <a:ln>
                            <a:noFill/>
                          </a:ln>
                          <a:extLst>
                            <a:ext uri="{53640926-AAD7-44D8-BBD7-CCE9431645EC}">
                              <a14:shadowObscured xmlns:a14="http://schemas.microsoft.com/office/drawing/2010/main"/>
                            </a:ext>
                          </a:extLst>
                        </pic:spPr>
                      </pic:pic>
                    </a:graphicData>
                  </a:graphic>
                </wp:inline>
              </w:drawing>
            </w:r>
          </w:p>
        </w:tc>
        <w:tc>
          <w:tcPr>
            <w:tcW w:w="5211" w:type="dxa"/>
          </w:tcPr>
          <w:p w14:paraId="13158451" w14:textId="4BFCADEB" w:rsidR="00346A8A" w:rsidRDefault="00346A8A" w:rsidP="00346A8A">
            <w:pPr>
              <w:ind w:firstLine="0"/>
            </w:pPr>
            <w:r>
              <w:rPr>
                <w:noProof/>
                <w:lang w:eastAsia="ru-RU"/>
              </w:rPr>
              <w:drawing>
                <wp:inline distT="0" distB="0" distL="0" distR="0" wp14:anchorId="37A8EB69" wp14:editId="330396F0">
                  <wp:extent cx="2468571" cy="28800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3.png"/>
                          <pic:cNvPicPr/>
                        </pic:nvPicPr>
                        <pic:blipFill rotWithShape="1">
                          <a:blip r:embed="rId139">
                            <a:extLst>
                              <a:ext uri="{BEBA8EAE-BF5A-486C-A8C5-ECC9F3942E4B}">
                                <a14:imgProps xmlns:a14="http://schemas.microsoft.com/office/drawing/2010/main">
                                  <a14:imgLayer r:embed="rId140">
                                    <a14:imgEffect>
                                      <a14:backgroundRemoval t="10000" b="90000" l="10000" r="90000"/>
                                    </a14:imgEffect>
                                  </a14:imgLayer>
                                </a14:imgProps>
                              </a:ext>
                              <a:ext uri="{28A0092B-C50C-407E-A947-70E740481C1C}">
                                <a14:useLocalDpi xmlns:a14="http://schemas.microsoft.com/office/drawing/2010/main" val="0"/>
                              </a:ext>
                            </a:extLst>
                          </a:blip>
                          <a:srcRect l="31941" t="8214" r="30967" b="16785"/>
                          <a:stretch/>
                        </pic:blipFill>
                        <pic:spPr bwMode="auto">
                          <a:xfrm>
                            <a:off x="0" y="0"/>
                            <a:ext cx="2468571" cy="28800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A22FFCB" w14:textId="1C4FCEBA" w:rsidR="00CB5F43" w:rsidRDefault="00CB5F43" w:rsidP="00346A8A">
      <w:pPr>
        <w:ind w:firstLine="0"/>
      </w:pPr>
    </w:p>
    <w:p w14:paraId="76474188" w14:textId="74BE5605" w:rsidR="00346A8A" w:rsidRDefault="00346A8A" w:rsidP="00346A8A">
      <w:pPr>
        <w:pStyle w:val="ab"/>
        <w:spacing w:line="360" w:lineRule="auto"/>
        <w:rPr>
          <w:szCs w:val="22"/>
        </w:rPr>
      </w:pPr>
      <w:bookmarkStart w:id="81" w:name="_Ref467845122"/>
      <w:r>
        <w:t xml:space="preserve">Рисунок </w:t>
      </w:r>
      <w:r>
        <w:fldChar w:fldCharType="begin"/>
      </w:r>
      <w:r>
        <w:instrText xml:space="preserve"> SEQ Рисунок \* ARABIC </w:instrText>
      </w:r>
      <w:r>
        <w:fldChar w:fldCharType="separate"/>
      </w:r>
      <w:r>
        <w:rPr>
          <w:noProof/>
        </w:rPr>
        <w:t>38</w:t>
      </w:r>
      <w:r>
        <w:rPr>
          <w:noProof/>
        </w:rPr>
        <w:fldChar w:fldCharType="end"/>
      </w:r>
      <w:bookmarkEnd w:id="81"/>
      <w:r>
        <w:t>. Моментальные снимки визуализированных данных</w:t>
      </w:r>
    </w:p>
    <w:p w14:paraId="39EB315A" w14:textId="554F4E17" w:rsidR="00CB5F43" w:rsidRDefault="00AF2362" w:rsidP="00CB5F43">
      <w:r>
        <w:t>Кроме того, возможна визуализация распространения электрического импульса в выбранном сечении сердца или в виде объемного</w:t>
      </w:r>
      <w:r w:rsidR="00D16C57">
        <w:t xml:space="preserve"> возбуждения</w:t>
      </w:r>
      <w:r w:rsidR="00346A8A">
        <w:t xml:space="preserve"> (</w:t>
      </w:r>
      <w:r w:rsidR="00346A8A">
        <w:fldChar w:fldCharType="begin"/>
      </w:r>
      <w:r w:rsidR="00346A8A">
        <w:instrText xml:space="preserve"> REF _Ref467845213 \h </w:instrText>
      </w:r>
      <w:r w:rsidR="00346A8A">
        <w:fldChar w:fldCharType="separate"/>
      </w:r>
      <w:r w:rsidR="00346A8A">
        <w:t xml:space="preserve">Рисунок </w:t>
      </w:r>
      <w:r w:rsidR="00346A8A">
        <w:rPr>
          <w:noProof/>
        </w:rPr>
        <w:t>39</w:t>
      </w:r>
      <w:r w:rsidR="00346A8A">
        <w:fldChar w:fldCharType="end"/>
      </w:r>
      <w:r w:rsidR="00346A8A">
        <w:t>)</w:t>
      </w:r>
      <w:r w:rsidR="00D16C57">
        <w:t>:</w:t>
      </w:r>
    </w:p>
    <w:p w14:paraId="0AADFEC8" w14:textId="4B602E2F" w:rsidR="00F51E32" w:rsidRDefault="00F51E32" w:rsidP="00CB5F43"/>
    <w:p w14:paraId="0ED12F87" w14:textId="5BF3F10C" w:rsidR="00CB5F43" w:rsidRDefault="00F51E32" w:rsidP="00772337">
      <w:pPr>
        <w:jc w:val="center"/>
      </w:pPr>
      <w:r>
        <w:rPr>
          <w:noProof/>
          <w:lang w:eastAsia="ru-RU"/>
        </w:rPr>
        <w:lastRenderedPageBreak/>
        <w:drawing>
          <wp:inline distT="0" distB="0" distL="0" distR="0" wp14:anchorId="160EB363" wp14:editId="656D4AF8">
            <wp:extent cx="4655650" cy="268756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slice1.png"/>
                    <pic:cNvPicPr/>
                  </pic:nvPicPr>
                  <pic:blipFill>
                    <a:blip r:embed="rId141">
                      <a:extLst>
                        <a:ext uri="{28A0092B-C50C-407E-A947-70E740481C1C}">
                          <a14:useLocalDpi xmlns:a14="http://schemas.microsoft.com/office/drawing/2010/main" val="0"/>
                        </a:ext>
                      </a:extLst>
                    </a:blip>
                    <a:stretch>
                      <a:fillRect/>
                    </a:stretch>
                  </pic:blipFill>
                  <pic:spPr>
                    <a:xfrm>
                      <a:off x="0" y="0"/>
                      <a:ext cx="4654729" cy="2687036"/>
                    </a:xfrm>
                    <a:prstGeom prst="rect">
                      <a:avLst/>
                    </a:prstGeom>
                  </pic:spPr>
                </pic:pic>
              </a:graphicData>
            </a:graphic>
          </wp:inline>
        </w:drawing>
      </w:r>
    </w:p>
    <w:p w14:paraId="0A18FBC1" w14:textId="33474BEE" w:rsidR="00CB5F43" w:rsidRDefault="00346A8A" w:rsidP="00772337">
      <w:pPr>
        <w:jc w:val="center"/>
      </w:pPr>
      <w:r>
        <w:rPr>
          <w:noProof/>
          <w:lang w:eastAsia="ru-RU"/>
        </w:rPr>
        <w:drawing>
          <wp:inline distT="0" distB="0" distL="0" distR="0" wp14:anchorId="73B74FB1" wp14:editId="64751C3D">
            <wp:extent cx="4657725" cy="2688766"/>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slice2.png"/>
                    <pic:cNvPicPr/>
                  </pic:nvPicPr>
                  <pic:blipFill>
                    <a:blip r:embed="rId142">
                      <a:extLst>
                        <a:ext uri="{28A0092B-C50C-407E-A947-70E740481C1C}">
                          <a14:useLocalDpi xmlns:a14="http://schemas.microsoft.com/office/drawing/2010/main" val="0"/>
                        </a:ext>
                      </a:extLst>
                    </a:blip>
                    <a:stretch>
                      <a:fillRect/>
                    </a:stretch>
                  </pic:blipFill>
                  <pic:spPr>
                    <a:xfrm>
                      <a:off x="0" y="0"/>
                      <a:ext cx="4656804" cy="2688234"/>
                    </a:xfrm>
                    <a:prstGeom prst="rect">
                      <a:avLst/>
                    </a:prstGeom>
                  </pic:spPr>
                </pic:pic>
              </a:graphicData>
            </a:graphic>
          </wp:inline>
        </w:drawing>
      </w:r>
    </w:p>
    <w:p w14:paraId="50AE4C23" w14:textId="194947C5" w:rsidR="006449C0" w:rsidRDefault="00772337" w:rsidP="00772337">
      <w:pPr>
        <w:jc w:val="center"/>
      </w:pPr>
      <w:r>
        <w:rPr>
          <w:noProof/>
          <w:lang w:eastAsia="ru-RU"/>
        </w:rPr>
        <w:drawing>
          <wp:inline distT="0" distB="0" distL="0" distR="0" wp14:anchorId="2B531C78" wp14:editId="1D71BC5A">
            <wp:extent cx="4657725" cy="2688766"/>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slice3.png"/>
                    <pic:cNvPicPr/>
                  </pic:nvPicPr>
                  <pic:blipFill>
                    <a:blip r:embed="rId143">
                      <a:extLst>
                        <a:ext uri="{28A0092B-C50C-407E-A947-70E740481C1C}">
                          <a14:useLocalDpi xmlns:a14="http://schemas.microsoft.com/office/drawing/2010/main" val="0"/>
                        </a:ext>
                      </a:extLst>
                    </a:blip>
                    <a:stretch>
                      <a:fillRect/>
                    </a:stretch>
                  </pic:blipFill>
                  <pic:spPr>
                    <a:xfrm>
                      <a:off x="0" y="0"/>
                      <a:ext cx="4656804" cy="2688234"/>
                    </a:xfrm>
                    <a:prstGeom prst="rect">
                      <a:avLst/>
                    </a:prstGeom>
                  </pic:spPr>
                </pic:pic>
              </a:graphicData>
            </a:graphic>
          </wp:inline>
        </w:drawing>
      </w:r>
    </w:p>
    <w:p w14:paraId="721B0CCA" w14:textId="77777777" w:rsidR="00346A8A" w:rsidRDefault="00346A8A" w:rsidP="00CB5F43"/>
    <w:p w14:paraId="36ED4F3B" w14:textId="2E1DE2A3" w:rsidR="00093682" w:rsidRDefault="00093682" w:rsidP="00772337">
      <w:pPr>
        <w:jc w:val="center"/>
      </w:pPr>
      <w:r>
        <w:rPr>
          <w:noProof/>
          <w:lang w:eastAsia="ru-RU"/>
        </w:rPr>
        <w:lastRenderedPageBreak/>
        <w:drawing>
          <wp:inline distT="0" distB="0" distL="0" distR="0" wp14:anchorId="762B9C51" wp14:editId="63126C27">
            <wp:extent cx="4581525" cy="2644778"/>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slice4.png"/>
                    <pic:cNvPicPr/>
                  </pic:nvPicPr>
                  <pic:blipFill>
                    <a:blip r:embed="rId144">
                      <a:extLst>
                        <a:ext uri="{28A0092B-C50C-407E-A947-70E740481C1C}">
                          <a14:useLocalDpi xmlns:a14="http://schemas.microsoft.com/office/drawing/2010/main" val="0"/>
                        </a:ext>
                      </a:extLst>
                    </a:blip>
                    <a:stretch>
                      <a:fillRect/>
                    </a:stretch>
                  </pic:blipFill>
                  <pic:spPr>
                    <a:xfrm>
                      <a:off x="0" y="0"/>
                      <a:ext cx="4580619" cy="2644255"/>
                    </a:xfrm>
                    <a:prstGeom prst="rect">
                      <a:avLst/>
                    </a:prstGeom>
                  </pic:spPr>
                </pic:pic>
              </a:graphicData>
            </a:graphic>
          </wp:inline>
        </w:drawing>
      </w:r>
    </w:p>
    <w:p w14:paraId="1F043538" w14:textId="4CFE235B" w:rsidR="00772337" w:rsidRDefault="00772337" w:rsidP="00772337">
      <w:pPr>
        <w:jc w:val="center"/>
      </w:pPr>
      <w:r>
        <w:rPr>
          <w:noProof/>
          <w:lang w:eastAsia="ru-RU"/>
        </w:rPr>
        <w:drawing>
          <wp:inline distT="0" distB="0" distL="0" distR="0" wp14:anchorId="07327E35" wp14:editId="37207D03">
            <wp:extent cx="2333625" cy="1237364"/>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vol4.png"/>
                    <pic:cNvPicPr/>
                  </pic:nvPicPr>
                  <pic:blipFill rotWithShape="1">
                    <a:blip r:embed="rId145">
                      <a:extLst>
                        <a:ext uri="{BEBA8EAE-BF5A-486C-A8C5-ECC9F3942E4B}">
                          <a14:imgProps xmlns:a14="http://schemas.microsoft.com/office/drawing/2010/main">
                            <a14:imgLayer r:embed="rId146">
                              <a14:imgEffect>
                                <a14:backgroundRemoval t="10000" b="90000" l="10000" r="90000"/>
                              </a14:imgEffect>
                            </a14:imgLayer>
                          </a14:imgProps>
                        </a:ext>
                        <a:ext uri="{28A0092B-C50C-407E-A947-70E740481C1C}">
                          <a14:useLocalDpi xmlns:a14="http://schemas.microsoft.com/office/drawing/2010/main" val="0"/>
                        </a:ext>
                      </a:extLst>
                    </a:blip>
                    <a:srcRect l="33971" t="24205" r="34412" b="46748"/>
                    <a:stretch/>
                  </pic:blipFill>
                  <pic:spPr bwMode="auto">
                    <a:xfrm>
                      <a:off x="0" y="0"/>
                      <a:ext cx="2333625" cy="1237364"/>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4C9F3386" wp14:editId="128870E0">
            <wp:extent cx="2228850" cy="130492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vol5.png"/>
                    <pic:cNvPicPr/>
                  </pic:nvPicPr>
                  <pic:blipFill rotWithShape="1">
                    <a:blip r:embed="rId147">
                      <a:extLst>
                        <a:ext uri="{BEBA8EAE-BF5A-486C-A8C5-ECC9F3942E4B}">
                          <a14:imgProps xmlns:a14="http://schemas.microsoft.com/office/drawing/2010/main">
                            <a14:imgLayer r:embed="rId148">
                              <a14:imgEffect>
                                <a14:backgroundRemoval t="10000" b="90000" l="10000" r="90000"/>
                              </a14:imgEffect>
                            </a14:imgLayer>
                          </a14:imgProps>
                        </a:ext>
                        <a:ext uri="{28A0092B-C50C-407E-A947-70E740481C1C}">
                          <a14:useLocalDpi xmlns:a14="http://schemas.microsoft.com/office/drawing/2010/main" val="0"/>
                        </a:ext>
                      </a:extLst>
                    </a:blip>
                    <a:srcRect l="33441" t="29301" r="32086" b="35733"/>
                    <a:stretch/>
                  </pic:blipFill>
                  <pic:spPr bwMode="auto">
                    <a:xfrm>
                      <a:off x="0" y="0"/>
                      <a:ext cx="2228850" cy="1304925"/>
                    </a:xfrm>
                    <a:prstGeom prst="rect">
                      <a:avLst/>
                    </a:prstGeom>
                    <a:ln>
                      <a:noFill/>
                    </a:ln>
                    <a:extLst>
                      <a:ext uri="{53640926-AAD7-44D8-BBD7-CCE9431645EC}">
                        <a14:shadowObscured xmlns:a14="http://schemas.microsoft.com/office/drawing/2010/main"/>
                      </a:ext>
                    </a:extLst>
                  </pic:spPr>
                </pic:pic>
              </a:graphicData>
            </a:graphic>
          </wp:inline>
        </w:drawing>
      </w:r>
    </w:p>
    <w:p w14:paraId="5DE22F13" w14:textId="77777777" w:rsidR="00772337" w:rsidRDefault="00772337" w:rsidP="00772337">
      <w:pPr>
        <w:pStyle w:val="ab"/>
        <w:spacing w:line="360" w:lineRule="auto"/>
        <w:rPr>
          <w:szCs w:val="22"/>
        </w:rPr>
      </w:pPr>
      <w:bookmarkStart w:id="82" w:name="_Ref467845213"/>
      <w:r>
        <w:t xml:space="preserve">Рисунок </w:t>
      </w:r>
      <w:r>
        <w:fldChar w:fldCharType="begin"/>
      </w:r>
      <w:r>
        <w:instrText xml:space="preserve"> SEQ Рисунок \* ARABIC </w:instrText>
      </w:r>
      <w:r>
        <w:fldChar w:fldCharType="separate"/>
      </w:r>
      <w:r>
        <w:rPr>
          <w:noProof/>
        </w:rPr>
        <w:t>39</w:t>
      </w:r>
      <w:r>
        <w:rPr>
          <w:noProof/>
        </w:rPr>
        <w:fldChar w:fldCharType="end"/>
      </w:r>
      <w:bookmarkEnd w:id="82"/>
      <w:r>
        <w:t>. Визуализация распространения электрического импульса в выбранном сечении сердца или в виде объемного возбуждения</w:t>
      </w:r>
    </w:p>
    <w:p w14:paraId="48CADC01" w14:textId="6AE381D0" w:rsidR="00093682" w:rsidRDefault="00093682" w:rsidP="00093682">
      <w:r>
        <w:t>Суть визуализации объемного потенциала, состоит в том, что выделяется, лишь та часть сердца, значения потенциала в которой превышают определенный порог. Такая техника позволяет нагладно демонстрировать и анализировать форму распространяющегося импульса.</w:t>
      </w:r>
    </w:p>
    <w:p w14:paraId="49ABCCD5" w14:textId="271147E4" w:rsidR="00723DA0" w:rsidRDefault="00303040" w:rsidP="00841C22">
      <w:pPr>
        <w:pStyle w:val="3"/>
      </w:pPr>
      <w:bookmarkStart w:id="83" w:name="_Toc467858082"/>
      <w:r>
        <w:t>Описание алгоритмов</w:t>
      </w:r>
      <w:bookmarkEnd w:id="83"/>
    </w:p>
    <w:p w14:paraId="5EDDD35B" w14:textId="380CC41F" w:rsidR="009A0F77" w:rsidRDefault="009A0F77" w:rsidP="00841C22">
      <w:pPr>
        <w:rPr>
          <w:rFonts w:cs="Times New Roman"/>
          <w:szCs w:val="24"/>
        </w:rPr>
      </w:pPr>
      <w:r>
        <w:rPr>
          <w:rFonts w:cs="Times New Roman"/>
          <w:szCs w:val="24"/>
        </w:rPr>
        <w:t>Общий алгоритм работы модуля «</w:t>
      </w:r>
      <w:r w:rsidR="0020377D">
        <w:rPr>
          <w:rFonts w:cs="Times New Roman"/>
          <w:szCs w:val="24"/>
        </w:rPr>
        <w:t>Кардиомодель» представлен ниже</w:t>
      </w:r>
      <w:r w:rsidR="0020377D" w:rsidRPr="0020377D">
        <w:rPr>
          <w:rFonts w:cs="Times New Roman"/>
          <w:szCs w:val="24"/>
        </w:rPr>
        <w:t xml:space="preserve"> (</w:t>
      </w:r>
      <w:r w:rsidR="003C1459">
        <w:rPr>
          <w:rFonts w:cs="Times New Roman"/>
          <w:szCs w:val="24"/>
        </w:rPr>
        <w:fldChar w:fldCharType="begin"/>
      </w:r>
      <w:r w:rsidR="003C1459">
        <w:rPr>
          <w:rFonts w:cs="Times New Roman"/>
          <w:szCs w:val="24"/>
        </w:rPr>
        <w:instrText xml:space="preserve"> REF _Ref467679086 \h </w:instrText>
      </w:r>
      <w:r w:rsidR="003C1459">
        <w:rPr>
          <w:rFonts w:cs="Times New Roman"/>
          <w:szCs w:val="24"/>
        </w:rPr>
      </w:r>
      <w:r w:rsidR="003C1459">
        <w:rPr>
          <w:rFonts w:cs="Times New Roman"/>
          <w:szCs w:val="24"/>
        </w:rPr>
        <w:fldChar w:fldCharType="separate"/>
      </w:r>
      <w:r w:rsidR="003C1459">
        <w:t xml:space="preserve">Рисунок </w:t>
      </w:r>
      <w:r w:rsidR="003C1459">
        <w:rPr>
          <w:noProof/>
        </w:rPr>
        <w:t>38</w:t>
      </w:r>
      <w:r w:rsidR="003C1459">
        <w:rPr>
          <w:rFonts w:cs="Times New Roman"/>
          <w:szCs w:val="24"/>
        </w:rPr>
        <w:fldChar w:fldCharType="end"/>
      </w:r>
      <w:r w:rsidR="0020377D" w:rsidRPr="0020377D">
        <w:rPr>
          <w:rFonts w:cs="Times New Roman"/>
          <w:szCs w:val="24"/>
        </w:rPr>
        <w:t>)</w:t>
      </w:r>
      <w:r>
        <w:rPr>
          <w:rFonts w:cs="Times New Roman"/>
          <w:szCs w:val="24"/>
        </w:rPr>
        <w:t>. Работа модуля организована следующим образом:</w:t>
      </w:r>
    </w:p>
    <w:p w14:paraId="7F022AF0" w14:textId="2C321C5B" w:rsidR="009A0F77" w:rsidRDefault="009A0F77" w:rsidP="00841C22">
      <w:pPr>
        <w:pStyle w:val="a8"/>
        <w:numPr>
          <w:ilvl w:val="0"/>
          <w:numId w:val="10"/>
        </w:numPr>
        <w:ind w:left="709"/>
        <w:rPr>
          <w:rFonts w:cs="Times New Roman"/>
          <w:szCs w:val="24"/>
        </w:rPr>
      </w:pPr>
      <w:r>
        <w:rPr>
          <w:rFonts w:cs="Times New Roman"/>
          <w:szCs w:val="24"/>
        </w:rPr>
        <w:t>Пользователь формирует конфигурационной файл для запуска модуля через графический интерфейс или вручную. Конфигурационный файл должен содержать параметры моделирования, а также путь к файлам с исходными данными.</w:t>
      </w:r>
    </w:p>
    <w:p w14:paraId="11363413" w14:textId="4957D3F1" w:rsidR="009A0F77" w:rsidRDefault="009A0F77" w:rsidP="00841C22">
      <w:pPr>
        <w:pStyle w:val="a8"/>
        <w:numPr>
          <w:ilvl w:val="0"/>
          <w:numId w:val="10"/>
        </w:numPr>
        <w:ind w:left="709"/>
        <w:rPr>
          <w:rFonts w:cs="Times New Roman"/>
          <w:szCs w:val="24"/>
        </w:rPr>
      </w:pPr>
      <w:r>
        <w:rPr>
          <w:rFonts w:cs="Times New Roman"/>
          <w:szCs w:val="24"/>
        </w:rPr>
        <w:t>Чтение конфигурационного файла.</w:t>
      </w:r>
    </w:p>
    <w:p w14:paraId="67786C2E" w14:textId="14307BDD" w:rsidR="009A0F77" w:rsidRDefault="009A0F77" w:rsidP="00841C22">
      <w:pPr>
        <w:pStyle w:val="a8"/>
        <w:numPr>
          <w:ilvl w:val="0"/>
          <w:numId w:val="10"/>
        </w:numPr>
        <w:ind w:left="709"/>
        <w:rPr>
          <w:rFonts w:cs="Times New Roman"/>
          <w:szCs w:val="24"/>
        </w:rPr>
      </w:pPr>
      <w:r>
        <w:rPr>
          <w:rFonts w:cs="Times New Roman"/>
          <w:szCs w:val="24"/>
        </w:rPr>
        <w:t>Чтение файлов конечноэлементной сетки и файлов с начальными условиями.</w:t>
      </w:r>
    </w:p>
    <w:p w14:paraId="11DB1228" w14:textId="4573E054" w:rsidR="009A0F77" w:rsidRDefault="009A0F77" w:rsidP="00841C22">
      <w:pPr>
        <w:pStyle w:val="a8"/>
        <w:numPr>
          <w:ilvl w:val="0"/>
          <w:numId w:val="10"/>
        </w:numPr>
        <w:ind w:left="709"/>
        <w:rPr>
          <w:rFonts w:cs="Times New Roman"/>
          <w:szCs w:val="24"/>
        </w:rPr>
      </w:pPr>
      <w:r>
        <w:rPr>
          <w:rFonts w:cs="Times New Roman"/>
          <w:szCs w:val="24"/>
        </w:rPr>
        <w:t xml:space="preserve">Разделение сетки по узлам вычислительной системы с помощью пакета </w:t>
      </w:r>
      <w:r>
        <w:rPr>
          <w:rFonts w:cs="Times New Roman"/>
          <w:szCs w:val="24"/>
          <w:lang w:val="en-US"/>
        </w:rPr>
        <w:t>ParMETIS</w:t>
      </w:r>
      <w:r>
        <w:rPr>
          <w:rFonts w:cs="Times New Roman"/>
          <w:szCs w:val="24"/>
        </w:rPr>
        <w:t>.</w:t>
      </w:r>
    </w:p>
    <w:p w14:paraId="1C543C29" w14:textId="30D35E14" w:rsidR="009A0F77" w:rsidRDefault="009A0F77" w:rsidP="00841C22">
      <w:pPr>
        <w:pStyle w:val="a8"/>
        <w:numPr>
          <w:ilvl w:val="0"/>
          <w:numId w:val="10"/>
        </w:numPr>
        <w:ind w:left="709"/>
        <w:rPr>
          <w:rFonts w:cs="Times New Roman"/>
          <w:szCs w:val="24"/>
        </w:rPr>
      </w:pPr>
      <w:r>
        <w:rPr>
          <w:rFonts w:cs="Times New Roman"/>
          <w:szCs w:val="24"/>
        </w:rPr>
        <w:t>Инициализация подсистемы численного моделирования в зависимости от вида задачи.</w:t>
      </w:r>
    </w:p>
    <w:p w14:paraId="6694AA23" w14:textId="6D02CC51" w:rsidR="009A0F77" w:rsidRDefault="009A0F77" w:rsidP="00841C22">
      <w:pPr>
        <w:pStyle w:val="a8"/>
        <w:numPr>
          <w:ilvl w:val="0"/>
          <w:numId w:val="10"/>
        </w:numPr>
        <w:ind w:left="709"/>
        <w:rPr>
          <w:rFonts w:cs="Times New Roman"/>
          <w:szCs w:val="24"/>
        </w:rPr>
      </w:pPr>
      <w:r>
        <w:rPr>
          <w:rFonts w:cs="Times New Roman"/>
          <w:szCs w:val="24"/>
        </w:rPr>
        <w:t xml:space="preserve">Численное моделирование с выводом информации в текстовом формате или в бинарном формате для последующей визуализации. На этом этапе используется пакет </w:t>
      </w:r>
      <w:r>
        <w:rPr>
          <w:rFonts w:cs="Times New Roman"/>
          <w:szCs w:val="24"/>
          <w:lang w:val="en-US"/>
        </w:rPr>
        <w:t>PETSc</w:t>
      </w:r>
      <w:r>
        <w:rPr>
          <w:rFonts w:cs="Times New Roman"/>
          <w:szCs w:val="24"/>
        </w:rPr>
        <w:t xml:space="preserve"> для решения систем линейных уравнений.</w:t>
      </w:r>
    </w:p>
    <w:p w14:paraId="704FF839" w14:textId="353B4DDE" w:rsidR="009A0F77" w:rsidRDefault="009A0F77" w:rsidP="00841C22">
      <w:pPr>
        <w:pStyle w:val="a8"/>
        <w:numPr>
          <w:ilvl w:val="0"/>
          <w:numId w:val="10"/>
        </w:numPr>
        <w:ind w:left="709"/>
        <w:rPr>
          <w:rFonts w:cs="Times New Roman"/>
          <w:szCs w:val="24"/>
        </w:rPr>
      </w:pPr>
      <w:r>
        <w:rPr>
          <w:rFonts w:cs="Times New Roman"/>
          <w:szCs w:val="24"/>
        </w:rPr>
        <w:lastRenderedPageBreak/>
        <w:t>Постобработка результатов, включая построение виртуальной кардиограммы.</w:t>
      </w:r>
    </w:p>
    <w:p w14:paraId="46F2980B" w14:textId="7D594E82" w:rsidR="009A0F77" w:rsidRDefault="009A0F77" w:rsidP="00841C22">
      <w:pPr>
        <w:pStyle w:val="a8"/>
        <w:numPr>
          <w:ilvl w:val="0"/>
          <w:numId w:val="10"/>
        </w:numPr>
        <w:ind w:left="709"/>
        <w:rPr>
          <w:rFonts w:cs="Times New Roman"/>
          <w:szCs w:val="24"/>
        </w:rPr>
      </w:pPr>
      <w:r>
        <w:rPr>
          <w:rFonts w:cs="Times New Roman"/>
          <w:szCs w:val="24"/>
        </w:rPr>
        <w:t>Вывод информации о результатах и оценке качества моделирования пользователю.</w:t>
      </w:r>
    </w:p>
    <w:p w14:paraId="63BFC937" w14:textId="77777777" w:rsidR="009A0F77" w:rsidRDefault="009A0F77" w:rsidP="00841C22"/>
    <w:p w14:paraId="4F974069" w14:textId="5577269D" w:rsidR="009A0F77" w:rsidRDefault="003C1459" w:rsidP="00841C22">
      <w:r>
        <w:fldChar w:fldCharType="begin"/>
      </w:r>
      <w:r>
        <w:instrText xml:space="preserve"> REF _Ref467679096 \h </w:instrText>
      </w:r>
      <w:r>
        <w:fldChar w:fldCharType="separate"/>
      </w:r>
      <w:r w:rsidR="00772337">
        <w:t xml:space="preserve">Рисунок </w:t>
      </w:r>
      <w:r w:rsidR="00772337">
        <w:rPr>
          <w:noProof/>
        </w:rPr>
        <w:t>39</w:t>
      </w:r>
      <w:r>
        <w:fldChar w:fldCharType="end"/>
      </w:r>
      <w:r w:rsidRPr="003C1459">
        <w:t xml:space="preserve"> </w:t>
      </w:r>
      <w:r w:rsidR="009A0F77">
        <w:t xml:space="preserve">показывает алгоритм численного моделирования электрофизиологической активности сердца при использовании монодоменной модели. В этом случае вычисления направлены на получение значения напряжения </w:t>
      </w:r>
      <w:r w:rsidR="009A0F77">
        <w:rPr>
          <w:lang w:val="en-US"/>
        </w:rPr>
        <w:t>V</w:t>
      </w:r>
      <w:r w:rsidR="009A0F77">
        <w:t>, изменяющегося во времени. Работа модуля выполняется следующим образом:</w:t>
      </w:r>
    </w:p>
    <w:p w14:paraId="788ED887" w14:textId="0A10ABA0" w:rsidR="009A0F77" w:rsidRDefault="009A0F77" w:rsidP="00841C22">
      <w:pPr>
        <w:pStyle w:val="a8"/>
        <w:numPr>
          <w:ilvl w:val="0"/>
          <w:numId w:val="11"/>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0), состояние клеток сердца, внешние токи.</w:t>
      </w:r>
    </w:p>
    <w:p w14:paraId="1B15B1D3" w14:textId="77777777" w:rsidR="009A0F77" w:rsidRDefault="009A0F77" w:rsidP="00841C22">
      <w:pPr>
        <w:pStyle w:val="a8"/>
        <w:numPr>
          <w:ilvl w:val="0"/>
          <w:numId w:val="11"/>
        </w:numPr>
        <w:ind w:left="709"/>
        <w:rPr>
          <w:rFonts w:cs="Times New Roman"/>
          <w:szCs w:val="24"/>
        </w:rPr>
      </w:pPr>
      <w:r>
        <w:rPr>
          <w:rFonts w:cs="Times New Roman"/>
          <w:szCs w:val="24"/>
        </w:rPr>
        <w:t>Построение матриц масс и жесткости, необходимых для конечно-элементного метода.</w:t>
      </w:r>
    </w:p>
    <w:p w14:paraId="2A53AC04" w14:textId="77777777" w:rsidR="009A0F77" w:rsidRDefault="009A0F77" w:rsidP="00841C22">
      <w:pPr>
        <w:pStyle w:val="a8"/>
        <w:numPr>
          <w:ilvl w:val="0"/>
          <w:numId w:val="11"/>
        </w:numPr>
        <w:ind w:left="709"/>
        <w:rPr>
          <w:rFonts w:cs="Times New Roman"/>
          <w:szCs w:val="24"/>
        </w:rPr>
      </w:pPr>
      <w:r>
        <w:rPr>
          <w:rFonts w:cs="Times New Roman"/>
          <w:szCs w:val="24"/>
        </w:rPr>
        <w:t xml:space="preserve">Моделирование изменения напряжения и состояния клеток во времени с использованием разделения операторов Странга. Вычисления выполняются в цикле от начального до 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66FAF06A"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43E5FFFA"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2. Начальные условия – </w:t>
      </w:r>
      <w:r>
        <w:rPr>
          <w:rFonts w:cs="Times New Roman"/>
          <w:szCs w:val="24"/>
          <w:lang w:val="en-US"/>
        </w:rPr>
        <w:t>V(t).</w:t>
      </w:r>
    </w:p>
    <w:p w14:paraId="699A021E"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xml:space="preserve"> методом Рунге-Кутта 4го порядка. Начальные условия – результат шага 3.2.</w:t>
      </w:r>
    </w:p>
    <w:p w14:paraId="5450331B"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Вычисление диффузии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 </w:t>
      </w:r>
      <w:r>
        <w:rPr>
          <w:rFonts w:cs="Times New Roman"/>
          <w:szCs w:val="24"/>
          <w:lang w:val="en-US"/>
        </w:rPr>
        <w:t>dt</w:t>
      </w:r>
      <w:r>
        <w:rPr>
          <w:rFonts w:cs="Times New Roman"/>
          <w:szCs w:val="24"/>
        </w:rPr>
        <w:t xml:space="preserve">/2) методом конечных элементов. Для решения СЛАУ используется пакет </w:t>
      </w:r>
      <w:r>
        <w:rPr>
          <w:rFonts w:cs="Times New Roman"/>
          <w:szCs w:val="24"/>
          <w:lang w:val="en-US"/>
        </w:rPr>
        <w:t>PETSc</w:t>
      </w:r>
      <w:r>
        <w:rPr>
          <w:rFonts w:cs="Times New Roman"/>
          <w:szCs w:val="24"/>
        </w:rPr>
        <w:t>.</w:t>
      </w:r>
    </w:p>
    <w:p w14:paraId="23C57677"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Начальные условия – результат шага 3.</w:t>
      </w:r>
      <w:r>
        <w:rPr>
          <w:rFonts w:cs="Times New Roman"/>
          <w:szCs w:val="24"/>
          <w:lang w:val="en-US"/>
        </w:rPr>
        <w:t>3</w:t>
      </w:r>
      <w:r>
        <w:rPr>
          <w:rFonts w:cs="Times New Roman"/>
          <w:szCs w:val="24"/>
        </w:rPr>
        <w:t>.</w:t>
      </w:r>
    </w:p>
    <w:p w14:paraId="695E7D08" w14:textId="77777777" w:rsidR="009A0F77" w:rsidRDefault="009A0F77" w:rsidP="00841C22">
      <w:pPr>
        <w:pStyle w:val="a8"/>
        <w:numPr>
          <w:ilvl w:val="1"/>
          <w:numId w:val="11"/>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68EF98E2" w14:textId="77777777" w:rsidR="009A0F77" w:rsidRDefault="009A0F77" w:rsidP="00841C22">
      <w:pPr>
        <w:pStyle w:val="a8"/>
        <w:numPr>
          <w:ilvl w:val="0"/>
          <w:numId w:val="11"/>
        </w:numPr>
        <w:ind w:left="709"/>
        <w:rPr>
          <w:rFonts w:cs="Times New Roman"/>
          <w:szCs w:val="24"/>
        </w:rPr>
      </w:pPr>
      <w:r>
        <w:rPr>
          <w:rFonts w:cs="Times New Roman"/>
          <w:szCs w:val="24"/>
        </w:rPr>
        <w:t>Вывод или запись результата вычислений – значения напряжения в конечный момент времени.</w:t>
      </w:r>
    </w:p>
    <w:p w14:paraId="4AC91568" w14:textId="77777777" w:rsidR="009A0F77" w:rsidRDefault="009A0F77" w:rsidP="00841C22">
      <w:pPr>
        <w:ind w:left="709" w:firstLine="0"/>
        <w:rPr>
          <w:rFonts w:cs="Times New Roman"/>
          <w:szCs w:val="24"/>
        </w:rPr>
      </w:pPr>
    </w:p>
    <w:p w14:paraId="1F470190" w14:textId="77777777" w:rsidR="009A0F77" w:rsidRDefault="009A0F77" w:rsidP="00841C22">
      <w:pPr>
        <w:rPr>
          <w:rFonts w:cs="Times New Roman"/>
          <w:szCs w:val="24"/>
        </w:rPr>
      </w:pPr>
      <w:r>
        <w:rPr>
          <w:rFonts w:cs="Times New Roman"/>
          <w:szCs w:val="24"/>
        </w:rPr>
        <w:t xml:space="preserve">иллюстрирует алгоритм численного моделирования электрофизиологической активности сердца при использовании бидоменной модели. В этом случае вычисления направлены на получение значения напряжения </w:t>
      </w:r>
      <w:r>
        <w:rPr>
          <w:rFonts w:cs="Times New Roman"/>
          <w:szCs w:val="24"/>
          <w:lang w:val="en-US"/>
        </w:rPr>
        <w:t>V</w:t>
      </w:r>
      <w:r>
        <w:rPr>
          <w:rFonts w:cs="Times New Roman"/>
          <w:szCs w:val="24"/>
        </w:rPr>
        <w:t xml:space="preserve"> и потенциала </w:t>
      </w:r>
      <w:r>
        <w:rPr>
          <w:rFonts w:cs="Times New Roman"/>
          <w:szCs w:val="24"/>
          <w:lang w:val="en-US"/>
        </w:rPr>
        <w:t>Phi</w:t>
      </w:r>
      <w:r>
        <w:rPr>
          <w:rFonts w:cs="Times New Roman"/>
          <w:szCs w:val="24"/>
        </w:rPr>
        <w:t>, изменяющихся во времени. Работа модуля выполняется следующим образом:</w:t>
      </w:r>
    </w:p>
    <w:p w14:paraId="0213AF6F" w14:textId="77777777" w:rsidR="009A0F77" w:rsidRDefault="009A0F77" w:rsidP="00841C22">
      <w:pPr>
        <w:pStyle w:val="a8"/>
        <w:numPr>
          <w:ilvl w:val="0"/>
          <w:numId w:val="12"/>
        </w:numPr>
        <w:ind w:left="709"/>
        <w:rPr>
          <w:rFonts w:cs="Times New Roman"/>
          <w:szCs w:val="24"/>
        </w:rPr>
      </w:pPr>
      <w:r>
        <w:rPr>
          <w:rFonts w:cs="Times New Roman"/>
          <w:szCs w:val="24"/>
        </w:rPr>
        <w:t xml:space="preserve">Инициализация данных моделирования: сетка, начальное напряжение </w:t>
      </w:r>
      <w:r>
        <w:rPr>
          <w:rFonts w:cs="Times New Roman"/>
          <w:szCs w:val="24"/>
          <w:lang w:val="en-US"/>
        </w:rPr>
        <w:t>V</w:t>
      </w:r>
      <w:r>
        <w:rPr>
          <w:rFonts w:cs="Times New Roman"/>
          <w:szCs w:val="24"/>
        </w:rPr>
        <w:t xml:space="preserve">(0), начальный потенциал </w:t>
      </w:r>
      <w:r>
        <w:rPr>
          <w:rFonts w:cs="Times New Roman"/>
          <w:szCs w:val="24"/>
          <w:lang w:val="en-US"/>
        </w:rPr>
        <w:t>Phi</w:t>
      </w:r>
      <w:r>
        <w:rPr>
          <w:rFonts w:cs="Times New Roman"/>
          <w:szCs w:val="24"/>
        </w:rPr>
        <w:t>(0), состояние клеток сердца, внешние токи.</w:t>
      </w:r>
    </w:p>
    <w:p w14:paraId="483DD8B1" w14:textId="77777777" w:rsidR="009A0F77" w:rsidRDefault="009A0F77" w:rsidP="00841C22">
      <w:pPr>
        <w:pStyle w:val="a8"/>
        <w:numPr>
          <w:ilvl w:val="0"/>
          <w:numId w:val="12"/>
        </w:numPr>
        <w:ind w:left="709"/>
        <w:rPr>
          <w:rFonts w:cs="Times New Roman"/>
          <w:szCs w:val="24"/>
        </w:rPr>
      </w:pPr>
      <w:r>
        <w:rPr>
          <w:rFonts w:cs="Times New Roman"/>
          <w:szCs w:val="24"/>
        </w:rPr>
        <w:t>Построение матриц масс и жесткости, необходимых для метода конечных элементов.</w:t>
      </w:r>
    </w:p>
    <w:p w14:paraId="07AECDF5" w14:textId="77777777" w:rsidR="009A0F77" w:rsidRDefault="009A0F77" w:rsidP="00841C22">
      <w:pPr>
        <w:pStyle w:val="a8"/>
        <w:numPr>
          <w:ilvl w:val="0"/>
          <w:numId w:val="12"/>
        </w:numPr>
        <w:ind w:left="709"/>
        <w:rPr>
          <w:rFonts w:cs="Times New Roman"/>
          <w:szCs w:val="24"/>
        </w:rPr>
      </w:pPr>
      <w:r>
        <w:rPr>
          <w:rFonts w:cs="Times New Roman"/>
          <w:szCs w:val="24"/>
        </w:rPr>
        <w:lastRenderedPageBreak/>
        <w:t xml:space="preserve">Моделирование изменения напряжения, потенциала и состояния клеток во времени с использованием разделения операторов Странга. Вычисления выполняются в цикле от начального до конечного момента времени. Если принят шаг по времени </w:t>
      </w:r>
      <w:r>
        <w:rPr>
          <w:rFonts w:cs="Times New Roman"/>
          <w:szCs w:val="24"/>
          <w:lang w:val="en-US"/>
        </w:rPr>
        <w:t>dt</w:t>
      </w:r>
      <w:r>
        <w:rPr>
          <w:rFonts w:cs="Times New Roman"/>
          <w:szCs w:val="24"/>
        </w:rPr>
        <w:t xml:space="preserve">, то в момент времени </w:t>
      </w:r>
      <w:r>
        <w:rPr>
          <w:rFonts w:cs="Times New Roman"/>
          <w:szCs w:val="24"/>
          <w:lang w:val="en-US"/>
        </w:rPr>
        <w:t>t</w:t>
      </w:r>
      <w:r w:rsidRPr="009A0F77">
        <w:rPr>
          <w:rFonts w:cs="Times New Roman"/>
          <w:szCs w:val="24"/>
        </w:rPr>
        <w:t xml:space="preserve"> </w:t>
      </w:r>
      <w:r>
        <w:rPr>
          <w:rFonts w:cs="Times New Roman"/>
          <w:szCs w:val="24"/>
        </w:rPr>
        <w:t>выполняется:</w:t>
      </w:r>
    </w:p>
    <w:p w14:paraId="581FD757"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V(t).</w:t>
      </w:r>
    </w:p>
    <w:p w14:paraId="58950C4E"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для напряжения </w:t>
      </w:r>
      <w:r>
        <w:rPr>
          <w:rFonts w:cs="Times New Roman"/>
          <w:szCs w:val="24"/>
          <w:lang w:val="en-US"/>
        </w:rPr>
        <w:t>V</w:t>
      </w:r>
      <w:r>
        <w:rPr>
          <w:rFonts w:cs="Times New Roman"/>
          <w:szCs w:val="24"/>
        </w:rPr>
        <w:t>(</w:t>
      </w:r>
      <w:r>
        <w:rPr>
          <w:rFonts w:cs="Times New Roman"/>
          <w:szCs w:val="24"/>
          <w:lang w:val="en-US"/>
        </w:rPr>
        <w:t>t</w:t>
      </w:r>
      <w:r>
        <w:rPr>
          <w:rFonts w:cs="Times New Roman"/>
          <w:szCs w:val="24"/>
        </w:rPr>
        <w:t xml:space="preserve">) методом конечных элементов. </w:t>
      </w:r>
    </w:p>
    <w:p w14:paraId="6905F529"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уравнения Пуассона относительно </w:t>
      </w:r>
      <w:r>
        <w:rPr>
          <w:rFonts w:cs="Times New Roman"/>
          <w:szCs w:val="24"/>
          <w:lang w:val="en-US"/>
        </w:rPr>
        <w:t>Phi</w:t>
      </w:r>
      <w:r>
        <w:rPr>
          <w:rFonts w:cs="Times New Roman"/>
          <w:szCs w:val="24"/>
        </w:rPr>
        <w:t xml:space="preserve"> методом конечных элементов. </w:t>
      </w:r>
    </w:p>
    <w:p w14:paraId="249B0428"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Вычисление диффузии </w:t>
      </w:r>
      <w:r>
        <w:rPr>
          <w:rFonts w:cs="Times New Roman"/>
          <w:szCs w:val="24"/>
          <w:lang w:val="en-US"/>
        </w:rPr>
        <w:t>Phi</w:t>
      </w:r>
      <w:r>
        <w:rPr>
          <w:rFonts w:cs="Times New Roman"/>
          <w:szCs w:val="24"/>
        </w:rPr>
        <w:t xml:space="preserve"> методом конечных элементов. На шагах 3.2–3.4 для решения СЛАУ используется пакет </w:t>
      </w:r>
      <w:r>
        <w:rPr>
          <w:rFonts w:cs="Times New Roman"/>
          <w:szCs w:val="24"/>
          <w:lang w:val="en-US"/>
        </w:rPr>
        <w:t>PETSc</w:t>
      </w:r>
      <w:r>
        <w:rPr>
          <w:rFonts w:cs="Times New Roman"/>
          <w:szCs w:val="24"/>
        </w:rPr>
        <w:t>.</w:t>
      </w:r>
    </w:p>
    <w:p w14:paraId="69FB3956"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методом Эйлера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 Начальные условия – результат вычислений шага 3.1.</w:t>
      </w:r>
    </w:p>
    <w:p w14:paraId="65D38B08"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Решение ОДУ относительно </w:t>
      </w:r>
      <w:r>
        <w:rPr>
          <w:rFonts w:cs="Times New Roman"/>
          <w:szCs w:val="24"/>
          <w:lang w:val="en-US"/>
        </w:rPr>
        <w:t>V</w:t>
      </w:r>
      <w:r>
        <w:rPr>
          <w:rFonts w:cs="Times New Roman"/>
          <w:szCs w:val="24"/>
        </w:rPr>
        <w:t xml:space="preserve"> с шагом </w:t>
      </w:r>
      <w:r>
        <w:rPr>
          <w:rFonts w:cs="Times New Roman"/>
          <w:szCs w:val="24"/>
          <w:lang w:val="en-US"/>
        </w:rPr>
        <w:t>dt</w:t>
      </w:r>
      <w:r>
        <w:rPr>
          <w:rFonts w:cs="Times New Roman"/>
          <w:szCs w:val="24"/>
        </w:rPr>
        <w:t>/2 методом Рунге-Кутта 4го порядка. Начальные условия – результат вычислений шага 3.5.</w:t>
      </w:r>
    </w:p>
    <w:p w14:paraId="7F89963B" w14:textId="77777777" w:rsidR="009A0F77" w:rsidRDefault="009A0F77" w:rsidP="00841C22">
      <w:pPr>
        <w:pStyle w:val="a8"/>
        <w:numPr>
          <w:ilvl w:val="1"/>
          <w:numId w:val="12"/>
        </w:numPr>
        <w:ind w:left="1418" w:hanging="709"/>
        <w:rPr>
          <w:rFonts w:cs="Times New Roman"/>
          <w:szCs w:val="24"/>
        </w:rPr>
      </w:pPr>
      <w:r>
        <w:rPr>
          <w:rFonts w:cs="Times New Roman"/>
          <w:szCs w:val="24"/>
        </w:rPr>
        <w:t xml:space="preserve">Увеличение </w:t>
      </w:r>
      <w:r>
        <w:rPr>
          <w:rFonts w:cs="Times New Roman"/>
          <w:szCs w:val="24"/>
          <w:lang w:val="en-US"/>
        </w:rPr>
        <w:t xml:space="preserve">t </w:t>
      </w:r>
      <w:r>
        <w:rPr>
          <w:rFonts w:cs="Times New Roman"/>
          <w:szCs w:val="24"/>
        </w:rPr>
        <w:t xml:space="preserve">на </w:t>
      </w:r>
      <w:r>
        <w:rPr>
          <w:rFonts w:cs="Times New Roman"/>
          <w:szCs w:val="24"/>
          <w:lang w:val="en-US"/>
        </w:rPr>
        <w:t>dt</w:t>
      </w:r>
      <w:r>
        <w:rPr>
          <w:rFonts w:cs="Times New Roman"/>
          <w:szCs w:val="24"/>
        </w:rPr>
        <w:t>.</w:t>
      </w:r>
    </w:p>
    <w:p w14:paraId="5C555DF4" w14:textId="77777777" w:rsidR="009A0F77" w:rsidRDefault="009A0F77" w:rsidP="00841C22">
      <w:pPr>
        <w:pStyle w:val="a8"/>
        <w:numPr>
          <w:ilvl w:val="0"/>
          <w:numId w:val="12"/>
        </w:numPr>
        <w:ind w:left="709"/>
        <w:rPr>
          <w:rFonts w:cs="Times New Roman"/>
          <w:szCs w:val="24"/>
        </w:rPr>
      </w:pPr>
      <w:r>
        <w:rPr>
          <w:rFonts w:cs="Times New Roman"/>
          <w:szCs w:val="24"/>
        </w:rPr>
        <w:t>Вывод или запись результата вычислений – значения напряжения и потенциала в конечный момент времени.</w:t>
      </w:r>
    </w:p>
    <w:p w14:paraId="520231AE" w14:textId="77777777" w:rsidR="009A0F77" w:rsidRDefault="009A0F77" w:rsidP="009A0F77">
      <w:pPr>
        <w:rPr>
          <w:rFonts w:cs="Times New Roman"/>
          <w:szCs w:val="24"/>
        </w:rPr>
      </w:pPr>
    </w:p>
    <w:p w14:paraId="3938CA76" w14:textId="77777777" w:rsidR="009A0F77" w:rsidRDefault="009A0F77" w:rsidP="009A0F77">
      <w:pPr>
        <w:ind w:firstLine="0"/>
        <w:jc w:val="center"/>
        <w:rPr>
          <w:rFonts w:cs="Times New Roman"/>
          <w:szCs w:val="24"/>
        </w:rPr>
      </w:pPr>
      <w:r>
        <w:rPr>
          <w:rFonts w:cs="Times New Roman"/>
          <w:noProof/>
          <w:szCs w:val="24"/>
          <w:lang w:eastAsia="ru-RU"/>
        </w:rPr>
        <w:lastRenderedPageBreak/>
        <w:drawing>
          <wp:inline distT="0" distB="0" distL="0" distR="0" wp14:anchorId="7FDC7DBB" wp14:editId="48D076C8">
            <wp:extent cx="5683885" cy="79076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83885" cy="7907655"/>
                    </a:xfrm>
                    <a:prstGeom prst="rect">
                      <a:avLst/>
                    </a:prstGeom>
                    <a:noFill/>
                    <a:ln>
                      <a:noFill/>
                    </a:ln>
                  </pic:spPr>
                </pic:pic>
              </a:graphicData>
            </a:graphic>
          </wp:inline>
        </w:drawing>
      </w:r>
    </w:p>
    <w:p w14:paraId="52BBDA12" w14:textId="77777777" w:rsidR="009A0F77" w:rsidRDefault="009A0F77" w:rsidP="009A0F77">
      <w:pPr>
        <w:pStyle w:val="ab"/>
        <w:rPr>
          <w:rFonts w:cs="Times New Roman"/>
          <w:szCs w:val="24"/>
        </w:rPr>
      </w:pPr>
      <w:bookmarkStart w:id="84" w:name="_Ref467679086"/>
      <w:bookmarkStart w:id="85" w:name="_Ref467679070"/>
      <w:r>
        <w:t xml:space="preserve">Рисунок </w:t>
      </w:r>
      <w:r w:rsidR="009F15B4">
        <w:fldChar w:fldCharType="begin"/>
      </w:r>
      <w:r w:rsidR="009F15B4">
        <w:instrText xml:space="preserve"> SEQ Рисунок \* ARABIC </w:instrText>
      </w:r>
      <w:r w:rsidR="009F15B4">
        <w:fldChar w:fldCharType="separate"/>
      </w:r>
      <w:r w:rsidR="00772337">
        <w:rPr>
          <w:noProof/>
        </w:rPr>
        <w:t>40</w:t>
      </w:r>
      <w:r w:rsidR="009F15B4">
        <w:rPr>
          <w:noProof/>
        </w:rPr>
        <w:fldChar w:fldCharType="end"/>
      </w:r>
      <w:bookmarkEnd w:id="84"/>
      <w:r>
        <w:t>. Алгоритм работы модуля «Кардиомодель»</w:t>
      </w:r>
      <w:bookmarkEnd w:id="85"/>
    </w:p>
    <w:p w14:paraId="0BA9D024" w14:textId="77777777" w:rsidR="009A0F77" w:rsidRDefault="009A0F77" w:rsidP="009A0F77">
      <w:pPr>
        <w:pStyle w:val="ab"/>
        <w:ind w:firstLine="0"/>
        <w:jc w:val="both"/>
        <w:rPr>
          <w:rFonts w:cs="Times New Roman"/>
          <w:color w:val="auto"/>
          <w:szCs w:val="24"/>
        </w:rPr>
      </w:pPr>
      <w:bookmarkStart w:id="86" w:name="_Ref466232534"/>
    </w:p>
    <w:bookmarkEnd w:id="86"/>
    <w:p w14:paraId="0CA2A243" w14:textId="77777777" w:rsidR="009A0F77" w:rsidRDefault="009A0F77" w:rsidP="009A0F77">
      <w:pPr>
        <w:ind w:left="360" w:firstLine="0"/>
        <w:jc w:val="center"/>
        <w:rPr>
          <w:rFonts w:cs="Times New Roman"/>
          <w:sz w:val="22"/>
          <w:szCs w:val="24"/>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9A0F77" w14:paraId="29092558" w14:textId="77777777" w:rsidTr="009A0F77">
        <w:tc>
          <w:tcPr>
            <w:tcW w:w="4785" w:type="dxa"/>
            <w:hideMark/>
          </w:tcPr>
          <w:p w14:paraId="5637AC1F"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lastRenderedPageBreak/>
              <w:drawing>
                <wp:inline distT="0" distB="0" distL="0" distR="0" wp14:anchorId="0069AD34" wp14:editId="71264F7F">
                  <wp:extent cx="2296795" cy="800989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296795" cy="8009890"/>
                          </a:xfrm>
                          <a:prstGeom prst="rect">
                            <a:avLst/>
                          </a:prstGeom>
                          <a:noFill/>
                          <a:ln>
                            <a:noFill/>
                          </a:ln>
                        </pic:spPr>
                      </pic:pic>
                    </a:graphicData>
                  </a:graphic>
                </wp:inline>
              </w:drawing>
            </w:r>
          </w:p>
        </w:tc>
        <w:tc>
          <w:tcPr>
            <w:tcW w:w="4786" w:type="dxa"/>
            <w:hideMark/>
          </w:tcPr>
          <w:p w14:paraId="30D2FB8D" w14:textId="77777777" w:rsidR="009A0F77" w:rsidRDefault="009A0F77">
            <w:pPr>
              <w:spacing w:line="240" w:lineRule="auto"/>
              <w:ind w:firstLine="0"/>
              <w:jc w:val="center"/>
              <w:rPr>
                <w:rFonts w:ascii="Times New Roman" w:hAnsi="Times New Roman" w:cs="Times New Roman"/>
                <w:szCs w:val="24"/>
              </w:rPr>
            </w:pPr>
            <w:r>
              <w:rPr>
                <w:rFonts w:cs="Times New Roman"/>
                <w:noProof/>
                <w:szCs w:val="24"/>
                <w:lang w:eastAsia="ru-RU"/>
              </w:rPr>
              <w:drawing>
                <wp:inline distT="0" distB="0" distL="0" distR="0" wp14:anchorId="65C4B066" wp14:editId="45B02B9F">
                  <wp:extent cx="2260600" cy="8493125"/>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260600" cy="8493125"/>
                          </a:xfrm>
                          <a:prstGeom prst="rect">
                            <a:avLst/>
                          </a:prstGeom>
                          <a:noFill/>
                          <a:ln>
                            <a:noFill/>
                          </a:ln>
                        </pic:spPr>
                      </pic:pic>
                    </a:graphicData>
                  </a:graphic>
                </wp:inline>
              </w:drawing>
            </w:r>
          </w:p>
        </w:tc>
      </w:tr>
      <w:tr w:rsidR="009A0F77" w14:paraId="679FD123" w14:textId="77777777" w:rsidTr="009A0F77">
        <w:tc>
          <w:tcPr>
            <w:tcW w:w="4785" w:type="dxa"/>
            <w:hideMark/>
          </w:tcPr>
          <w:p w14:paraId="5EEA61A1" w14:textId="77777777" w:rsidR="002B573F" w:rsidRDefault="002B573F" w:rsidP="0020377D">
            <w:pPr>
              <w:spacing w:line="240" w:lineRule="auto"/>
              <w:ind w:firstLine="0"/>
              <w:jc w:val="center"/>
              <w:rPr>
                <w:rFonts w:ascii="Times New Roman" w:hAnsi="Times New Roman" w:cs="Times New Roman"/>
                <w:sz w:val="22"/>
                <w:szCs w:val="24"/>
              </w:rPr>
            </w:pPr>
            <w:bookmarkStart w:id="87" w:name="_Ref467679096"/>
            <w:r>
              <w:t xml:space="preserve">Рисунок </w:t>
            </w:r>
            <w:r w:rsidR="009F15B4">
              <w:fldChar w:fldCharType="begin"/>
            </w:r>
            <w:r w:rsidR="009F15B4">
              <w:instrText xml:space="preserve"> SEQ Рисунок \* ARABIC </w:instrText>
            </w:r>
            <w:r w:rsidR="009F15B4">
              <w:fldChar w:fldCharType="separate"/>
            </w:r>
            <w:r w:rsidR="00772337">
              <w:rPr>
                <w:noProof/>
              </w:rPr>
              <w:t>41</w:t>
            </w:r>
            <w:r w:rsidR="009F15B4">
              <w:rPr>
                <w:noProof/>
              </w:rPr>
              <w:fldChar w:fldCharType="end"/>
            </w:r>
            <w:bookmarkEnd w:id="87"/>
            <w:r>
              <w:t>.</w:t>
            </w:r>
            <w:r>
              <w:rPr>
                <w:noProof/>
              </w:rPr>
              <w:t xml:space="preserve"> </w:t>
            </w:r>
            <w:r w:rsidRPr="00A6503E">
              <w:rPr>
                <w:noProof/>
              </w:rPr>
              <w:t>Алгоритм численного моделирования электрофизиологии сердца по монодоменной модели</w:t>
            </w:r>
          </w:p>
        </w:tc>
        <w:tc>
          <w:tcPr>
            <w:tcW w:w="4786" w:type="dxa"/>
            <w:hideMark/>
          </w:tcPr>
          <w:p w14:paraId="60B05453" w14:textId="77777777" w:rsidR="009A0F77" w:rsidRDefault="002B573F" w:rsidP="002B573F">
            <w:pPr>
              <w:keepNext/>
              <w:spacing w:line="240" w:lineRule="auto"/>
              <w:ind w:firstLine="0"/>
              <w:jc w:val="center"/>
              <w:rPr>
                <w:rFonts w:ascii="Times New Roman" w:hAnsi="Times New Roman" w:cs="Times New Roman"/>
                <w:sz w:val="22"/>
                <w:szCs w:val="24"/>
              </w:rPr>
            </w:pPr>
            <w:r>
              <w:t xml:space="preserve">Рисунок </w:t>
            </w:r>
            <w:r w:rsidR="009F15B4">
              <w:fldChar w:fldCharType="begin"/>
            </w:r>
            <w:r w:rsidR="009F15B4">
              <w:instrText xml:space="preserve"> SEQ Рисунок \* ARABIC </w:instrText>
            </w:r>
            <w:r w:rsidR="009F15B4">
              <w:fldChar w:fldCharType="separate"/>
            </w:r>
            <w:r w:rsidR="00772337">
              <w:rPr>
                <w:noProof/>
              </w:rPr>
              <w:t>42</w:t>
            </w:r>
            <w:r w:rsidR="009F15B4">
              <w:rPr>
                <w:noProof/>
              </w:rPr>
              <w:fldChar w:fldCharType="end"/>
            </w:r>
            <w:r>
              <w:t>.</w:t>
            </w:r>
            <w:r>
              <w:rPr>
                <w:noProof/>
              </w:rPr>
              <w:t xml:space="preserve"> </w:t>
            </w:r>
            <w:r w:rsidRPr="00A6503E">
              <w:rPr>
                <w:noProof/>
              </w:rPr>
              <w:t xml:space="preserve">Алгоритм численного моделирования электрофизиологии сердца по </w:t>
            </w:r>
            <w:r>
              <w:rPr>
                <w:noProof/>
              </w:rPr>
              <w:t>би</w:t>
            </w:r>
            <w:r w:rsidRPr="00A6503E">
              <w:rPr>
                <w:noProof/>
              </w:rPr>
              <w:t>доменной модели</w:t>
            </w:r>
          </w:p>
        </w:tc>
      </w:tr>
    </w:tbl>
    <w:p w14:paraId="79271583" w14:textId="77777777" w:rsidR="00323FCE" w:rsidRDefault="00323FCE" w:rsidP="00A70284">
      <w:pPr>
        <w:pStyle w:val="2"/>
      </w:pPr>
      <w:bookmarkStart w:id="88" w:name="_Toc467858083"/>
      <w:r>
        <w:lastRenderedPageBreak/>
        <w:t>Программный пакет «Реконструкция»</w:t>
      </w:r>
      <w:bookmarkEnd w:id="88"/>
    </w:p>
    <w:p w14:paraId="6B712EB6" w14:textId="77777777" w:rsidR="00323FCE" w:rsidRDefault="00323FCE" w:rsidP="005A3505">
      <w:pPr>
        <w:pStyle w:val="3"/>
      </w:pPr>
      <w:bookmarkStart w:id="89" w:name="_Toc467858084"/>
      <w:r>
        <w:t>Общие сведения</w:t>
      </w:r>
      <w:bookmarkEnd w:id="89"/>
    </w:p>
    <w:p w14:paraId="7019DA26" w14:textId="77777777" w:rsidR="000D2586" w:rsidRDefault="000D2586" w:rsidP="000D2586">
      <w:r>
        <w:t>Название объекта проектирования: Пакет программ «Реконструкция» (ПП «Реконструкция»)</w:t>
      </w:r>
    </w:p>
    <w:p w14:paraId="2AD2E283" w14:textId="77777777" w:rsidR="000D2586" w:rsidRDefault="000D2586" w:rsidP="000D2586">
      <w:r>
        <w:t xml:space="preserve">Назначение, область и условия применения: </w:t>
      </w:r>
    </w:p>
    <w:p w14:paraId="7748750F" w14:textId="77777777" w:rsidR="000D2586" w:rsidRDefault="000D2586" w:rsidP="000D2586">
      <w:r>
        <w:t>ПП «Реконструкция» является частью ПАК «Киберсердце» и предназначен для геометрической реконструкции по данным томографии персональной модели сердца пациента для анализа сердца на предмет патологий и симуляции на этой модели работы сердца средствами ПП «Кардиомодель».</w:t>
      </w:r>
    </w:p>
    <w:p w14:paraId="31BFA681" w14:textId="77777777" w:rsidR="000D2586" w:rsidRDefault="000D2586" w:rsidP="000D2586">
      <w:r>
        <w:t>Области применения в составе ПАК «Киберсердце»: терапия и хирургия сердечных заболеваний, в том числе дистанционно; спортивная медицина; персональная и статистическая фармакология; медицинское, фармакологическое и биологическое образование.</w:t>
      </w:r>
    </w:p>
    <w:p w14:paraId="206365A0" w14:textId="77777777" w:rsidR="000D2586" w:rsidRDefault="000D2586" w:rsidP="000D2586">
      <w:r>
        <w:t>Условия применения: ПП «Реконструкция» сможет применяться в составе ПАК «Киберсердце» как в условиях эксплуатации системы на суперкомпьютере любой конфигурации, так и на персональном компьютере с ресурсами необходимыми ПАК и современным графическим процессором не хуже Fermi GF100. Использование ПП «Реконструкция» предполагает наличие исходных 3D данных о сердце пациента в виде данных томографии.</w:t>
      </w:r>
    </w:p>
    <w:p w14:paraId="203E7EE6" w14:textId="77777777" w:rsidR="00323FCE" w:rsidRDefault="000D2586" w:rsidP="000D2586">
      <w:r>
        <w:t>Общая характеристика объекта, для применения в котором предназначен ПП «Реконструкция» в составе ПАК «Киберсердце»: Медицинское учреждение регионального или районного масштаба; частная клиника; мобильный медицинский пункт (лаборатория); частно практикующий врач.</w:t>
      </w:r>
    </w:p>
    <w:p w14:paraId="1896F3E1" w14:textId="77777777" w:rsidR="00323FCE" w:rsidRDefault="00323FCE" w:rsidP="005A3505">
      <w:pPr>
        <w:pStyle w:val="3"/>
      </w:pPr>
      <w:bookmarkStart w:id="90" w:name="_Toc467858085"/>
      <w:r>
        <w:t>Функциональное назначение</w:t>
      </w:r>
      <w:bookmarkEnd w:id="90"/>
    </w:p>
    <w:p w14:paraId="7216CCA9" w14:textId="77777777" w:rsidR="00FC2E69" w:rsidRDefault="00FC2E69" w:rsidP="00AA5E17">
      <w:pPr>
        <w:pStyle w:val="4"/>
      </w:pPr>
      <w:bookmarkStart w:id="91" w:name="_Toc467858086"/>
      <w:r>
        <w:t>Основные технические характеристики</w:t>
      </w:r>
      <w:bookmarkEnd w:id="91"/>
      <w:r>
        <w:t xml:space="preserve"> </w:t>
      </w:r>
    </w:p>
    <w:p w14:paraId="6FB66BFF" w14:textId="77777777" w:rsidR="00FC2E69" w:rsidRDefault="00FC2E69" w:rsidP="00FC2E69">
      <w:r>
        <w:t>Основными характеристиками пакета являются следующие:</w:t>
      </w:r>
    </w:p>
    <w:p w14:paraId="445A1889" w14:textId="77777777" w:rsidR="00FC2E69" w:rsidRDefault="00FC2E69" w:rsidP="00FE0F22">
      <w:pPr>
        <w:pStyle w:val="a8"/>
        <w:numPr>
          <w:ilvl w:val="0"/>
          <w:numId w:val="44"/>
        </w:numPr>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4F6C2632" w14:textId="77777777" w:rsidR="00FC2E69" w:rsidRDefault="00FC2E69" w:rsidP="00FE0F22">
      <w:pPr>
        <w:pStyle w:val="a8"/>
        <w:numPr>
          <w:ilvl w:val="0"/>
          <w:numId w:val="44"/>
        </w:numPr>
      </w:pPr>
      <w:r>
        <w:t>Ориентирован на решение задач 3D визуализации и геометрической реконструкции на современных ЭВМ в реальном или интерактивном масштабе времени.</w:t>
      </w:r>
    </w:p>
    <w:p w14:paraId="0302319F" w14:textId="77777777" w:rsidR="00FC2E69" w:rsidRDefault="00FC2E69" w:rsidP="00FE0F22">
      <w:pPr>
        <w:pStyle w:val="a8"/>
        <w:numPr>
          <w:ilvl w:val="0"/>
          <w:numId w:val="44"/>
        </w:numPr>
      </w:pPr>
      <w:r>
        <w:t>Базовые библиотеки и вычислительные процедуры реализованы на языке С++</w:t>
      </w:r>
    </w:p>
    <w:p w14:paraId="063651FE" w14:textId="77777777" w:rsidR="00FC2E69" w:rsidRDefault="00FC2E69" w:rsidP="00FE0F22">
      <w:pPr>
        <w:pStyle w:val="a8"/>
        <w:numPr>
          <w:ilvl w:val="0"/>
          <w:numId w:val="44"/>
        </w:numPr>
      </w:pPr>
      <w:r>
        <w:t>Входными данными являются томограммы сердца в формате DICOM</w:t>
      </w:r>
    </w:p>
    <w:p w14:paraId="6CF43DB6" w14:textId="77777777" w:rsidR="00FC2E69" w:rsidRDefault="00FC2E69" w:rsidP="00FE0F22">
      <w:pPr>
        <w:pStyle w:val="a8"/>
        <w:numPr>
          <w:ilvl w:val="0"/>
          <w:numId w:val="44"/>
        </w:numPr>
      </w:pPr>
      <w:r>
        <w:t>Выходными данными являются синтезированные 2D-3D изображения в стандартных графических форматах.</w:t>
      </w:r>
    </w:p>
    <w:p w14:paraId="70F0680A" w14:textId="77777777" w:rsidR="00FC2E69" w:rsidRDefault="00FC2E69" w:rsidP="00AA5E17">
      <w:pPr>
        <w:pStyle w:val="4"/>
      </w:pPr>
      <w:bookmarkStart w:id="92" w:name="_Toc467858087"/>
      <w:r>
        <w:lastRenderedPageBreak/>
        <w:t>Соответствие требованиям, установленным Техническим заданием</w:t>
      </w:r>
      <w:bookmarkEnd w:id="92"/>
    </w:p>
    <w:p w14:paraId="51D43F25"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56873D7D" w14:textId="77777777" w:rsidR="00FC2E69" w:rsidRDefault="00FC2E69" w:rsidP="00FC2E69">
      <w:r>
        <w:t>1)</w:t>
      </w:r>
      <w:r>
        <w:tab/>
        <w:t>3D-визуализация сердца и окружающих органов по данным томографии</w:t>
      </w:r>
    </w:p>
    <w:p w14:paraId="1D4ED674" w14:textId="77777777" w:rsidR="00FC2E69" w:rsidRDefault="00FC2E69" w:rsidP="00FC2E69">
      <w:r>
        <w:t>2)</w:t>
      </w:r>
      <w:r>
        <w:tab/>
        <w:t>Геометрическая реконструкция поверхностей сердца и прилегающих магистральных сосудов по томограмме</w:t>
      </w:r>
    </w:p>
    <w:p w14:paraId="7485E526" w14:textId="77777777" w:rsidR="00FC2E69" w:rsidRDefault="00FC2E69" w:rsidP="00FC2E69">
      <w:r>
        <w:t>3)</w:t>
      </w:r>
      <w:r>
        <w:tab/>
        <w:t>Визуализация симулируемой электрической активности на реконструированной поверхности сердца пациента</w:t>
      </w:r>
    </w:p>
    <w:p w14:paraId="4FB4C7CF" w14:textId="77777777" w:rsidR="00FC2E69" w:rsidRDefault="00FC2E69" w:rsidP="00FC2E69">
      <w:r>
        <w:t>4)</w:t>
      </w:r>
      <w:r>
        <w:tab/>
        <w:t>Реконструкция тканевого наполнения (Solid): мышечная, связочная; сосуды сердца; сетка</w:t>
      </w:r>
    </w:p>
    <w:p w14:paraId="65622457" w14:textId="77777777" w:rsidR="00FC2E69" w:rsidRDefault="00FC2E69" w:rsidP="00FC2E69">
      <w:r>
        <w:t>5)</w:t>
      </w:r>
      <w:r>
        <w:tab/>
        <w:t>Детектирование и количественная оценка аномалий в тканях сердца</w:t>
      </w:r>
    </w:p>
    <w:p w14:paraId="01191D23" w14:textId="77777777" w:rsidR="00FC2E69" w:rsidRDefault="00FC2E69" w:rsidP="00FC2E69">
      <w:r>
        <w:t>6)</w:t>
      </w:r>
      <w:r>
        <w:tab/>
        <w:t>Реконструкция мышечной структуры сердца, также требованиям по производительности: 3D визуализация – в реальном времени; 3D сегментация и реконструкция не хуже интерактивного времени.</w:t>
      </w:r>
    </w:p>
    <w:p w14:paraId="3B7F8109" w14:textId="77777777" w:rsidR="00FC2E69" w:rsidRDefault="00FC2E69" w:rsidP="00AA5E17">
      <w:pPr>
        <w:pStyle w:val="4"/>
      </w:pPr>
      <w:bookmarkStart w:id="93" w:name="_Toc467858088"/>
      <w:r>
        <w:t>Сравнение основных характеристик изделия с характеристиками аналогов</w:t>
      </w:r>
      <w:bookmarkEnd w:id="93"/>
    </w:p>
    <w:p w14:paraId="25860E63" w14:textId="77777777" w:rsidR="00323FCE" w:rsidRDefault="00FC2E69" w:rsidP="00FC2E69">
      <w:r>
        <w:t>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1-2, 4-7, 17] 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w:t>
      </w:r>
    </w:p>
    <w:p w14:paraId="22E2C249" w14:textId="77777777" w:rsidR="00323FCE" w:rsidRDefault="00FC2E69" w:rsidP="005A3505">
      <w:pPr>
        <w:pStyle w:val="3"/>
      </w:pPr>
      <w:bookmarkStart w:id="94" w:name="_Toc467858089"/>
      <w:r w:rsidRPr="00291BC8">
        <w:t>Техническая характеристика П</w:t>
      </w:r>
      <w:r>
        <w:t>П</w:t>
      </w:r>
      <w:r w:rsidRPr="00291BC8">
        <w:t xml:space="preserve"> «</w:t>
      </w:r>
      <w:r>
        <w:t>Реконструкция</w:t>
      </w:r>
      <w:r w:rsidRPr="00291BC8">
        <w:t>»</w:t>
      </w:r>
      <w:bookmarkEnd w:id="94"/>
      <w:r w:rsidRPr="00291BC8">
        <w:t xml:space="preserve"> </w:t>
      </w:r>
    </w:p>
    <w:p w14:paraId="70442795" w14:textId="77777777" w:rsidR="00FC2E69" w:rsidRPr="00F629B7" w:rsidRDefault="00FC2E69" w:rsidP="00AA5E17">
      <w:pPr>
        <w:pStyle w:val="4"/>
      </w:pPr>
      <w:bookmarkStart w:id="95" w:name="_Toc467858090"/>
      <w:r w:rsidRPr="00F629B7">
        <w:t>Основные технические характеристики</w:t>
      </w:r>
      <w:bookmarkEnd w:id="95"/>
      <w:r w:rsidRPr="00F629B7">
        <w:t xml:space="preserve"> </w:t>
      </w:r>
    </w:p>
    <w:p w14:paraId="01AF80C2" w14:textId="77777777" w:rsidR="00FC2E69" w:rsidRDefault="00FC2E69" w:rsidP="00FC2E69">
      <w:pPr>
        <w:pStyle w:val="a8"/>
        <w:numPr>
          <w:ilvl w:val="0"/>
          <w:numId w:val="21"/>
        </w:numPr>
        <w:jc w:val="left"/>
      </w:pPr>
      <w:r>
        <w:t>Является программным комплексом, предназначенным для эксплуатации в составе медицинского программно-аппаратного комплекса «Киберсердце».</w:t>
      </w:r>
    </w:p>
    <w:p w14:paraId="44EB4F3E" w14:textId="77777777" w:rsidR="00FC2E69" w:rsidRDefault="00FC2E69" w:rsidP="00FC2E69">
      <w:pPr>
        <w:pStyle w:val="a8"/>
        <w:numPr>
          <w:ilvl w:val="0"/>
          <w:numId w:val="21"/>
        </w:numPr>
        <w:jc w:val="left"/>
      </w:pPr>
      <w:r>
        <w:t>Ориентирован на решение задач 3</w:t>
      </w:r>
      <w:r w:rsidRPr="00251C99">
        <w:rPr>
          <w:lang w:val="en-US"/>
        </w:rPr>
        <w:t>D</w:t>
      </w:r>
      <w:r>
        <w:t xml:space="preserve"> визуализации и геометрической реконструкции на современных ЭВМ в реальном или интерактивном масштабе времени.</w:t>
      </w:r>
    </w:p>
    <w:p w14:paraId="124BE348" w14:textId="77777777" w:rsidR="00FC2E69" w:rsidRDefault="00FC2E69" w:rsidP="00FC2E69">
      <w:pPr>
        <w:pStyle w:val="a8"/>
        <w:numPr>
          <w:ilvl w:val="0"/>
          <w:numId w:val="21"/>
        </w:numPr>
        <w:jc w:val="left"/>
      </w:pPr>
      <w:r>
        <w:t>Базовые библиотеки и вычислительные процедуры реализованы на языке С++</w:t>
      </w:r>
    </w:p>
    <w:p w14:paraId="045AFEE7" w14:textId="77777777" w:rsidR="00FC2E69" w:rsidRDefault="00FC2E69" w:rsidP="00FC2E69">
      <w:pPr>
        <w:pStyle w:val="a8"/>
        <w:numPr>
          <w:ilvl w:val="0"/>
          <w:numId w:val="21"/>
        </w:numPr>
        <w:jc w:val="left"/>
      </w:pPr>
      <w:r>
        <w:t xml:space="preserve">Входными данными являются томограммы сердца в формате </w:t>
      </w:r>
      <w:r>
        <w:rPr>
          <w:lang w:val="en-US"/>
        </w:rPr>
        <w:t>DICOM</w:t>
      </w:r>
    </w:p>
    <w:p w14:paraId="31F18ACF" w14:textId="77777777" w:rsidR="00FC2E69" w:rsidRDefault="00FC2E69" w:rsidP="00FC2E69">
      <w:pPr>
        <w:pStyle w:val="a8"/>
        <w:numPr>
          <w:ilvl w:val="0"/>
          <w:numId w:val="21"/>
        </w:numPr>
        <w:jc w:val="left"/>
      </w:pPr>
      <w:r>
        <w:t xml:space="preserve">Выходными данными являются синтезированные </w:t>
      </w:r>
      <w:r w:rsidRPr="007C4631">
        <w:t>2</w:t>
      </w:r>
      <w:r>
        <w:rPr>
          <w:lang w:val="en-US"/>
        </w:rPr>
        <w:t>D</w:t>
      </w:r>
      <w:r w:rsidRPr="007C4631">
        <w:t>-3</w:t>
      </w:r>
      <w:r>
        <w:rPr>
          <w:lang w:val="en-US"/>
        </w:rPr>
        <w:t>D</w:t>
      </w:r>
      <w:r w:rsidRPr="007C4631">
        <w:t xml:space="preserve"> </w:t>
      </w:r>
      <w:r>
        <w:t>изображения в стандартных графических форматах.</w:t>
      </w:r>
    </w:p>
    <w:p w14:paraId="1A66E518" w14:textId="77777777" w:rsidR="00FC2E69" w:rsidRPr="00F629B7" w:rsidRDefault="00FC2E69" w:rsidP="00AA5E17">
      <w:pPr>
        <w:pStyle w:val="4"/>
      </w:pPr>
      <w:bookmarkStart w:id="96" w:name="_Toc467858091"/>
      <w:r w:rsidRPr="00F629B7">
        <w:lastRenderedPageBreak/>
        <w:t>Соответствие требованиям, установленным Техническим заданием</w:t>
      </w:r>
      <w:bookmarkEnd w:id="96"/>
    </w:p>
    <w:p w14:paraId="786F7E8A" w14:textId="77777777" w:rsidR="00FC2E69" w:rsidRDefault="00FC2E69" w:rsidP="00FC2E69">
      <w:r>
        <w:t>Набор программных модулей ПП «Реконструкция» в точности соответствует перечню задач, который установлен ТЗ:</w:t>
      </w:r>
    </w:p>
    <w:p w14:paraId="68567682" w14:textId="77777777" w:rsidR="00FC2E69" w:rsidRDefault="00FC2E69" w:rsidP="00FE0F22">
      <w:pPr>
        <w:pStyle w:val="a8"/>
        <w:numPr>
          <w:ilvl w:val="0"/>
          <w:numId w:val="45"/>
        </w:numPr>
        <w:jc w:val="left"/>
      </w:pPr>
      <w:r>
        <w:t>3D-визуализация сердца и окружающих органов по данным томографии</w:t>
      </w:r>
    </w:p>
    <w:p w14:paraId="580D352A" w14:textId="77777777" w:rsidR="00FC2E69" w:rsidRDefault="00FC2E69" w:rsidP="00FE0F22">
      <w:pPr>
        <w:pStyle w:val="a8"/>
        <w:numPr>
          <w:ilvl w:val="0"/>
          <w:numId w:val="45"/>
        </w:numPr>
        <w:jc w:val="left"/>
      </w:pPr>
      <w:r>
        <w:t>Геометрическая реконструкция поверхностей сердца и прилегающих магистральных сосудов по томограмме</w:t>
      </w:r>
    </w:p>
    <w:p w14:paraId="0DBD613B" w14:textId="77777777" w:rsidR="00FC2E69" w:rsidRDefault="00FC2E69" w:rsidP="00FE0F22">
      <w:pPr>
        <w:pStyle w:val="a8"/>
        <w:numPr>
          <w:ilvl w:val="0"/>
          <w:numId w:val="45"/>
        </w:numPr>
        <w:jc w:val="left"/>
      </w:pPr>
      <w:r>
        <w:t>Визуализация симулируемой электрической активности на реконструированной поверхности сердца пациента</w:t>
      </w:r>
    </w:p>
    <w:p w14:paraId="3547C729" w14:textId="77777777" w:rsidR="00FC2E69" w:rsidRDefault="00FC2E69" w:rsidP="00FE0F22">
      <w:pPr>
        <w:pStyle w:val="a8"/>
        <w:numPr>
          <w:ilvl w:val="0"/>
          <w:numId w:val="45"/>
        </w:numPr>
        <w:jc w:val="left"/>
      </w:pPr>
      <w:r>
        <w:t>Реконструкция тканевого наполнения (Solid): мышечная, связочная; сосуды сердца; сетка</w:t>
      </w:r>
    </w:p>
    <w:p w14:paraId="1DB0489D" w14:textId="77777777" w:rsidR="00FC2E69" w:rsidRDefault="00FC2E69" w:rsidP="00FE0F22">
      <w:pPr>
        <w:pStyle w:val="a8"/>
        <w:numPr>
          <w:ilvl w:val="0"/>
          <w:numId w:val="45"/>
        </w:numPr>
        <w:jc w:val="left"/>
      </w:pPr>
      <w:r>
        <w:t>Детектирование и количественная оценка аномалий в тканях сердца</w:t>
      </w:r>
    </w:p>
    <w:p w14:paraId="0EDE64E9" w14:textId="77777777" w:rsidR="00FC2E69" w:rsidRPr="00402BCD" w:rsidRDefault="00FC2E69" w:rsidP="00FE0F22">
      <w:pPr>
        <w:pStyle w:val="a8"/>
        <w:numPr>
          <w:ilvl w:val="0"/>
          <w:numId w:val="45"/>
        </w:numPr>
        <w:jc w:val="left"/>
      </w:pPr>
      <w:r>
        <w:t>Реконструкция мышечной структуры сердца, а также требованиям по производительности: 3</w:t>
      </w:r>
      <w:r w:rsidRPr="00FC2E69">
        <w:t>D</w:t>
      </w:r>
      <w:r w:rsidRPr="00402BCD">
        <w:t xml:space="preserve"> </w:t>
      </w:r>
      <w:r>
        <w:t>визуализация – в реальном времени; 3</w:t>
      </w:r>
      <w:r w:rsidRPr="00FC2E69">
        <w:t>D</w:t>
      </w:r>
      <w:r w:rsidRPr="00402BCD">
        <w:t xml:space="preserve"> </w:t>
      </w:r>
      <w:r>
        <w:t>сегментация и реконструкция не хуже интерактивного времени.</w:t>
      </w:r>
    </w:p>
    <w:p w14:paraId="04D20921" w14:textId="77777777" w:rsidR="00FC2E69" w:rsidRPr="00F629B7" w:rsidRDefault="00FC2E69" w:rsidP="00AA5E17">
      <w:pPr>
        <w:pStyle w:val="4"/>
      </w:pPr>
      <w:bookmarkStart w:id="97" w:name="_Toc467858092"/>
      <w:r w:rsidRPr="00F629B7">
        <w:t>Сравнение основных характеристик изделия с характеристиками аналогов</w:t>
      </w:r>
      <w:bookmarkEnd w:id="97"/>
    </w:p>
    <w:p w14:paraId="08B4D93C" w14:textId="77777777" w:rsidR="00FC2E69" w:rsidRPr="008F4305" w:rsidRDefault="00FC2E69" w:rsidP="00FC2E69">
      <w:r>
        <w:t xml:space="preserve">Главным отличием ПП Реконструкция от зарубежных и отечественных аналогов является автоматическая сегментация сердца пациента на данных томографии с контрастированием. Публикации последних лет вплоть до настоящего времени </w:t>
      </w:r>
      <w:r w:rsidRPr="008F4305">
        <w:t xml:space="preserve">[1-2, 4-7, 17] </w:t>
      </w:r>
      <w:r>
        <w:t xml:space="preserve">говорят о том, что до сих пор не удается выполнить сегментацию сердца полностью автоматически. Это делает невозможным массовое применение персональных моделей сердца в медицинской практике. </w:t>
      </w:r>
    </w:p>
    <w:p w14:paraId="1CFE86A6" w14:textId="77777777" w:rsidR="00FC2E69" w:rsidRDefault="00FC2E69" w:rsidP="00FC2E69">
      <w:pPr>
        <w:ind w:firstLine="0"/>
        <w:rPr>
          <w:b/>
        </w:rPr>
      </w:pPr>
    </w:p>
    <w:p w14:paraId="6B805C74" w14:textId="77777777" w:rsidR="00FC2E69" w:rsidRPr="009F4FA7" w:rsidRDefault="00FC2E69" w:rsidP="005A3505">
      <w:pPr>
        <w:pStyle w:val="3"/>
        <w:rPr>
          <w:sz w:val="32"/>
        </w:rPr>
      </w:pPr>
      <w:bookmarkStart w:id="98" w:name="_Toc467858093"/>
      <w:r w:rsidRPr="009F4FA7">
        <w:t>Ис</w:t>
      </w:r>
      <w:r w:rsidRPr="00103BBD">
        <w:t>ходны</w:t>
      </w:r>
      <w:r>
        <w:t>е</w:t>
      </w:r>
      <w:r w:rsidRPr="00103BBD">
        <w:t xml:space="preserve"> данны</w:t>
      </w:r>
      <w:r>
        <w:t>е</w:t>
      </w:r>
      <w:r w:rsidRPr="00103BBD">
        <w:t xml:space="preserve"> ПП «Реконструкция</w:t>
      </w:r>
      <w:bookmarkEnd w:id="98"/>
    </w:p>
    <w:p w14:paraId="3667B94A"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для организации процесса чтения исходных данных КТ и МРТ исследований в проекте предназначена подсистема чтения формата DICOM. Формат DICOM - это  отраслевой стандарт создания, хранения, передачи и визуализации медицинских изображений и документов обследованных пациентов. Результаты КТ и МРТ-исследования представлены в виде трехмерной сетки, каждый горизонтальный слой которой размещен в отдельном файле формата DICOM, каждый файл содержит служебную информацию и об исследовании и данные плотности в формате short с применением следующих типов кодирования: </w:t>
      </w:r>
    </w:p>
    <w:p w14:paraId="443C1C22"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AW;</w:t>
      </w:r>
    </w:p>
    <w:p w14:paraId="51100C6F"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y 8 &amp; 12 bits (ITU-T T.81, ISO/IEC IS 10918-1);</w:t>
      </w:r>
    </w:p>
    <w:p w14:paraId="6FB9CE1F"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lossless 8-16 bits (ITU-T T.81, ISO/IEC IS 10918-1);</w:t>
      </w:r>
    </w:p>
    <w:p w14:paraId="46256642" w14:textId="77777777" w:rsidR="00FC2E69" w:rsidRPr="00FC2E69" w:rsidRDefault="00FC2E69" w:rsidP="00FC2E69">
      <w:pPr>
        <w:pStyle w:val="aa"/>
        <w:numPr>
          <w:ilvl w:val="0"/>
          <w:numId w:val="23"/>
        </w:numPr>
        <w:spacing w:before="0" w:beforeAutospacing="0" w:after="0" w:afterAutospacing="0" w:line="360" w:lineRule="auto"/>
        <w:textAlignment w:val="baseline"/>
        <w:rPr>
          <w:color w:val="000000"/>
          <w:szCs w:val="22"/>
          <w:lang w:val="en-US"/>
        </w:rPr>
      </w:pPr>
      <w:r w:rsidRPr="00FC2E69">
        <w:rPr>
          <w:color w:val="000000"/>
          <w:szCs w:val="22"/>
          <w:lang w:val="en-US"/>
        </w:rPr>
        <w:t>JPEG 2000 reversible &amp; irreversible (ITU-T T.800, ISO/IEC IS 15444-1);</w:t>
      </w:r>
    </w:p>
    <w:p w14:paraId="23D0DA81" w14:textId="77777777" w:rsidR="00FC2E69" w:rsidRPr="00E662FC" w:rsidRDefault="00FC2E69" w:rsidP="00FC2E69">
      <w:pPr>
        <w:pStyle w:val="aa"/>
        <w:numPr>
          <w:ilvl w:val="0"/>
          <w:numId w:val="23"/>
        </w:numPr>
        <w:spacing w:before="0" w:beforeAutospacing="0" w:after="0" w:afterAutospacing="0" w:line="360" w:lineRule="auto"/>
        <w:textAlignment w:val="baseline"/>
        <w:rPr>
          <w:color w:val="000000"/>
          <w:szCs w:val="22"/>
        </w:rPr>
      </w:pPr>
      <w:r w:rsidRPr="00E662FC">
        <w:rPr>
          <w:color w:val="000000"/>
          <w:szCs w:val="22"/>
        </w:rPr>
        <w:t>RLE.</w:t>
      </w:r>
    </w:p>
    <w:p w14:paraId="1E5B4941"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lastRenderedPageBreak/>
        <w:t>Для чтения DICOM файлов используется библиотека GDCM, встроенная в фреймворк ITK. Данная библиотека обладает возможностью чтения DICOM изображений, включая чтение файлов, содержащих серию исследований в одной последовательности файлов.</w:t>
      </w:r>
    </w:p>
    <w:p w14:paraId="2F15F38B"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Подсистема чтения DICOM файлов реализуется в виде классов DicomReaderITK, Data и MetaData, написанных на языке C++ (</w:t>
      </w:r>
      <w:r>
        <w:rPr>
          <w:color w:val="000000"/>
          <w:szCs w:val="22"/>
        </w:rPr>
        <w:fldChar w:fldCharType="begin"/>
      </w:r>
      <w:r>
        <w:rPr>
          <w:color w:val="000000"/>
          <w:szCs w:val="22"/>
        </w:rPr>
        <w:instrText xml:space="preserve"> REF _Ref467502150 \h </w:instrText>
      </w:r>
      <w:r>
        <w:rPr>
          <w:color w:val="000000"/>
          <w:szCs w:val="22"/>
        </w:rPr>
      </w:r>
      <w:r>
        <w:rPr>
          <w:color w:val="000000"/>
          <w:szCs w:val="22"/>
        </w:rPr>
        <w:fldChar w:fldCharType="separate"/>
      </w:r>
      <w:r w:rsidR="005B484E">
        <w:t xml:space="preserve">Рисунок </w:t>
      </w:r>
      <w:r w:rsidR="005B484E">
        <w:rPr>
          <w:noProof/>
        </w:rPr>
        <w:t>41</w:t>
      </w:r>
      <w:r>
        <w:rPr>
          <w:color w:val="000000"/>
          <w:szCs w:val="22"/>
        </w:rPr>
        <w:fldChar w:fldCharType="end"/>
      </w:r>
      <w:r w:rsidRPr="00E662FC">
        <w:rPr>
          <w:color w:val="000000"/>
          <w:szCs w:val="22"/>
        </w:rPr>
        <w:t xml:space="preserve">). </w:t>
      </w:r>
    </w:p>
    <w:p w14:paraId="782CE66C"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drawing>
          <wp:inline distT="0" distB="0" distL="0" distR="0" wp14:anchorId="12864230" wp14:editId="43A5F398">
            <wp:extent cx="4448908" cy="2128381"/>
            <wp:effectExtent l="0" t="0" r="0" b="5715"/>
            <wp:docPr id="93" name="Рисунок 93" descr="https://lh3.googleusercontent.com/8NH0QZJ38BiYqZLJiH_aiOlzHWDoh8ylE2dKf7dvSxRZICltO6ngQX0bKz-pLQ92YQx7tzIZkTILc-ZThjX8sCrxVGGJFgPn4IiF-7aXjGepjRC95HwAUdD1IX5o16gGACqbzu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8NH0QZJ38BiYqZLJiH_aiOlzHWDoh8ylE2dKf7dvSxRZICltO6ngQX0bKz-pLQ92YQx7tzIZkTILc-ZThjX8sCrxVGGJFgPn4IiF-7aXjGepjRC95HwAUdD1IX5o16gGACqbzuH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6797" cy="2136939"/>
                    </a:xfrm>
                    <a:prstGeom prst="rect">
                      <a:avLst/>
                    </a:prstGeom>
                    <a:noFill/>
                    <a:ln>
                      <a:noFill/>
                    </a:ln>
                  </pic:spPr>
                </pic:pic>
              </a:graphicData>
            </a:graphic>
          </wp:inline>
        </w:drawing>
      </w:r>
    </w:p>
    <w:p w14:paraId="6D90AFA6" w14:textId="77777777" w:rsidR="00FC2E69" w:rsidRDefault="00FC2E69" w:rsidP="00FC2E69">
      <w:pPr>
        <w:pStyle w:val="ab"/>
        <w:rPr>
          <w:color w:val="000000"/>
          <w:sz w:val="22"/>
          <w:szCs w:val="22"/>
        </w:rPr>
      </w:pPr>
      <w:bookmarkStart w:id="99" w:name="_Ref467502150"/>
      <w:r>
        <w:t xml:space="preserve">Рисунок </w:t>
      </w:r>
      <w:r w:rsidR="009F15B4">
        <w:fldChar w:fldCharType="begin"/>
      </w:r>
      <w:r w:rsidR="009F15B4">
        <w:instrText xml:space="preserve"> SEQ Рисунок \* ARABIC </w:instrText>
      </w:r>
      <w:r w:rsidR="009F15B4">
        <w:fldChar w:fldCharType="separate"/>
      </w:r>
      <w:r w:rsidR="005B484E">
        <w:rPr>
          <w:noProof/>
        </w:rPr>
        <w:t>41</w:t>
      </w:r>
      <w:r w:rsidR="009F15B4">
        <w:rPr>
          <w:noProof/>
        </w:rPr>
        <w:fldChar w:fldCharType="end"/>
      </w:r>
      <w:bookmarkEnd w:id="99"/>
      <w:r>
        <w:t>.</w:t>
      </w:r>
      <w:r>
        <w:rPr>
          <w:noProof/>
        </w:rPr>
        <w:t xml:space="preserve"> </w:t>
      </w:r>
      <w:r w:rsidRPr="005E6313">
        <w:rPr>
          <w:noProof/>
        </w:rPr>
        <w:t>Схема классов модуля чтения.</w:t>
      </w:r>
    </w:p>
    <w:p w14:paraId="62AF5B3A" w14:textId="77777777" w:rsidR="00FC2E69" w:rsidRPr="00E662FC" w:rsidRDefault="00FC2E69" w:rsidP="00FC2E69">
      <w:pPr>
        <w:pStyle w:val="aa"/>
        <w:spacing w:before="0" w:beforeAutospacing="0" w:after="0" w:afterAutospacing="0"/>
        <w:jc w:val="center"/>
      </w:pPr>
    </w:p>
    <w:p w14:paraId="7C4BBDDF"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Класс DicomReaderITK содержит функции для чтения DICOM файлов при помощи библиотеки GDCM из состава ITK. Класс Data содержит в себе данные КТ или МРТ исследования в виде линейного массива, а также информацию о размерах трехмерной сетки, масштабировании данных и метаинформацию об исследовании. Метаинформация об исследовании представлена в объекте класса MetaData, который содержит подробную информацию о пациенте, о дате и месте проведения исследования, о параметрах исследования.</w:t>
      </w:r>
    </w:p>
    <w:p w14:paraId="00C0133F" w14:textId="77777777" w:rsidR="00FC2E69" w:rsidRDefault="00FC2E69" w:rsidP="00FC2E69"/>
    <w:p w14:paraId="63AEF57B" w14:textId="77777777" w:rsidR="00FC2E69" w:rsidRPr="00E662FC" w:rsidRDefault="00FC2E69" w:rsidP="00AA5E17">
      <w:pPr>
        <w:pStyle w:val="4"/>
        <w:rPr>
          <w:sz w:val="28"/>
        </w:rPr>
      </w:pPr>
      <w:bookmarkStart w:id="100" w:name="_Toc467858094"/>
      <w:r w:rsidRPr="00E662FC">
        <w:t>Визуализация исходных данных</w:t>
      </w:r>
      <w:bookmarkEnd w:id="100"/>
    </w:p>
    <w:p w14:paraId="4A0C6639" w14:textId="77777777" w:rsidR="00FC2E69" w:rsidRPr="00E662FC" w:rsidRDefault="00FC2E69" w:rsidP="00FC2E69">
      <w:pPr>
        <w:pStyle w:val="aa"/>
        <w:spacing w:before="0" w:beforeAutospacing="0" w:after="0" w:afterAutospacing="0" w:line="360" w:lineRule="auto"/>
        <w:ind w:firstLine="567"/>
        <w:rPr>
          <w:sz w:val="28"/>
        </w:rPr>
      </w:pPr>
      <w:r w:rsidRPr="00E662FC">
        <w:rPr>
          <w:color w:val="000000"/>
          <w:szCs w:val="22"/>
        </w:rPr>
        <w:t xml:space="preserve">Для организации визуализации исходных данных в проекте предназначена подсистема визуализации исходных данных. </w:t>
      </w:r>
    </w:p>
    <w:p w14:paraId="58BA6548" w14:textId="77777777" w:rsidR="00FC2E69" w:rsidRPr="00E662FC" w:rsidRDefault="00FC2E69" w:rsidP="00FC2E69">
      <w:pPr>
        <w:pStyle w:val="aa"/>
        <w:spacing w:before="0" w:beforeAutospacing="0" w:after="0" w:afterAutospacing="0" w:line="360" w:lineRule="auto"/>
        <w:rPr>
          <w:sz w:val="28"/>
        </w:rPr>
      </w:pPr>
      <w:r w:rsidRPr="00E662FC">
        <w:rPr>
          <w:color w:val="000000"/>
          <w:szCs w:val="22"/>
        </w:rPr>
        <w:t>Подсистема имеет возможность визуализации томограммы при помощи трех ортогональных проекций (</w:t>
      </w:r>
      <w:r>
        <w:rPr>
          <w:color w:val="000000"/>
          <w:szCs w:val="22"/>
        </w:rPr>
        <w:fldChar w:fldCharType="begin"/>
      </w:r>
      <w:r>
        <w:rPr>
          <w:color w:val="000000"/>
          <w:szCs w:val="22"/>
        </w:rPr>
        <w:instrText xml:space="preserve"> REF _Ref467502230 \h </w:instrText>
      </w:r>
      <w:r>
        <w:rPr>
          <w:color w:val="000000"/>
          <w:szCs w:val="22"/>
        </w:rPr>
      </w:r>
      <w:r>
        <w:rPr>
          <w:color w:val="000000"/>
          <w:szCs w:val="22"/>
        </w:rPr>
        <w:fldChar w:fldCharType="separate"/>
      </w:r>
      <w:r w:rsidR="005B484E">
        <w:t xml:space="preserve">Рисунок </w:t>
      </w:r>
      <w:r w:rsidR="005B484E">
        <w:rPr>
          <w:noProof/>
        </w:rPr>
        <w:t>42</w:t>
      </w:r>
      <w:r>
        <w:rPr>
          <w:color w:val="000000"/>
          <w:szCs w:val="22"/>
        </w:rPr>
        <w:fldChar w:fldCharType="end"/>
      </w:r>
      <w:r w:rsidRPr="00E662FC">
        <w:rPr>
          <w:color w:val="000000"/>
          <w:szCs w:val="22"/>
        </w:rPr>
        <w:t>).</w:t>
      </w:r>
    </w:p>
    <w:p w14:paraId="01CC6D6D" w14:textId="77777777" w:rsidR="00FC2E69" w:rsidRDefault="00FC2E69" w:rsidP="00FC2E69">
      <w:pPr>
        <w:pStyle w:val="aa"/>
        <w:spacing w:before="0" w:beforeAutospacing="0" w:after="0" w:afterAutospacing="0"/>
        <w:jc w:val="center"/>
      </w:pPr>
      <w:r>
        <w:rPr>
          <w:rFonts w:ascii="Arial" w:hAnsi="Arial" w:cs="Arial"/>
          <w:noProof/>
          <w:color w:val="000000"/>
          <w:sz w:val="22"/>
          <w:szCs w:val="22"/>
        </w:rPr>
        <w:lastRenderedPageBreak/>
        <w:drawing>
          <wp:inline distT="0" distB="0" distL="0" distR="0" wp14:anchorId="507EE4FC" wp14:editId="2F237E6D">
            <wp:extent cx="5046784" cy="4004758"/>
            <wp:effectExtent l="0" t="0" r="1905" b="0"/>
            <wp:docPr id="94" name="Рисунок 94" descr="https://lh3.googleusercontent.com/vdP90UOnNfks4FyyZ-auxHAHTr4KzASv07CyhYVKRItkOJk3qjQz5CueYEIEHlsH4oowT6dFvJyqiZmJzWo18g7xVE90i6BGZ7-WMnc6VtCc9_ULZztCLOHj1YUS0MP-s8sv7X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3.googleusercontent.com/vdP90UOnNfks4FyyZ-auxHAHTr4KzASv07CyhYVKRItkOJk3qjQz5CueYEIEHlsH4oowT6dFvJyqiZmJzWo18g7xVE90i6BGZ7-WMnc6VtCc9_ULZztCLOHj1YUS0MP-s8sv7XE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55506" cy="4011679"/>
                    </a:xfrm>
                    <a:prstGeom prst="rect">
                      <a:avLst/>
                    </a:prstGeom>
                    <a:noFill/>
                    <a:ln>
                      <a:noFill/>
                    </a:ln>
                  </pic:spPr>
                </pic:pic>
              </a:graphicData>
            </a:graphic>
          </wp:inline>
        </w:drawing>
      </w:r>
    </w:p>
    <w:p w14:paraId="1A8EA227" w14:textId="77777777" w:rsidR="00FC2E69" w:rsidRPr="009A42F6" w:rsidRDefault="00FC2E69" w:rsidP="00FC2E69">
      <w:pPr>
        <w:pStyle w:val="ab"/>
      </w:pPr>
      <w:bookmarkStart w:id="101" w:name="_Ref467502230"/>
      <w:r>
        <w:t xml:space="preserve">Рисунок </w:t>
      </w:r>
      <w:r w:rsidR="009F15B4">
        <w:fldChar w:fldCharType="begin"/>
      </w:r>
      <w:r w:rsidR="009F15B4">
        <w:instrText xml:space="preserve"> SEQ Рисунок \* ARABIC </w:instrText>
      </w:r>
      <w:r w:rsidR="009F15B4">
        <w:fldChar w:fldCharType="separate"/>
      </w:r>
      <w:r w:rsidR="005B484E">
        <w:rPr>
          <w:noProof/>
        </w:rPr>
        <w:t>42</w:t>
      </w:r>
      <w:r w:rsidR="009F15B4">
        <w:rPr>
          <w:noProof/>
        </w:rPr>
        <w:fldChar w:fldCharType="end"/>
      </w:r>
      <w:bookmarkEnd w:id="101"/>
      <w:r>
        <w:t>.</w:t>
      </w:r>
      <w:r>
        <w:rPr>
          <w:noProof/>
        </w:rPr>
        <w:t xml:space="preserve"> </w:t>
      </w:r>
      <w:r w:rsidRPr="00DA4D37">
        <w:rPr>
          <w:noProof/>
        </w:rPr>
        <w:t>Реконструкция массива слоев КТ-исследования в трех ортогональных плоскостях (Multi Plane Reconstruction, MPR)</w:t>
      </w:r>
    </w:p>
    <w:p w14:paraId="6CEF6472" w14:textId="77777777" w:rsidR="00FC2E69" w:rsidRDefault="00FC2E69" w:rsidP="00FC2E69">
      <w:pPr>
        <w:pStyle w:val="aa"/>
        <w:spacing w:before="0" w:beforeAutospacing="0" w:after="0" w:afterAutospacing="0" w:line="360" w:lineRule="auto"/>
        <w:ind w:firstLine="567"/>
        <w:rPr>
          <w:color w:val="000000"/>
        </w:rPr>
      </w:pPr>
    </w:p>
    <w:p w14:paraId="36ED55B0" w14:textId="77777777" w:rsidR="00FC2E69" w:rsidRPr="00E662FC" w:rsidRDefault="00FC2E69" w:rsidP="00FC2E69">
      <w:pPr>
        <w:pStyle w:val="aa"/>
        <w:spacing w:before="0" w:beforeAutospacing="0" w:after="0" w:afterAutospacing="0" w:line="360" w:lineRule="auto"/>
        <w:ind w:firstLine="567"/>
      </w:pPr>
      <w:r w:rsidRPr="00E662FC">
        <w:rPr>
          <w:color w:val="000000"/>
        </w:rPr>
        <w:t>Перевод значений плотности тканей в цвет пикселей среза определяет передаточная функция (Transfer Function). Передаточная функция строится для всех возможных плотностей томограммы. Для КТ исследований основой является шкала Хаунсфилда (Hounsfield Units, HU) - количественная шкала рентгеновской плотности, по которой значения отсчитываются в границах от -1000 HU до 3000 HU. Каждому типу тканей соответствует определенный диапазон плотностей. Воздуху соответствует плотность -1000, жиру - порядка -80, воде соответствует плотность 0, мягким тканям - порядка 70, костям соответствует плотность 400 и выше. Некоторые органы имеют одинаковую плотность тканей, что создает трудности для сегментации и реконструкции. Для МРТ исследований шкала Хаунсфилда не подходит, так как для каждого измерения магнитно-резонансный томограф генерирует собственную шкалу плотностей.</w:t>
      </w:r>
    </w:p>
    <w:p w14:paraId="49FD068C" w14:textId="77777777" w:rsidR="00FC2E69" w:rsidRDefault="00FC2E69" w:rsidP="00FC2E69">
      <w:pPr>
        <w:pStyle w:val="aa"/>
        <w:spacing w:before="0" w:beforeAutospacing="0" w:after="0" w:afterAutospacing="0" w:line="360" w:lineRule="auto"/>
        <w:ind w:firstLine="567"/>
        <w:rPr>
          <w:color w:val="000000"/>
        </w:rPr>
      </w:pPr>
      <w:r w:rsidRPr="00E662FC">
        <w:rPr>
          <w:color w:val="000000"/>
        </w:rPr>
        <w:t xml:space="preserve">Помимо визуализации данных в виде двумерных срезов в программе присутствует возможность визуализации трехмерного объема данных с помощью алгоритма прямого объемного рендеринга (Volume Rendering). Метод прямого объемного рендеринга методом обратной трассировки лучей с 90-х годов прошлого века позиционирует себя как эффективный инструмент для визуального анализа объемных данных. Объемный рендеринг является трудоемкой вычислительной задачей, но имеет высокую степень параллелизации алгоритма на многоядерных архитектурах с общей памятью (например, современные графические процессоры) [ Klaus Engel, </w:t>
      </w:r>
      <w:r w:rsidRPr="00E662FC">
        <w:rPr>
          <w:color w:val="000000"/>
        </w:rPr>
        <w:lastRenderedPageBreak/>
        <w:t xml:space="preserve">Markus Hadwiger, Joe M. Kniss, Aaron E. Lefohn, Christof Rezk Salama, Daniel Weiskopf; </w:t>
      </w:r>
      <w:r w:rsidRPr="00E662FC">
        <w:rPr>
          <w:i/>
          <w:iCs/>
          <w:color w:val="000000"/>
        </w:rPr>
        <w:t xml:space="preserve">Real-Time Volume Graphics, SIGGRAPH-2004 </w:t>
      </w:r>
      <w:hyperlink r:id="rId152" w:history="1">
        <w:r w:rsidRPr="00E662FC">
          <w:rPr>
            <w:rStyle w:val="a9"/>
            <w:rFonts w:eastAsiaTheme="majorEastAsia"/>
            <w:color w:val="1155CC"/>
          </w:rPr>
          <w:t>http://old.vrvis.at/via/resources/course-volgraphics-2004/</w:t>
        </w:r>
      </w:hyperlink>
      <w:r w:rsidRPr="00E662FC">
        <w:rPr>
          <w:color w:val="000000"/>
        </w:rPr>
        <w:t xml:space="preserve"> ]</w:t>
      </w:r>
    </w:p>
    <w:p w14:paraId="0AF0F8E3" w14:textId="77777777" w:rsidR="00934FC5" w:rsidRPr="00E662FC" w:rsidRDefault="00934FC5" w:rsidP="00FC2E69">
      <w:pPr>
        <w:pStyle w:val="aa"/>
        <w:spacing w:before="0" w:beforeAutospacing="0" w:after="0" w:afterAutospacing="0" w:line="360" w:lineRule="auto"/>
        <w:ind w:firstLine="567"/>
      </w:pPr>
    </w:p>
    <w:p w14:paraId="5988CFA4" w14:textId="77777777" w:rsidR="00FC2E69" w:rsidRDefault="00FC2E69" w:rsidP="00FC2E69">
      <w:pPr>
        <w:pStyle w:val="aa"/>
        <w:spacing w:before="0" w:beforeAutospacing="0" w:after="0" w:afterAutospacing="0" w:line="360" w:lineRule="auto"/>
        <w:jc w:val="center"/>
      </w:pPr>
      <w:r w:rsidRPr="00E662FC">
        <w:rPr>
          <w:noProof/>
          <w:color w:val="000000"/>
        </w:rPr>
        <w:drawing>
          <wp:inline distT="0" distB="0" distL="0" distR="0" wp14:anchorId="7FB5DE21" wp14:editId="7F17A393">
            <wp:extent cx="2977662" cy="2366232"/>
            <wp:effectExtent l="0" t="0" r="0" b="0"/>
            <wp:docPr id="95" name="Рисунок 95" descr="https://lh4.googleusercontent.com/3X4g9Zyf1c4WRQ-cSLUGa5wNoFa3DClq9HcweirHrqkwYkHJbc0V2bLMKs4A-qWSrUa0iq1hnupE8vgkUUYo-Tg7uA8eQM9qHh73Hqz-mbsDNBcxeJrRoXuR7fmPscY9_jAn-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4.googleusercontent.com/3X4g9Zyf1c4WRQ-cSLUGa5wNoFa3DClq9HcweirHrqkwYkHJbc0V2bLMKs4A-qWSrUa0iq1hnupE8vgkUUYo-Tg7uA8eQM9qHh73Hqz-mbsDNBcxeJrRoXuR7fmPscY9_jAn-cl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79362" cy="2367583"/>
                    </a:xfrm>
                    <a:prstGeom prst="rect">
                      <a:avLst/>
                    </a:prstGeom>
                    <a:noFill/>
                    <a:ln>
                      <a:noFill/>
                    </a:ln>
                  </pic:spPr>
                </pic:pic>
              </a:graphicData>
            </a:graphic>
          </wp:inline>
        </w:drawing>
      </w:r>
      <w:r w:rsidRPr="00E662FC">
        <w:rPr>
          <w:noProof/>
          <w:color w:val="000000"/>
        </w:rPr>
        <w:drawing>
          <wp:inline distT="0" distB="0" distL="0" distR="0" wp14:anchorId="48EB4DE4" wp14:editId="0617F7AD">
            <wp:extent cx="2318292" cy="2379785"/>
            <wp:effectExtent l="0" t="0" r="6350" b="1905"/>
            <wp:docPr id="96" name="Рисунок 96" descr="https://lh5.googleusercontent.com/289XN7vQGE-GH3Mit8b_Jq2onrLKM89aikghgheI5UrJ0OX-gLeE4RAZ2MZMK5o2Iag613kcTSYgsXw3hIVnw-VpvD5bQvCrD0DptSi2w6Tc_joNFLVfH5Bdj601ZC7r5Lw91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289XN7vQGE-GH3Mit8b_Jq2onrLKM89aikghgheI5UrJ0OX-gLeE4RAZ2MZMK5o2Iag613kcTSYgsXw3hIVnw-VpvD5bQvCrD0DptSi2w6Tc_joNFLVfH5Bdj601ZC7r5Lw91mA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21473" cy="2383050"/>
                    </a:xfrm>
                    <a:prstGeom prst="rect">
                      <a:avLst/>
                    </a:prstGeom>
                    <a:noFill/>
                    <a:ln>
                      <a:noFill/>
                    </a:ln>
                  </pic:spPr>
                </pic:pic>
              </a:graphicData>
            </a:graphic>
          </wp:inline>
        </w:drawing>
      </w:r>
    </w:p>
    <w:p w14:paraId="7092A2BD" w14:textId="77777777" w:rsidR="00FC2E69" w:rsidRDefault="00FC2E69" w:rsidP="00FC2E69">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43</w:t>
      </w:r>
      <w:r w:rsidR="009F15B4">
        <w:rPr>
          <w:noProof/>
        </w:rPr>
        <w:fldChar w:fldCharType="end"/>
      </w:r>
      <w:r>
        <w:t>.</w:t>
      </w:r>
      <w:r>
        <w:rPr>
          <w:noProof/>
        </w:rPr>
        <w:t xml:space="preserve"> </w:t>
      </w:r>
      <w:r w:rsidRPr="004552FA">
        <w:rPr>
          <w:noProof/>
        </w:rPr>
        <w:t>Визуализация сердца алгоритмом прямого объемного рендеринга.</w:t>
      </w:r>
    </w:p>
    <w:p w14:paraId="447A1689" w14:textId="77777777" w:rsidR="00FC2E69" w:rsidRPr="00E662FC" w:rsidRDefault="00FC2E69" w:rsidP="00FC2E69">
      <w:pPr>
        <w:pStyle w:val="aa"/>
        <w:spacing w:before="0" w:beforeAutospacing="0" w:after="0" w:afterAutospacing="0" w:line="360" w:lineRule="auto"/>
        <w:jc w:val="center"/>
      </w:pPr>
    </w:p>
    <w:p w14:paraId="1ABF5293" w14:textId="77777777" w:rsidR="00FC2E69" w:rsidRDefault="00FC2E69" w:rsidP="00FC2E69">
      <w:r>
        <w:t>Схема алгоритма визуализации томограмм, реализованная в ПО показана на</w:t>
      </w:r>
      <w:r w:rsidR="00934FC5">
        <w:t xml:space="preserve"> следующем рисунке (</w:t>
      </w:r>
      <w:r w:rsidR="00934FC5">
        <w:fldChar w:fldCharType="begin"/>
      </w:r>
      <w:r w:rsidR="00934FC5">
        <w:instrText xml:space="preserve"> REF _Ref467502554 \h </w:instrText>
      </w:r>
      <w:r w:rsidR="00934FC5">
        <w:fldChar w:fldCharType="separate"/>
      </w:r>
      <w:r w:rsidR="005B484E">
        <w:t xml:space="preserve">Рисунок </w:t>
      </w:r>
      <w:r w:rsidR="005B484E">
        <w:rPr>
          <w:noProof/>
        </w:rPr>
        <w:t>44</w:t>
      </w:r>
      <w:r w:rsidR="00934FC5">
        <w:fldChar w:fldCharType="end"/>
      </w:r>
      <w:r w:rsidR="00934FC5">
        <w:t>)</w:t>
      </w:r>
      <w:r>
        <w:t>.</w:t>
      </w:r>
    </w:p>
    <w:p w14:paraId="38CF8BD9" w14:textId="77777777" w:rsidR="00FC2E69" w:rsidRDefault="00FC2E69" w:rsidP="00FC2E69">
      <w:pPr>
        <w:ind w:firstLine="0"/>
        <w:jc w:val="center"/>
      </w:pPr>
      <w:r>
        <w:rPr>
          <w:noProof/>
          <w:lang w:eastAsia="ru-RU"/>
        </w:rPr>
        <w:lastRenderedPageBreak/>
        <w:drawing>
          <wp:inline distT="0" distB="0" distL="0" distR="0" wp14:anchorId="60856523" wp14:editId="7885DFE1">
            <wp:extent cx="4985467" cy="6304479"/>
            <wp:effectExtent l="0" t="0" r="5715" b="127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_Алгоритм визуализации.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86690" cy="6306025"/>
                    </a:xfrm>
                    <a:prstGeom prst="rect">
                      <a:avLst/>
                    </a:prstGeom>
                  </pic:spPr>
                </pic:pic>
              </a:graphicData>
            </a:graphic>
          </wp:inline>
        </w:drawing>
      </w:r>
    </w:p>
    <w:p w14:paraId="0D34D163" w14:textId="77777777" w:rsidR="00934FC5" w:rsidRDefault="00934FC5" w:rsidP="00934FC5">
      <w:pPr>
        <w:pStyle w:val="ab"/>
      </w:pPr>
      <w:bookmarkStart w:id="102" w:name="_Ref467502554"/>
      <w:r>
        <w:t xml:space="preserve">Рисунок </w:t>
      </w:r>
      <w:r w:rsidR="009F15B4">
        <w:fldChar w:fldCharType="begin"/>
      </w:r>
      <w:r w:rsidR="009F15B4">
        <w:instrText xml:space="preserve"> SEQ Рисунок \* ARABIC </w:instrText>
      </w:r>
      <w:r w:rsidR="009F15B4">
        <w:fldChar w:fldCharType="separate"/>
      </w:r>
      <w:r w:rsidR="005B484E">
        <w:rPr>
          <w:noProof/>
        </w:rPr>
        <w:t>44</w:t>
      </w:r>
      <w:r w:rsidR="009F15B4">
        <w:rPr>
          <w:noProof/>
        </w:rPr>
        <w:fldChar w:fldCharType="end"/>
      </w:r>
      <w:bookmarkEnd w:id="102"/>
      <w:r>
        <w:t>.</w:t>
      </w:r>
      <w:r>
        <w:rPr>
          <w:noProof/>
        </w:rPr>
        <w:t xml:space="preserve"> </w:t>
      </w:r>
      <w:r w:rsidRPr="007926B9">
        <w:rPr>
          <w:noProof/>
        </w:rPr>
        <w:t>Схема алгоритма визуализации</w:t>
      </w:r>
    </w:p>
    <w:p w14:paraId="3E51765E" w14:textId="77777777" w:rsidR="00FC2E69" w:rsidRDefault="00FC2E69" w:rsidP="005A3505">
      <w:pPr>
        <w:pStyle w:val="3"/>
      </w:pPr>
      <w:bookmarkStart w:id="103" w:name="_Toc467858095"/>
      <w:r>
        <w:t>Выходные данные ПП Реконструкция</w:t>
      </w:r>
      <w:bookmarkEnd w:id="103"/>
    </w:p>
    <w:p w14:paraId="5636BEDA" w14:textId="77777777" w:rsidR="00FC2E69" w:rsidRDefault="00FC2E69" w:rsidP="00934FC5">
      <w:r>
        <w:t xml:space="preserve">Выходными данными являются: </w:t>
      </w:r>
    </w:p>
    <w:p w14:paraId="0D448EB6" w14:textId="77777777" w:rsidR="00FC2E69" w:rsidRDefault="00FC2E69" w:rsidP="00FE0F22">
      <w:pPr>
        <w:pStyle w:val="a8"/>
        <w:numPr>
          <w:ilvl w:val="0"/>
          <w:numId w:val="46"/>
        </w:numPr>
      </w:pPr>
      <w:r>
        <w:t>изображения и видеоряды, которые могут быть сохранены в стандартных форматах;</w:t>
      </w:r>
    </w:p>
    <w:p w14:paraId="1A23839B" w14:textId="77777777" w:rsidR="00FC2E69" w:rsidRDefault="00FC2E69" w:rsidP="00FE0F22">
      <w:pPr>
        <w:pStyle w:val="a8"/>
        <w:numPr>
          <w:ilvl w:val="0"/>
          <w:numId w:val="46"/>
        </w:numPr>
      </w:pPr>
      <w:r>
        <w:t>геометрические модели сердца,</w:t>
      </w:r>
      <w:r w:rsidRPr="00BE3470">
        <w:t xml:space="preserve"> </w:t>
      </w:r>
      <w:r>
        <w:t>параметры управления моделью</w:t>
      </w:r>
    </w:p>
    <w:p w14:paraId="5F7CA095" w14:textId="77777777" w:rsidR="00FC2E69" w:rsidRDefault="00FC2E69" w:rsidP="00FE0F22">
      <w:pPr>
        <w:pStyle w:val="a8"/>
        <w:numPr>
          <w:ilvl w:val="0"/>
          <w:numId w:val="46"/>
        </w:numPr>
      </w:pPr>
      <w:r>
        <w:t>конечноэлементные сетки в стандартных форматах представления</w:t>
      </w:r>
    </w:p>
    <w:p w14:paraId="4B2954B6" w14:textId="77777777" w:rsidR="00FC2E69" w:rsidRPr="00BE3470" w:rsidRDefault="00FC2E69" w:rsidP="00934FC5">
      <w:r>
        <w:t>Все типы выходных данных могут быть отправлены н хранение в ПП «Кардиобаза».</w:t>
      </w:r>
    </w:p>
    <w:p w14:paraId="0BA3A921" w14:textId="77777777" w:rsidR="00FC2E69" w:rsidRDefault="00FC2E69" w:rsidP="00FC2E69">
      <w:pPr>
        <w:ind w:firstLine="0"/>
        <w:rPr>
          <w:b/>
        </w:rPr>
      </w:pPr>
    </w:p>
    <w:p w14:paraId="209C16C1" w14:textId="77777777" w:rsidR="00FC2E69" w:rsidRDefault="00FC2E69" w:rsidP="005A3505">
      <w:pPr>
        <w:pStyle w:val="3"/>
        <w:rPr>
          <w:sz w:val="18"/>
        </w:rPr>
      </w:pPr>
      <w:bookmarkStart w:id="104" w:name="_Toc467858096"/>
      <w:r>
        <w:lastRenderedPageBreak/>
        <w:t xml:space="preserve">Основной алгоритм автоматической сегментации и </w:t>
      </w:r>
      <w:r w:rsidRPr="00D03326">
        <w:t>реконструкции персональной геометрической модели сердца</w:t>
      </w:r>
      <w:r>
        <w:t xml:space="preserve"> по данным томографии</w:t>
      </w:r>
      <w:bookmarkEnd w:id="104"/>
    </w:p>
    <w:p w14:paraId="1F21B3B2" w14:textId="77777777" w:rsidR="00FC2E69" w:rsidRDefault="00FC2E69" w:rsidP="00FC2E69">
      <w:pPr>
        <w:spacing w:after="160" w:line="259" w:lineRule="auto"/>
        <w:ind w:firstLine="0"/>
        <w:jc w:val="center"/>
      </w:pPr>
      <w:r>
        <w:rPr>
          <w:noProof/>
          <w:sz w:val="20"/>
          <w:szCs w:val="20"/>
          <w:lang w:eastAsia="ru-RU"/>
        </w:rPr>
        <w:drawing>
          <wp:inline distT="0" distB="0" distL="0" distR="0" wp14:anchorId="42EAB7B8" wp14:editId="4196E6C9">
            <wp:extent cx="3131127" cy="2743081"/>
            <wp:effectExtent l="0" t="0" r="0"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opy.JPG"/>
                    <pic:cNvPicPr/>
                  </pic:nvPicPr>
                  <pic:blipFill>
                    <a:blip r:embed="rId21">
                      <a:extLst>
                        <a:ext uri="{28A0092B-C50C-407E-A947-70E740481C1C}">
                          <a14:useLocalDpi xmlns:a14="http://schemas.microsoft.com/office/drawing/2010/main" val="0"/>
                        </a:ext>
                      </a:extLst>
                    </a:blip>
                    <a:stretch>
                      <a:fillRect/>
                    </a:stretch>
                  </pic:blipFill>
                  <pic:spPr>
                    <a:xfrm>
                      <a:off x="0" y="0"/>
                      <a:ext cx="3131127" cy="2743081"/>
                    </a:xfrm>
                    <a:prstGeom prst="rect">
                      <a:avLst/>
                    </a:prstGeom>
                  </pic:spPr>
                </pic:pic>
              </a:graphicData>
            </a:graphic>
          </wp:inline>
        </w:drawing>
      </w:r>
    </w:p>
    <w:p w14:paraId="6AF77560" w14:textId="77777777" w:rsidR="00934FC5" w:rsidRDefault="00934FC5" w:rsidP="00934FC5">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45</w:t>
      </w:r>
      <w:r w:rsidR="009F15B4">
        <w:rPr>
          <w:noProof/>
        </w:rPr>
        <w:fldChar w:fldCharType="end"/>
      </w:r>
      <w:r>
        <w:t>.</w:t>
      </w:r>
      <w:r>
        <w:rPr>
          <w:noProof/>
        </w:rPr>
        <w:t xml:space="preserve"> </w:t>
      </w:r>
      <w:r w:rsidRPr="008D015F">
        <w:rPr>
          <w:noProof/>
        </w:rPr>
        <w:t>Структура сердца</w:t>
      </w:r>
    </w:p>
    <w:p w14:paraId="325EC92E" w14:textId="77777777" w:rsidR="00FC2E69" w:rsidRDefault="00FC2E69" w:rsidP="00934FC5">
      <w:r w:rsidRPr="003E48D4">
        <w:rPr>
          <w:u w:val="single"/>
        </w:rPr>
        <w:t>Исходные данные</w:t>
      </w:r>
      <w:r>
        <w:t>: массив слоев КТ или МРТ томограммы сердца с контрастированной кровью</w:t>
      </w:r>
    </w:p>
    <w:p w14:paraId="7958B35D" w14:textId="77777777" w:rsidR="00FC2E69" w:rsidRDefault="00FC2E69" w:rsidP="00934FC5">
      <w:r>
        <w:t>Шаг 1: Определение локализации контуров сердца путем интегрального проецирования контрастированной крови на передней и боковой проекции. Выход: положение желудочков и предсердий.</w:t>
      </w:r>
    </w:p>
    <w:p w14:paraId="5AE5E5D4" w14:textId="77777777" w:rsidR="00FC2E69" w:rsidRDefault="00FC2E69" w:rsidP="00934FC5">
      <w:r>
        <w:t>Шаг 2: Определение положения аорты, легочной артерии и верхней полой вены путем интегрального проецирования контрастированной крови на передней и боковой проекции. Выход: осевые линии магистральных сосудов сердца</w:t>
      </w:r>
    </w:p>
    <w:p w14:paraId="40AED759" w14:textId="77777777" w:rsidR="00FC2E69" w:rsidRDefault="00FC2E69" w:rsidP="00934FC5">
      <w:r>
        <w:t>Шаг 3: Реконструкция системы координат сердца по данным шагов 1,2.</w:t>
      </w:r>
    </w:p>
    <w:p w14:paraId="0E88494D" w14:textId="77777777" w:rsidR="00FC2E69" w:rsidRDefault="00FC2E69" w:rsidP="00934FC5">
      <w:r>
        <w:t>Шаг 4: Сенментация стенок желудочков и перикарда лучевыми методами.</w:t>
      </w:r>
    </w:p>
    <w:p w14:paraId="1D70CBE4" w14:textId="77777777" w:rsidR="00FC2E69" w:rsidRDefault="00FC2E69" w:rsidP="00934FC5">
      <w:r>
        <w:t>Шаг 5: Сегментация стенок предсердий лучевыми методами.</w:t>
      </w:r>
    </w:p>
    <w:p w14:paraId="0B4AB728" w14:textId="77777777" w:rsidR="00FC2E69" w:rsidRDefault="00FC2E69" w:rsidP="00934FC5">
      <w:r>
        <w:t>Шаг 6: Подстановка параметров экстрагированных из томограммы в параметризованную модель сердца и получение персональной поверхностной модели</w:t>
      </w:r>
    </w:p>
    <w:p w14:paraId="4C613E64" w14:textId="77777777" w:rsidR="00FC2E69" w:rsidRDefault="00FC2E69" w:rsidP="00934FC5">
      <w:r>
        <w:t>Шаг 7: Конечноэлементная декомпозиция поверхностной модели сердца средствами открытых библиотек.</w:t>
      </w:r>
    </w:p>
    <w:p w14:paraId="49A35965" w14:textId="77777777" w:rsidR="00FC2E69" w:rsidRDefault="00FC2E69" w:rsidP="00934FC5">
      <w:r>
        <w:t>Шаг 8: Сохранение модели в базе данных</w:t>
      </w:r>
    </w:p>
    <w:p w14:paraId="1AA95415" w14:textId="77777777" w:rsidR="00FC2E69" w:rsidRDefault="00FC2E69" w:rsidP="00FC2E69">
      <w:pPr>
        <w:spacing w:after="160" w:line="259" w:lineRule="auto"/>
        <w:ind w:firstLine="0"/>
        <w:jc w:val="left"/>
      </w:pPr>
    </w:p>
    <w:p w14:paraId="6D0B5BAE" w14:textId="77777777" w:rsidR="00723DA0" w:rsidRDefault="00723DA0" w:rsidP="00FC06CA"/>
    <w:p w14:paraId="0B09D2AC" w14:textId="77777777" w:rsidR="00167093" w:rsidRDefault="00167093" w:rsidP="00167093">
      <w:pPr>
        <w:pStyle w:val="2"/>
      </w:pPr>
      <w:bookmarkStart w:id="105" w:name="_Toc467788293"/>
      <w:bookmarkStart w:id="106" w:name="_Toc467858097"/>
      <w:bookmarkStart w:id="107" w:name="_GoBack"/>
      <w:bookmarkEnd w:id="107"/>
      <w:r w:rsidRPr="00C47066">
        <w:lastRenderedPageBreak/>
        <w:t>Программный пакет «</w:t>
      </w:r>
      <w:r>
        <w:t>Диагностика</w:t>
      </w:r>
      <w:r w:rsidRPr="00C47066">
        <w:t>»</w:t>
      </w:r>
      <w:bookmarkEnd w:id="105"/>
      <w:bookmarkEnd w:id="106"/>
    </w:p>
    <w:p w14:paraId="12E3C337" w14:textId="77777777" w:rsidR="00167093" w:rsidRDefault="00167093" w:rsidP="00167093">
      <w:pPr>
        <w:pStyle w:val="3"/>
      </w:pPr>
      <w:bookmarkStart w:id="108" w:name="_Toc467511561"/>
      <w:bookmarkStart w:id="109" w:name="_Toc467788294"/>
      <w:bookmarkStart w:id="110" w:name="_Toc467858098"/>
      <w:r>
        <w:t>Общие сведения</w:t>
      </w:r>
      <w:bookmarkEnd w:id="108"/>
      <w:bookmarkEnd w:id="109"/>
      <w:bookmarkEnd w:id="110"/>
    </w:p>
    <w:p w14:paraId="46C4C755" w14:textId="77777777" w:rsidR="00167093" w:rsidRPr="00C2540F" w:rsidRDefault="00167093" w:rsidP="00167093">
      <w:r w:rsidRPr="00C2540F">
        <w:t xml:space="preserve">Программный модуль «Диагностика» является составной частью аппаратно-программного комплекса «Киберсердце», предназначен для автоматизации постановки диагноза по имеющимся данным о пациенте. </w:t>
      </w:r>
      <w:r w:rsidRPr="0031153A">
        <w:t>Данный программный модуль, получая на вход разнородные данные о пациенте, должен автоматически в качестве результата предоставлять предполагаемый диагноз пациента</w:t>
      </w:r>
      <w:r w:rsidRPr="00CE1053">
        <w:t xml:space="preserve">. </w:t>
      </w:r>
      <w:r w:rsidRPr="00C2540F">
        <w:t xml:space="preserve">Модуль «Диагностика» состоит из нескольких </w:t>
      </w:r>
      <w:r>
        <w:t>подсистем</w:t>
      </w:r>
      <w:r w:rsidRPr="00C2540F">
        <w:t xml:space="preserve">: </w:t>
      </w:r>
    </w:p>
    <w:p w14:paraId="061FE41F" w14:textId="77777777" w:rsidR="00167093" w:rsidRPr="0031153A" w:rsidRDefault="00167093" w:rsidP="00167093">
      <w:pPr>
        <w:pStyle w:val="a8"/>
        <w:numPr>
          <w:ilvl w:val="0"/>
          <w:numId w:val="32"/>
        </w:numPr>
        <w:spacing w:before="100" w:beforeAutospacing="1" w:afterAutospacing="1"/>
      </w:pPr>
      <w:r w:rsidRPr="0031153A">
        <w:t>«Сегментация сигнала ЭКГ»</w:t>
      </w:r>
      <w:r>
        <w:t>.</w:t>
      </w:r>
    </w:p>
    <w:p w14:paraId="107F1D61" w14:textId="77777777" w:rsidR="00167093" w:rsidRPr="0031153A" w:rsidRDefault="00167093" w:rsidP="00167093">
      <w:pPr>
        <w:pStyle w:val="a8"/>
        <w:numPr>
          <w:ilvl w:val="0"/>
          <w:numId w:val="32"/>
        </w:numPr>
        <w:spacing w:before="100" w:beforeAutospacing="1" w:afterAutospacing="1"/>
      </w:pPr>
      <w:r w:rsidRPr="0031153A">
        <w:t>«Синтез признаков»</w:t>
      </w:r>
      <w:r>
        <w:t>.</w:t>
      </w:r>
    </w:p>
    <w:p w14:paraId="7796DAD7" w14:textId="77777777" w:rsidR="00167093" w:rsidRPr="0031153A" w:rsidRDefault="00167093" w:rsidP="00167093">
      <w:pPr>
        <w:pStyle w:val="a8"/>
        <w:numPr>
          <w:ilvl w:val="0"/>
          <w:numId w:val="32"/>
        </w:numPr>
        <w:spacing w:before="100" w:beforeAutospacing="1" w:afterAutospacing="1"/>
      </w:pPr>
      <w:r w:rsidRPr="0031153A">
        <w:t>«Прямые методы диагностики»</w:t>
      </w:r>
      <w:r>
        <w:t>.</w:t>
      </w:r>
    </w:p>
    <w:p w14:paraId="71566AAE" w14:textId="77777777" w:rsidR="00167093" w:rsidRDefault="00167093" w:rsidP="00167093">
      <w:pPr>
        <w:pStyle w:val="a8"/>
        <w:numPr>
          <w:ilvl w:val="0"/>
          <w:numId w:val="32"/>
        </w:numPr>
        <w:spacing w:before="100" w:beforeAutospacing="1" w:afterAutospacing="1"/>
      </w:pPr>
      <w:r w:rsidRPr="0031153A">
        <w:t xml:space="preserve">«Методы машинного обучения для постановки диагноза». </w:t>
      </w:r>
    </w:p>
    <w:p w14:paraId="1B4789BA" w14:textId="77777777" w:rsidR="00167093" w:rsidRPr="00886FCD" w:rsidRDefault="00167093" w:rsidP="00167093">
      <w:pPr>
        <w:pStyle w:val="3"/>
      </w:pPr>
      <w:bookmarkStart w:id="111" w:name="_Toc467858099"/>
      <w:r>
        <w:t>Функциональное назначение</w:t>
      </w:r>
      <w:bookmarkEnd w:id="111"/>
    </w:p>
    <w:p w14:paraId="227B696E" w14:textId="77777777" w:rsidR="00167093" w:rsidRDefault="00167093" w:rsidP="00167093">
      <w:r w:rsidRPr="0031153A">
        <w:t>Можно выделить следующие основные задачи, решаемые модулем «Диагностика»:</w:t>
      </w:r>
    </w:p>
    <w:p w14:paraId="73887806" w14:textId="77777777" w:rsidR="00167093" w:rsidRDefault="00167093" w:rsidP="00167093">
      <w:pPr>
        <w:pStyle w:val="a8"/>
        <w:numPr>
          <w:ilvl w:val="3"/>
          <w:numId w:val="10"/>
        </w:numPr>
        <w:ind w:left="360"/>
      </w:pPr>
      <w:r w:rsidRPr="0031153A">
        <w:t xml:space="preserve">Чтение исходных данных о пациенте (сигнал ЭКГ, </w:t>
      </w:r>
      <w:r>
        <w:t xml:space="preserve">результаты других исследований, </w:t>
      </w:r>
      <w:r w:rsidRPr="0031153A">
        <w:t>анамнез, результаты анализов);</w:t>
      </w:r>
    </w:p>
    <w:p w14:paraId="557180EE" w14:textId="77777777" w:rsidR="00167093" w:rsidRDefault="00167093" w:rsidP="00167093">
      <w:pPr>
        <w:pStyle w:val="a8"/>
        <w:numPr>
          <w:ilvl w:val="3"/>
          <w:numId w:val="10"/>
        </w:numPr>
        <w:ind w:left="360"/>
      </w:pPr>
      <w:r w:rsidRPr="0031153A">
        <w:t xml:space="preserve">Сегментация ЭКГ (назначение </w:t>
      </w:r>
      <w:r>
        <w:t>подсистемы</w:t>
      </w:r>
      <w:r w:rsidRPr="0031153A">
        <w:t xml:space="preserve"> «Сегментация сигнала ЭКГ») – выделение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p>
    <w:p w14:paraId="7E6C02F3" w14:textId="77777777" w:rsidR="00167093" w:rsidRDefault="00167093" w:rsidP="00167093">
      <w:pPr>
        <w:pStyle w:val="a8"/>
        <w:numPr>
          <w:ilvl w:val="3"/>
          <w:numId w:val="10"/>
        </w:numPr>
        <w:ind w:left="360"/>
      </w:pPr>
      <w:r w:rsidRPr="0031153A">
        <w:t xml:space="preserve">Выделение признаков (назначение </w:t>
      </w:r>
      <w:r>
        <w:t>подсистемы</w:t>
      </w:r>
      <w:r w:rsidRPr="0031153A">
        <w:t xml:space="preserve"> «Синтез признаков») – на основе полученной сегментации сигнала ЭКГ, а также дополнительной информации о пациенте, формирование основных характеристик и признаков, используемых в качестве входа для задачи машинного обучения и прямых методов диагностики;</w:t>
      </w:r>
    </w:p>
    <w:p w14:paraId="10BA11FA" w14:textId="77777777" w:rsidR="00167093" w:rsidRPr="0031153A" w:rsidRDefault="00167093" w:rsidP="00167093">
      <w:pPr>
        <w:pStyle w:val="a8"/>
        <w:numPr>
          <w:ilvl w:val="3"/>
          <w:numId w:val="10"/>
        </w:numPr>
        <w:ind w:left="360"/>
      </w:pPr>
      <w:r w:rsidRPr="0031153A">
        <w:t xml:space="preserve">На основе сегментированного сигнала и выделенных признаков автоматическая постановка диагноза, в соответствии с описанными в научной литературе методами диагностики (опционально – синтез дополнительных признаков для задачи машинного обучения) - назначение </w:t>
      </w:r>
      <w:r>
        <w:t>подсистемы</w:t>
      </w:r>
      <w:r w:rsidRPr="0031153A">
        <w:t xml:space="preserve"> «Прямые методы диагностики»;</w:t>
      </w:r>
    </w:p>
    <w:p w14:paraId="4D50544C" w14:textId="77777777" w:rsidR="00167093" w:rsidRPr="0031153A" w:rsidRDefault="00167093" w:rsidP="00167093">
      <w:pPr>
        <w:pStyle w:val="a8"/>
        <w:numPr>
          <w:ilvl w:val="3"/>
          <w:numId w:val="10"/>
        </w:numPr>
        <w:spacing w:before="100" w:beforeAutospacing="1" w:afterAutospacing="1"/>
        <w:ind w:left="360"/>
      </w:pPr>
      <w:r w:rsidRPr="0031153A">
        <w:t>На основе данных о пациенте и всех выделенных признаков, а также результатов работы прямых методов диагностики, автоматическая постановка диагноза с использованием различных методов машинного обучения;</w:t>
      </w:r>
    </w:p>
    <w:p w14:paraId="1DBED575" w14:textId="77777777" w:rsidR="00167093" w:rsidRPr="0031153A" w:rsidRDefault="00167093" w:rsidP="00167093">
      <w:pPr>
        <w:pStyle w:val="a8"/>
        <w:numPr>
          <w:ilvl w:val="3"/>
          <w:numId w:val="10"/>
        </w:numPr>
        <w:spacing w:before="100" w:beforeAutospacing="1" w:afterAutospacing="1"/>
        <w:ind w:left="360"/>
      </w:pPr>
      <w:r w:rsidRPr="0031153A">
        <w:t>Сохранение итогового диагноза и необходимых промежуточных результатов.</w:t>
      </w:r>
    </w:p>
    <w:p w14:paraId="3D0FA7EB" w14:textId="77777777" w:rsidR="00167093" w:rsidRPr="0031153A" w:rsidRDefault="00167093" w:rsidP="00167093">
      <w:r w:rsidRPr="0031153A">
        <w:t>Выделяются следующие основные области применения программного модуля «Диагностика»:</w:t>
      </w:r>
    </w:p>
    <w:p w14:paraId="1CA9C7FA" w14:textId="77777777" w:rsidR="00167093" w:rsidRPr="0031153A" w:rsidRDefault="00167093" w:rsidP="00FE0F22">
      <w:pPr>
        <w:pStyle w:val="a8"/>
        <w:numPr>
          <w:ilvl w:val="0"/>
          <w:numId w:val="74"/>
        </w:numPr>
        <w:spacing w:before="100" w:beforeAutospacing="1" w:afterAutospacing="1"/>
      </w:pPr>
      <w:r w:rsidRPr="0031153A">
        <w:lastRenderedPageBreak/>
        <w:t>Использование в медицинских учреждениях для автоматизации процесса постановки диагноза;</w:t>
      </w:r>
    </w:p>
    <w:p w14:paraId="386980FC" w14:textId="77777777" w:rsidR="00167093" w:rsidRDefault="00167093" w:rsidP="00FE0F22">
      <w:pPr>
        <w:pStyle w:val="a8"/>
        <w:numPr>
          <w:ilvl w:val="0"/>
          <w:numId w:val="74"/>
        </w:numPr>
        <w:spacing w:before="100" w:beforeAutospacing="1" w:afterAutospacing="1"/>
      </w:pPr>
      <w:r w:rsidRPr="0031153A">
        <w:t>Использование в качестве тренажера для обучения студентов-медиков. Основные возможные потребители – медицинские учебные заведения и научно-исследовательские учреждения.</w:t>
      </w:r>
    </w:p>
    <w:p w14:paraId="4286221B" w14:textId="77777777" w:rsidR="00167093" w:rsidRDefault="00167093" w:rsidP="00167093">
      <w:pPr>
        <w:pStyle w:val="3"/>
      </w:pPr>
      <w:bookmarkStart w:id="112" w:name="_Toc467858100"/>
      <w:r>
        <w:t>Описание логической структуры</w:t>
      </w:r>
      <w:bookmarkEnd w:id="112"/>
    </w:p>
    <w:p w14:paraId="2ED7487E" w14:textId="77777777" w:rsidR="00167093" w:rsidRPr="0031153A" w:rsidRDefault="00167093" w:rsidP="00167093">
      <w:r w:rsidRPr="0031153A">
        <w:t>Высокоуровневое описание алгоритма работы программного пакета «Диагностика» выглядит следующим образом:</w:t>
      </w:r>
    </w:p>
    <w:p w14:paraId="1404C5B8" w14:textId="77777777" w:rsidR="00167093" w:rsidRPr="0031153A" w:rsidRDefault="00167093" w:rsidP="00FE0F22">
      <w:pPr>
        <w:pStyle w:val="a8"/>
        <w:numPr>
          <w:ilvl w:val="0"/>
          <w:numId w:val="76"/>
        </w:numPr>
        <w:spacing w:before="100" w:beforeAutospacing="1" w:afterAutospacing="1"/>
      </w:pPr>
      <w:r w:rsidRPr="0031153A">
        <w:t>Чтение исходных данных:</w:t>
      </w:r>
    </w:p>
    <w:p w14:paraId="1621E350" w14:textId="77777777" w:rsidR="00167093" w:rsidRPr="0031153A" w:rsidRDefault="00167093" w:rsidP="00167093">
      <w:pPr>
        <w:pStyle w:val="a8"/>
        <w:numPr>
          <w:ilvl w:val="0"/>
          <w:numId w:val="4"/>
        </w:numPr>
        <w:spacing w:before="100" w:beforeAutospacing="1" w:afterAutospacing="1"/>
        <w:ind w:left="785"/>
      </w:pPr>
      <w:r w:rsidRPr="0031153A">
        <w:t>Данные о пациенте (ФИО, пол, возраст, анамнез);</w:t>
      </w:r>
    </w:p>
    <w:p w14:paraId="2D1A21C5" w14:textId="77777777" w:rsidR="00167093" w:rsidRPr="0031153A" w:rsidRDefault="00167093" w:rsidP="00167093">
      <w:pPr>
        <w:pStyle w:val="a8"/>
        <w:numPr>
          <w:ilvl w:val="0"/>
          <w:numId w:val="4"/>
        </w:numPr>
        <w:spacing w:before="100" w:beforeAutospacing="1" w:afterAutospacing="1"/>
        <w:ind w:left="785"/>
      </w:pPr>
      <w:r w:rsidRPr="0031153A">
        <w:t>Информация об обследовании (дата, тип проводимого обследования, результаты);</w:t>
      </w:r>
    </w:p>
    <w:p w14:paraId="5E8E54C3" w14:textId="77777777" w:rsidR="00167093" w:rsidRPr="0031153A" w:rsidRDefault="00167093" w:rsidP="00167093">
      <w:pPr>
        <w:pStyle w:val="a8"/>
        <w:numPr>
          <w:ilvl w:val="0"/>
          <w:numId w:val="4"/>
        </w:numPr>
        <w:spacing w:before="100" w:beforeAutospacing="1" w:afterAutospacing="1"/>
        <w:ind w:left="785"/>
      </w:pPr>
      <w:r w:rsidRPr="0031153A">
        <w:t>Заключение врача (опционально);</w:t>
      </w:r>
    </w:p>
    <w:p w14:paraId="1556A0A6" w14:textId="77777777" w:rsidR="00167093" w:rsidRPr="0031153A" w:rsidRDefault="00167093" w:rsidP="00167093">
      <w:pPr>
        <w:pStyle w:val="a8"/>
        <w:numPr>
          <w:ilvl w:val="0"/>
          <w:numId w:val="4"/>
        </w:numPr>
        <w:spacing w:before="100" w:beforeAutospacing="1" w:afterAutospacing="1"/>
        <w:ind w:left="785"/>
      </w:pPr>
      <w:r w:rsidRPr="0031153A">
        <w:t>Сигнал ЭКГ (все доступные отведения);</w:t>
      </w:r>
    </w:p>
    <w:p w14:paraId="375DB1AF" w14:textId="77777777" w:rsidR="00167093" w:rsidRPr="0031153A" w:rsidRDefault="00167093" w:rsidP="00167093">
      <w:pPr>
        <w:pStyle w:val="a8"/>
        <w:numPr>
          <w:ilvl w:val="0"/>
          <w:numId w:val="4"/>
        </w:numPr>
        <w:spacing w:before="100" w:beforeAutospacing="1" w:afterAutospacing="1"/>
        <w:ind w:left="785"/>
      </w:pPr>
      <w:r w:rsidRPr="0031153A">
        <w:t>Параметры сигнала ЭКГ;</w:t>
      </w:r>
    </w:p>
    <w:p w14:paraId="207654F4" w14:textId="77777777" w:rsidR="00167093" w:rsidRPr="0031153A" w:rsidRDefault="00167093" w:rsidP="00FE0F22">
      <w:pPr>
        <w:pStyle w:val="a8"/>
        <w:numPr>
          <w:ilvl w:val="0"/>
          <w:numId w:val="76"/>
        </w:numPr>
        <w:spacing w:before="100" w:beforeAutospacing="1" w:afterAutospacing="1"/>
      </w:pPr>
      <w:r w:rsidRPr="0031153A">
        <w:t>Сегментация сигнала ЭКГ на основе алгоритмов, использующих дискретное вейвлет-преобразование, сохранение промежуточной информации о выделенных комплексах и волнах.</w:t>
      </w:r>
    </w:p>
    <w:p w14:paraId="76A5C7F7" w14:textId="77777777" w:rsidR="00167093" w:rsidRPr="0031153A" w:rsidRDefault="00167093" w:rsidP="00FE0F22">
      <w:pPr>
        <w:pStyle w:val="a8"/>
        <w:numPr>
          <w:ilvl w:val="0"/>
          <w:numId w:val="76"/>
        </w:numPr>
        <w:spacing w:before="100" w:beforeAutospacing="1" w:afterAutospacing="1"/>
      </w:pPr>
      <w:r w:rsidRPr="0031153A">
        <w:t>Выделение признаков на основе исходных данных и полученной промежуточной информации о сегментированном сигнале ЭКГ. База признаков формируется с учетом общепринятых характеристик, используемых в методах медицинской диагностики, а также основных статистических характеристик сигнала. Сохранение полученной базы признаков.</w:t>
      </w:r>
    </w:p>
    <w:p w14:paraId="50F538D4" w14:textId="77777777" w:rsidR="00167093" w:rsidRPr="00924F09" w:rsidRDefault="00167093" w:rsidP="00FE0F22">
      <w:pPr>
        <w:pStyle w:val="a8"/>
        <w:numPr>
          <w:ilvl w:val="0"/>
          <w:numId w:val="76"/>
        </w:numPr>
        <w:spacing w:before="100" w:beforeAutospacing="1" w:afterAutospacing="1"/>
        <w:rPr>
          <w:i/>
        </w:rPr>
      </w:pPr>
      <w:r w:rsidRPr="0031153A">
        <w:t>Постановка диагноза с помощью прямых методов диагностики. Используются деревья принятия решений, построенные на основе медицинской литературы и консультаций с врачами-кардиологами.</w:t>
      </w:r>
    </w:p>
    <w:p w14:paraId="6A91FEA5" w14:textId="77777777" w:rsidR="00167093" w:rsidRDefault="00167093" w:rsidP="00FE0F22">
      <w:pPr>
        <w:pStyle w:val="a8"/>
        <w:numPr>
          <w:ilvl w:val="0"/>
          <w:numId w:val="75"/>
        </w:numPr>
        <w:spacing w:before="100" w:beforeAutospacing="1" w:afterAutospacing="1"/>
        <w:ind w:left="360"/>
      </w:pPr>
      <w:r w:rsidRPr="0031153A">
        <w:t>Предобработка данных с помощью графового подхода. Данные, пригодные для использования в анализе, представляют собой независимые от времени скалярные величины (для каждого пациента). Не совсем понятно каким образом представить эти данные как единую систему. В частности, какие элементы принадлежат системе и какие находятся вне нее? Если принадлежат, то каковы они будут и существует ли между ними связь? Именно эти задачи и решает графовый подход, с помощью которого для каждого пациента строится паренклитическая сеть, которая, в свою очередь, описывается с помощью топологических индексов, что в дальнейшем позволяет провести анализ новых данных и выявить неочевидные закономерности.</w:t>
      </w:r>
    </w:p>
    <w:p w14:paraId="7DE2F3C7" w14:textId="77777777" w:rsidR="00167093" w:rsidRPr="0024516C" w:rsidRDefault="00167093" w:rsidP="00FE0F22">
      <w:pPr>
        <w:pStyle w:val="a8"/>
        <w:numPr>
          <w:ilvl w:val="0"/>
          <w:numId w:val="75"/>
        </w:numPr>
        <w:spacing w:before="100" w:beforeAutospacing="1" w:afterAutospacing="1"/>
        <w:ind w:left="360"/>
        <w:rPr>
          <w:i/>
        </w:rPr>
      </w:pPr>
      <w:r w:rsidRPr="0031153A">
        <w:t xml:space="preserve">Постановка диагноза с помощью </w:t>
      </w:r>
      <w:r>
        <w:t>методов машинного обучения.</w:t>
      </w:r>
    </w:p>
    <w:p w14:paraId="06AF1275" w14:textId="77777777" w:rsidR="00167093" w:rsidRPr="0031153A" w:rsidRDefault="00167093" w:rsidP="00FE0F22">
      <w:pPr>
        <w:pStyle w:val="a8"/>
        <w:numPr>
          <w:ilvl w:val="0"/>
          <w:numId w:val="75"/>
        </w:numPr>
        <w:spacing w:before="100" w:beforeAutospacing="1" w:afterAutospacing="1"/>
        <w:ind w:left="360"/>
      </w:pPr>
      <w:r w:rsidRPr="0031153A">
        <w:t>Сохранение результатов диагностики.</w:t>
      </w:r>
    </w:p>
    <w:p w14:paraId="0563BB0B" w14:textId="77777777" w:rsidR="00167093" w:rsidRPr="0031153A" w:rsidRDefault="00167093" w:rsidP="00167093">
      <w:r w:rsidRPr="0031153A">
        <w:lastRenderedPageBreak/>
        <w:t xml:space="preserve">Программный модуль «Диагностика» будет включать следующие основные </w:t>
      </w:r>
      <w:r>
        <w:t>подсистемы</w:t>
      </w:r>
      <w:r w:rsidRPr="0031153A">
        <w:t>, активно взаимодействующие с другим программным модулем «Кардиобаза» (</w:t>
      </w:r>
      <w:r w:rsidRPr="009E15DF">
        <w:rPr>
          <w:color w:val="FF0000"/>
        </w:rPr>
        <w:t>Рисунок 33</w:t>
      </w:r>
      <w:r w:rsidRPr="0031153A">
        <w:t>):</w:t>
      </w:r>
    </w:p>
    <w:p w14:paraId="5E0B52BC" w14:textId="77777777" w:rsidR="00167093" w:rsidRPr="0031153A" w:rsidRDefault="00167093" w:rsidP="00FE0F22">
      <w:pPr>
        <w:pStyle w:val="a8"/>
        <w:numPr>
          <w:ilvl w:val="0"/>
          <w:numId w:val="33"/>
        </w:numPr>
        <w:spacing w:before="100" w:beforeAutospacing="1" w:afterAutospacing="1"/>
      </w:pPr>
      <w:r>
        <w:t xml:space="preserve">Подсистема «Сегментация сигнала ЭКГ» – </w:t>
      </w:r>
      <w:r w:rsidRPr="0031153A">
        <w:t>является первичным звеном в работе всего модуля «Диагностика», в которой реализованы алгоритмы по выделению временных интервалов, соответствующих различным волнам и комплексам сигнала ЭКГ (</w:t>
      </w:r>
      <w:r w:rsidRPr="00C2540F">
        <w:rPr>
          <w:lang w:val="en-US"/>
        </w:rPr>
        <w:t>QRS</w:t>
      </w:r>
      <w:r w:rsidRPr="0031153A">
        <w:t xml:space="preserve">, </w:t>
      </w:r>
      <w:r w:rsidRPr="00C2540F">
        <w:rPr>
          <w:lang w:val="en-US"/>
        </w:rPr>
        <w:t>P</w:t>
      </w:r>
      <w:r w:rsidRPr="0031153A">
        <w:t xml:space="preserve">, </w:t>
      </w:r>
      <w:r w:rsidRPr="00C2540F">
        <w:rPr>
          <w:lang w:val="en-US"/>
        </w:rPr>
        <w:t>T</w:t>
      </w:r>
      <w:r w:rsidRPr="0031153A">
        <w:t>).</w:t>
      </w:r>
      <w:r>
        <w:t xml:space="preserve"> </w:t>
      </w:r>
      <w:r w:rsidRPr="0031153A">
        <w:t>Непосредст</w:t>
      </w:r>
      <w:r>
        <w:t>венными входными данными данной</w:t>
      </w:r>
      <w:r w:rsidRPr="0031153A">
        <w:t xml:space="preserve"> </w:t>
      </w:r>
      <w:r>
        <w:t xml:space="preserve">подсистемы </w:t>
      </w:r>
      <w:r w:rsidRPr="0031153A">
        <w:t>являются сигналы всех доступных отведений ЭКГ, а также параметры сигнала, позволяющие провести настройку алгоритмов сегментации.</w:t>
      </w:r>
      <w:r>
        <w:t xml:space="preserve"> </w:t>
      </w:r>
      <w:r w:rsidRPr="0031153A">
        <w:t>Выходными данными модуля является информация о временной разметке начала, конца и пиков основных комплексов сигнала ЭКГ. Эту информацию используют следующие модули в цепочке обработки данных: «Синтез признаков» и «Прямые методы диагностики» посредством интерфейса модуля «Кардиобаза»</w:t>
      </w:r>
    </w:p>
    <w:p w14:paraId="7371E9E9" w14:textId="77777777" w:rsidR="00167093" w:rsidRPr="0031153A" w:rsidRDefault="00167093" w:rsidP="00FE0F22">
      <w:pPr>
        <w:pStyle w:val="a8"/>
        <w:numPr>
          <w:ilvl w:val="0"/>
          <w:numId w:val="33"/>
        </w:numPr>
        <w:spacing w:before="100" w:beforeAutospacing="1" w:afterAutospacing="1"/>
      </w:pPr>
      <w:r>
        <w:t xml:space="preserve">Подсистема </w:t>
      </w:r>
      <w:r w:rsidRPr="0031153A">
        <w:t xml:space="preserve">«Синтез признаков» на основе исходного сигнала ЭКГ, данных о сегментации, исходных данных о пациенте формирует список характеристик, необходимых для постановки диагноза при помощи </w:t>
      </w:r>
      <w:r>
        <w:t xml:space="preserve">подсистем </w:t>
      </w:r>
      <w:r w:rsidRPr="0031153A">
        <w:t>следующего уровня.</w:t>
      </w:r>
    </w:p>
    <w:p w14:paraId="742773E5" w14:textId="77777777" w:rsidR="00167093" w:rsidRPr="0031153A" w:rsidRDefault="00167093" w:rsidP="00FE0F22">
      <w:pPr>
        <w:pStyle w:val="a8"/>
        <w:numPr>
          <w:ilvl w:val="0"/>
          <w:numId w:val="33"/>
        </w:numPr>
        <w:spacing w:before="100" w:beforeAutospacing="1" w:afterAutospacing="1"/>
      </w:pPr>
      <w:r>
        <w:t xml:space="preserve">Подсистема </w:t>
      </w:r>
      <w:r w:rsidRPr="0031153A">
        <w:t xml:space="preserve">«Прямые методы диагностики» производит чтение данных о пациенте и выделенных ранее признаков через интерфейс модуля «Кардиобаза». В процессе диагностики прямыми методами выделяются дополнительные признаки для дальнейшего использования в </w:t>
      </w:r>
      <w:r>
        <w:t>подсистеме</w:t>
      </w:r>
      <w:r w:rsidRPr="0031153A">
        <w:t xml:space="preserve"> «Методы машинного обучения» (например, является ли ритм синусовым, регулярным и т.д.), которые записываются в базу вместе с поставленным диагнозом и кардиологическим заключением.</w:t>
      </w:r>
    </w:p>
    <w:p w14:paraId="289619E5" w14:textId="77777777" w:rsidR="00167093" w:rsidRDefault="00167093" w:rsidP="00FE0F22">
      <w:pPr>
        <w:pStyle w:val="a8"/>
        <w:numPr>
          <w:ilvl w:val="0"/>
          <w:numId w:val="33"/>
        </w:numPr>
        <w:spacing w:before="100" w:beforeAutospacing="1" w:afterAutospacing="1"/>
      </w:pPr>
      <w:r>
        <w:t>Подсистема «Методы машинного обучения»</w:t>
      </w:r>
      <w:r w:rsidRPr="0024516C">
        <w:t>,</w:t>
      </w:r>
      <w:r w:rsidRPr="0031153A">
        <w:t xml:space="preserve"> одним из методов которого является графовый подход. На основе синтезированных признаков для каждого пациента строится паренклитическая сеть, которая затем описывается топологическими индексами и в удобной для анализа форме подается на вход стандартным алгоритмам машинного обучения</w:t>
      </w:r>
      <w:r>
        <w:t xml:space="preserve"> (также исходные данные обрабатываются этими методами без предобработки с помощью сетей)</w:t>
      </w:r>
      <w:r w:rsidRPr="0031153A">
        <w:t>.</w:t>
      </w:r>
      <w:r>
        <w:t xml:space="preserve"> </w:t>
      </w:r>
    </w:p>
    <w:p w14:paraId="216C29DB" w14:textId="77777777" w:rsidR="00167093" w:rsidRPr="009E15DF" w:rsidRDefault="00167093" w:rsidP="00167093">
      <w:pPr>
        <w:rPr>
          <w:rFonts w:ascii="Times New Roman" w:hAnsi="Times New Roman" w:cs="Times New Roman"/>
        </w:rPr>
      </w:pPr>
      <w:r w:rsidRPr="009E15DF">
        <w:rPr>
          <w:rFonts w:ascii="Times New Roman" w:hAnsi="Times New Roman" w:cs="Times New Roman"/>
        </w:rPr>
        <w:t>Для работы подсистем</w:t>
      </w:r>
      <w:r w:rsidRPr="009E15DF">
        <w:t xml:space="preserve"> </w:t>
      </w:r>
      <w:r w:rsidRPr="009E15DF">
        <w:rPr>
          <w:rFonts w:ascii="Times New Roman" w:hAnsi="Times New Roman" w:cs="Times New Roman"/>
        </w:rPr>
        <w:t>необходимы:</w:t>
      </w:r>
    </w:p>
    <w:p w14:paraId="4D8E6ADC" w14:textId="77777777" w:rsidR="00167093" w:rsidRPr="009E15DF" w:rsidRDefault="00167093" w:rsidP="00167093">
      <w:pPr>
        <w:pStyle w:val="a8"/>
        <w:numPr>
          <w:ilvl w:val="0"/>
          <w:numId w:val="31"/>
        </w:numPr>
        <w:rPr>
          <w:rFonts w:cs="Times New Roman"/>
          <w:szCs w:val="24"/>
        </w:rPr>
      </w:pPr>
      <w:r w:rsidRPr="009E15DF">
        <w:t>Интерпретатор языка Pytho</w:t>
      </w:r>
      <w:r w:rsidRPr="009E15DF">
        <w:rPr>
          <w:lang w:val="en-US"/>
        </w:rPr>
        <w:t>n</w:t>
      </w:r>
      <w:r w:rsidRPr="009E15DF">
        <w:rPr>
          <w:rFonts w:cs="Times New Roman"/>
          <w:szCs w:val="24"/>
        </w:rPr>
        <w:t>.</w:t>
      </w:r>
    </w:p>
    <w:p w14:paraId="6BA64B84" w14:textId="77777777" w:rsidR="00167093" w:rsidRPr="009E15DF" w:rsidRDefault="00167093" w:rsidP="00167093">
      <w:pPr>
        <w:pStyle w:val="a8"/>
        <w:numPr>
          <w:ilvl w:val="0"/>
          <w:numId w:val="31"/>
        </w:numPr>
        <w:rPr>
          <w:rFonts w:cs="Times New Roman"/>
          <w:szCs w:val="24"/>
        </w:rPr>
      </w:pPr>
      <w:r w:rsidRPr="009E15DF">
        <w:rPr>
          <w:rFonts w:cs="Times New Roman"/>
          <w:szCs w:val="24"/>
        </w:rPr>
        <w:t>Стандартные библиотеки для обработки данных (</w:t>
      </w:r>
      <w:r w:rsidRPr="009E15DF">
        <w:rPr>
          <w:rFonts w:cs="Times New Roman"/>
          <w:szCs w:val="24"/>
          <w:lang w:val="en-US"/>
        </w:rPr>
        <w:t>numpy</w:t>
      </w:r>
      <w:r w:rsidRPr="009E15DF">
        <w:rPr>
          <w:rFonts w:cs="Times New Roman"/>
          <w:szCs w:val="24"/>
        </w:rPr>
        <w:t xml:space="preserve">, </w:t>
      </w:r>
      <w:r w:rsidRPr="009E15DF">
        <w:rPr>
          <w:rFonts w:cs="Times New Roman"/>
          <w:szCs w:val="24"/>
          <w:lang w:val="en-US"/>
        </w:rPr>
        <w:t>scipy</w:t>
      </w:r>
      <w:r w:rsidRPr="009E15DF">
        <w:rPr>
          <w:rFonts w:cs="Times New Roman"/>
          <w:szCs w:val="24"/>
        </w:rPr>
        <w:t xml:space="preserve">, </w:t>
      </w:r>
      <w:r w:rsidRPr="009E15DF">
        <w:rPr>
          <w:rFonts w:cs="Times New Roman"/>
          <w:szCs w:val="24"/>
          <w:lang w:val="en-GB"/>
        </w:rPr>
        <w:t>scikit</w:t>
      </w:r>
      <w:r w:rsidRPr="009E15DF">
        <w:rPr>
          <w:rFonts w:cs="Times New Roman"/>
          <w:szCs w:val="24"/>
        </w:rPr>
        <w:t>-</w:t>
      </w:r>
      <w:r w:rsidRPr="009E15DF">
        <w:rPr>
          <w:rFonts w:cs="Times New Roman"/>
          <w:szCs w:val="24"/>
          <w:lang w:val="en-GB"/>
        </w:rPr>
        <w:t>learn</w:t>
      </w:r>
      <w:r w:rsidRPr="009E15DF">
        <w:rPr>
          <w:rFonts w:cs="Times New Roman"/>
          <w:szCs w:val="24"/>
        </w:rPr>
        <w:t xml:space="preserve">, </w:t>
      </w:r>
      <w:r w:rsidRPr="009E15DF">
        <w:rPr>
          <w:rFonts w:cs="Times New Roman"/>
          <w:szCs w:val="24"/>
          <w:lang w:val="en-GB"/>
        </w:rPr>
        <w:t>pandas</w:t>
      </w:r>
      <w:r w:rsidRPr="009E15DF">
        <w:rPr>
          <w:rFonts w:cs="Times New Roman"/>
          <w:szCs w:val="24"/>
        </w:rPr>
        <w:t>).</w:t>
      </w:r>
    </w:p>
    <w:p w14:paraId="65ABFFBC" w14:textId="77777777" w:rsidR="00167093" w:rsidRPr="009E15DF" w:rsidRDefault="00167093" w:rsidP="00167093">
      <w:pPr>
        <w:pStyle w:val="a8"/>
        <w:numPr>
          <w:ilvl w:val="0"/>
          <w:numId w:val="31"/>
        </w:numPr>
        <w:rPr>
          <w:rFonts w:cs="Times New Roman"/>
          <w:szCs w:val="24"/>
        </w:rPr>
      </w:pPr>
      <w:r w:rsidRPr="009E15DF">
        <w:rPr>
          <w:rFonts w:cs="Times New Roman"/>
          <w:szCs w:val="24"/>
        </w:rPr>
        <w:t>Библиотека N</w:t>
      </w:r>
      <w:r w:rsidRPr="009E15DF">
        <w:rPr>
          <w:rFonts w:cs="Times New Roman"/>
          <w:szCs w:val="24"/>
          <w:lang w:val="en-GB"/>
        </w:rPr>
        <w:t>etworkX</w:t>
      </w:r>
      <w:r w:rsidRPr="009E15DF">
        <w:rPr>
          <w:rFonts w:cs="Times New Roman"/>
          <w:szCs w:val="24"/>
        </w:rPr>
        <w:t xml:space="preserve"> (</w:t>
      </w:r>
      <w:hyperlink r:id="rId153" w:history="1">
        <w:r w:rsidRPr="009E15DF">
          <w:rPr>
            <w:rStyle w:val="a9"/>
            <w:rFonts w:cs="Times New Roman"/>
            <w:szCs w:val="24"/>
          </w:rPr>
          <w:t>https://networkx.github.io/)</w:t>
        </w:r>
      </w:hyperlink>
      <w:r w:rsidRPr="009E15DF">
        <w:rPr>
          <w:rFonts w:cs="Times New Roman"/>
          <w:szCs w:val="24"/>
        </w:rPr>
        <w:t>, необходимая для создания, анализа и обработки сложных сетевых структур.</w:t>
      </w:r>
    </w:p>
    <w:p w14:paraId="127EC802" w14:textId="77777777" w:rsidR="00167093" w:rsidRPr="009E15DF" w:rsidRDefault="00167093" w:rsidP="00167093">
      <w:pPr>
        <w:pStyle w:val="a8"/>
        <w:numPr>
          <w:ilvl w:val="0"/>
          <w:numId w:val="31"/>
        </w:numPr>
        <w:rPr>
          <w:rFonts w:cs="Times New Roman"/>
          <w:szCs w:val="24"/>
        </w:rPr>
      </w:pPr>
      <w:r w:rsidRPr="009E15DF">
        <w:rPr>
          <w:rFonts w:cs="Times New Roman"/>
          <w:szCs w:val="24"/>
        </w:rPr>
        <w:t xml:space="preserve">Библиотека </w:t>
      </w:r>
      <w:r w:rsidRPr="009E15DF">
        <w:rPr>
          <w:rFonts w:cs="Times New Roman"/>
          <w:szCs w:val="24"/>
          <w:lang w:val="en-US"/>
        </w:rPr>
        <w:t>PyWavelets</w:t>
      </w:r>
      <w:r w:rsidRPr="009E15DF">
        <w:rPr>
          <w:rFonts w:cs="Times New Roman"/>
          <w:szCs w:val="24"/>
        </w:rPr>
        <w:t xml:space="preserve"> (</w:t>
      </w:r>
      <w:hyperlink r:id="rId154" w:history="1">
        <w:r w:rsidRPr="009E15DF">
          <w:rPr>
            <w:rStyle w:val="a9"/>
            <w:rFonts w:cs="Times New Roman"/>
            <w:szCs w:val="24"/>
            <w:lang w:val="en-US"/>
          </w:rPr>
          <w:t>https</w:t>
        </w:r>
        <w:r w:rsidRPr="009E15DF">
          <w:rPr>
            <w:rStyle w:val="a9"/>
            <w:rFonts w:cs="Times New Roman"/>
            <w:szCs w:val="24"/>
          </w:rPr>
          <w:t>://</w:t>
        </w:r>
        <w:r w:rsidRPr="009E15DF">
          <w:rPr>
            <w:rStyle w:val="a9"/>
            <w:rFonts w:cs="Times New Roman"/>
            <w:szCs w:val="24"/>
            <w:lang w:val="en-US"/>
          </w:rPr>
          <w:t>pywavelets</w:t>
        </w:r>
        <w:r w:rsidRPr="009E15DF">
          <w:rPr>
            <w:rStyle w:val="a9"/>
            <w:rFonts w:cs="Times New Roman"/>
            <w:szCs w:val="24"/>
          </w:rPr>
          <w:t>.</w:t>
        </w:r>
        <w:r w:rsidRPr="009E15DF">
          <w:rPr>
            <w:rStyle w:val="a9"/>
            <w:rFonts w:cs="Times New Roman"/>
            <w:szCs w:val="24"/>
            <w:lang w:val="en-US"/>
          </w:rPr>
          <w:t>readthedocs</w:t>
        </w:r>
        <w:r w:rsidRPr="009E15DF">
          <w:rPr>
            <w:rStyle w:val="a9"/>
            <w:rFonts w:cs="Times New Roman"/>
            <w:szCs w:val="24"/>
          </w:rPr>
          <w:t>.</w:t>
        </w:r>
        <w:r w:rsidRPr="009E15DF">
          <w:rPr>
            <w:rStyle w:val="a9"/>
            <w:rFonts w:cs="Times New Roman"/>
            <w:szCs w:val="24"/>
            <w:lang w:val="en-US"/>
          </w:rPr>
          <w:t>io</w:t>
        </w:r>
      </w:hyperlink>
      <w:r w:rsidRPr="009E15DF">
        <w:rPr>
          <w:rFonts w:cs="Times New Roman"/>
          <w:szCs w:val="24"/>
        </w:rPr>
        <w:t>), при помощи которой осуществляется вейвлет-преобразование сигнала ЭКГ.</w:t>
      </w:r>
    </w:p>
    <w:p w14:paraId="24CBC01B" w14:textId="77777777" w:rsidR="00167093" w:rsidRDefault="00167093" w:rsidP="00167093">
      <w:r w:rsidRPr="009E15DF">
        <w:rPr>
          <w:rFonts w:cs="Times New Roman"/>
          <w:szCs w:val="24"/>
        </w:rPr>
        <w:lastRenderedPageBreak/>
        <w:t>Интеграция всех</w:t>
      </w:r>
      <w:r w:rsidRPr="009E15DF">
        <w:t xml:space="preserve"> подсистем внутри ПП «Диагностика», а также их связь с другими модулями ПАК «Киберсердце» осуществляется посредством взаимодействия с модулем «Кардиобаза» (через предоставленные данным модулем API)</w:t>
      </w:r>
    </w:p>
    <w:tbl>
      <w:tblPr>
        <w:tblStyle w:val="TableGridLight1"/>
        <w:tblW w:w="0" w:type="auto"/>
        <w:tblLook w:val="04A0" w:firstRow="1" w:lastRow="0" w:firstColumn="1" w:lastColumn="0" w:noHBand="0" w:noVBand="1"/>
      </w:tblPr>
      <w:tblGrid>
        <w:gridCol w:w="10195"/>
      </w:tblGrid>
      <w:tr w:rsidR="00167093" w14:paraId="0173F4D4" w14:textId="77777777" w:rsidTr="007F0983">
        <w:tc>
          <w:tcPr>
            <w:tcW w:w="10421" w:type="dxa"/>
          </w:tcPr>
          <w:p w14:paraId="37959B4F" w14:textId="77777777" w:rsidR="00167093" w:rsidRDefault="00167093" w:rsidP="007F0983">
            <w:pPr>
              <w:ind w:firstLine="0"/>
              <w:jc w:val="center"/>
              <w:rPr>
                <w:rFonts w:eastAsiaTheme="minorEastAsia"/>
                <w:bCs/>
              </w:rPr>
            </w:pPr>
            <w:r w:rsidRPr="0031153A">
              <w:rPr>
                <w:noProof/>
                <w:lang w:eastAsia="ru-RU"/>
              </w:rPr>
              <w:drawing>
                <wp:inline distT="0" distB="0" distL="0" distR="0" wp14:anchorId="761D80CA" wp14:editId="64E2A969">
                  <wp:extent cx="6406138" cy="3609975"/>
                  <wp:effectExtent l="0" t="0" r="0" b="0"/>
                  <wp:docPr id="25" name="Рисунок 25" descr="C:\Users\Hewitt\AppData\Roaming\Skype\My Skype Received Files\diagonstics_schem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Hewitt\AppData\Roaming\Skype\My Skype Received Files\diagonstics_scheme_1.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419911" cy="3617736"/>
                          </a:xfrm>
                          <a:prstGeom prst="rect">
                            <a:avLst/>
                          </a:prstGeom>
                          <a:noFill/>
                          <a:ln>
                            <a:noFill/>
                          </a:ln>
                        </pic:spPr>
                      </pic:pic>
                    </a:graphicData>
                  </a:graphic>
                </wp:inline>
              </w:drawing>
            </w:r>
          </w:p>
        </w:tc>
      </w:tr>
      <w:tr w:rsidR="00167093" w14:paraId="5E31EBDC" w14:textId="77777777" w:rsidTr="007F0983">
        <w:tc>
          <w:tcPr>
            <w:tcW w:w="10421" w:type="dxa"/>
          </w:tcPr>
          <w:p w14:paraId="5884154C" w14:textId="77777777" w:rsidR="00167093" w:rsidRPr="007E0424" w:rsidRDefault="00167093" w:rsidP="007F0983">
            <w:pPr>
              <w:spacing w:before="100" w:beforeAutospacing="1" w:afterAutospacing="1"/>
              <w:ind w:firstLine="0"/>
              <w:jc w:val="center"/>
            </w:pPr>
            <w:r w:rsidRPr="009E15DF">
              <w:rPr>
                <w:color w:val="FF0000"/>
              </w:rPr>
              <w:t xml:space="preserve">Рисунок </w:t>
            </w:r>
            <w:r w:rsidRPr="009E15DF">
              <w:rPr>
                <w:color w:val="FF0000"/>
              </w:rPr>
              <w:fldChar w:fldCharType="begin"/>
            </w:r>
            <w:r w:rsidRPr="009E15DF">
              <w:rPr>
                <w:color w:val="FF0000"/>
              </w:rPr>
              <w:instrText xml:space="preserve"> SEQ Рисунок \* ARABIC </w:instrText>
            </w:r>
            <w:r w:rsidRPr="009E15DF">
              <w:rPr>
                <w:color w:val="FF0000"/>
              </w:rPr>
              <w:fldChar w:fldCharType="separate"/>
            </w:r>
            <w:r w:rsidRPr="009E15DF">
              <w:rPr>
                <w:noProof/>
                <w:color w:val="FF0000"/>
              </w:rPr>
              <w:t>33</w:t>
            </w:r>
            <w:r w:rsidRPr="009E15DF">
              <w:rPr>
                <w:noProof/>
                <w:color w:val="FF0000"/>
              </w:rPr>
              <w:fldChar w:fldCharType="end"/>
            </w:r>
            <w:r w:rsidRPr="009E15DF">
              <w:rPr>
                <w:color w:val="FF0000"/>
              </w:rPr>
              <w:t xml:space="preserve"> -</w:t>
            </w:r>
            <w:r w:rsidRPr="009E15DF">
              <w:rPr>
                <w:noProof/>
                <w:color w:val="FF0000"/>
              </w:rPr>
              <w:t xml:space="preserve"> Структура подсистем ПП «Диагностика».</w:t>
            </w:r>
          </w:p>
        </w:tc>
      </w:tr>
    </w:tbl>
    <w:p w14:paraId="3C3247C4" w14:textId="77777777" w:rsidR="00167093" w:rsidRDefault="00167093" w:rsidP="00167093"/>
    <w:p w14:paraId="6FF7F2CE" w14:textId="77777777" w:rsidR="00167093" w:rsidRDefault="00167093" w:rsidP="00167093">
      <w:pPr>
        <w:pStyle w:val="3"/>
      </w:pPr>
      <w:bookmarkStart w:id="113" w:name="_Toc467858101"/>
      <w:r>
        <w:t>Входные данные</w:t>
      </w:r>
      <w:bookmarkEnd w:id="113"/>
    </w:p>
    <w:p w14:paraId="162AC96A" w14:textId="77777777" w:rsidR="00167093" w:rsidRDefault="00167093" w:rsidP="00167093">
      <w:r w:rsidRPr="0031153A">
        <w:t>Входные данные программного пакета «Диагностика» предоставляются интерфейсом программного модуля «Кардиобаза».</w:t>
      </w:r>
    </w:p>
    <w:p w14:paraId="027DB5A9" w14:textId="77777777" w:rsidR="00167093" w:rsidRDefault="00167093" w:rsidP="00167093">
      <w:pPr>
        <w:pStyle w:val="a8"/>
        <w:numPr>
          <w:ilvl w:val="0"/>
          <w:numId w:val="31"/>
        </w:numPr>
        <w:rPr>
          <w:rFonts w:cs="Times New Roman"/>
          <w:szCs w:val="24"/>
        </w:rPr>
      </w:pPr>
      <w:r>
        <w:t>Разнородные д</w:t>
      </w:r>
      <w:r w:rsidRPr="0031153A">
        <w:t>анные о пациенте</w:t>
      </w:r>
      <w:r>
        <w:t xml:space="preserve"> (пол, возраст, анамнез и т.д.)</w:t>
      </w:r>
      <w:r>
        <w:rPr>
          <w:rFonts w:cs="Times New Roman"/>
          <w:szCs w:val="24"/>
        </w:rPr>
        <w:t>;</w:t>
      </w:r>
    </w:p>
    <w:p w14:paraId="2BAED92E" w14:textId="77777777" w:rsidR="00167093" w:rsidRPr="0031153A" w:rsidRDefault="00167093" w:rsidP="00167093">
      <w:pPr>
        <w:pStyle w:val="a8"/>
        <w:numPr>
          <w:ilvl w:val="0"/>
          <w:numId w:val="31"/>
        </w:numPr>
        <w:spacing w:before="100" w:beforeAutospacing="1" w:afterAutospacing="1"/>
      </w:pPr>
      <w:r w:rsidRPr="0031153A">
        <w:t>Информация об обследовании (дата, тип проводимого обследования, результаты);</w:t>
      </w:r>
    </w:p>
    <w:p w14:paraId="6DCE89CF" w14:textId="77777777" w:rsidR="00167093" w:rsidRPr="0031153A" w:rsidRDefault="00167093" w:rsidP="00167093">
      <w:pPr>
        <w:pStyle w:val="a8"/>
        <w:numPr>
          <w:ilvl w:val="0"/>
          <w:numId w:val="31"/>
        </w:numPr>
        <w:spacing w:before="100" w:beforeAutospacing="1" w:afterAutospacing="1"/>
      </w:pPr>
      <w:r w:rsidRPr="0031153A">
        <w:t>Заключение врача (опционально);</w:t>
      </w:r>
    </w:p>
    <w:p w14:paraId="2789C1B6" w14:textId="77777777" w:rsidR="00167093" w:rsidRPr="0031153A" w:rsidRDefault="00167093" w:rsidP="00167093">
      <w:pPr>
        <w:pStyle w:val="a8"/>
        <w:numPr>
          <w:ilvl w:val="0"/>
          <w:numId w:val="31"/>
        </w:numPr>
        <w:spacing w:before="100" w:beforeAutospacing="1" w:afterAutospacing="1"/>
      </w:pPr>
      <w:r w:rsidRPr="0031153A">
        <w:t>Сигнал ЭКГ (все доступные отведения);</w:t>
      </w:r>
    </w:p>
    <w:p w14:paraId="6AD9322A" w14:textId="77777777" w:rsidR="00167093" w:rsidRDefault="00167093" w:rsidP="00167093">
      <w:pPr>
        <w:pStyle w:val="a8"/>
        <w:numPr>
          <w:ilvl w:val="0"/>
          <w:numId w:val="31"/>
        </w:numPr>
        <w:spacing w:before="100" w:beforeAutospacing="1" w:afterAutospacing="1"/>
      </w:pPr>
      <w:r>
        <w:t>Параметры сигнала ЭКГ (частота дискретизации).</w:t>
      </w:r>
    </w:p>
    <w:p w14:paraId="2966674D" w14:textId="77777777" w:rsidR="00167093" w:rsidRPr="0031153A" w:rsidRDefault="00167093" w:rsidP="00167093">
      <w:pPr>
        <w:pStyle w:val="3"/>
      </w:pPr>
      <w:bookmarkStart w:id="114" w:name="_Toc467858102"/>
      <w:r w:rsidRPr="0031153A">
        <w:t>Выходные данные</w:t>
      </w:r>
      <w:bookmarkEnd w:id="114"/>
    </w:p>
    <w:p w14:paraId="5895BA21" w14:textId="77777777" w:rsidR="00167093" w:rsidRDefault="00167093" w:rsidP="00167093">
      <w:r w:rsidRPr="00E87DA3">
        <w:t xml:space="preserve">В процессе работы отдельные подсистемы могут сохранять некоторые промежуточные данные, необходимые для работы других подсистем (например, результаты сегментации в виде временных разметок значимых точек комплексов сигнала ЭКГ). </w:t>
      </w:r>
    </w:p>
    <w:p w14:paraId="031276EF" w14:textId="77777777" w:rsidR="00167093" w:rsidRDefault="00167093" w:rsidP="00167093"/>
    <w:p w14:paraId="7669545C" w14:textId="77777777" w:rsidR="00167093" w:rsidRDefault="00167093" w:rsidP="00FE0F22">
      <w:pPr>
        <w:pStyle w:val="a8"/>
        <w:numPr>
          <w:ilvl w:val="0"/>
          <w:numId w:val="77"/>
        </w:numPr>
      </w:pPr>
      <w:r>
        <w:lastRenderedPageBreak/>
        <w:t>Выходными данными подсистемы</w:t>
      </w:r>
      <w:r w:rsidRPr="0031153A">
        <w:t xml:space="preserve"> «Сегментация сигнала ЭКГ» являются отдельные для каждой волны (</w:t>
      </w:r>
      <w:r w:rsidRPr="00D92D71">
        <w:rPr>
          <w:lang w:val="en-US"/>
        </w:rPr>
        <w:t>QRS</w:t>
      </w:r>
      <w:r w:rsidRPr="0031153A">
        <w:t xml:space="preserve">, </w:t>
      </w:r>
      <w:r w:rsidRPr="00D92D71">
        <w:rPr>
          <w:lang w:val="en-US"/>
        </w:rPr>
        <w:t>P</w:t>
      </w:r>
      <w:r w:rsidRPr="0031153A">
        <w:t xml:space="preserve">, </w:t>
      </w:r>
      <w:r w:rsidRPr="00D92D71">
        <w:rPr>
          <w:lang w:val="en-US"/>
        </w:rPr>
        <w:t>T</w:t>
      </w:r>
      <w:r w:rsidRPr="0031153A">
        <w:t>) файлы сегментации, представляющие собой многомерные массивы. Первая размерность соответствует количеству найденных волн на исследуемом участке сигнала ЭКГ. Далее, для каждого комплекса записываются: времена начала, окончания, пиков обнаруженной волны, а также тип её морфологии</w:t>
      </w:r>
      <w:r>
        <w:t>.</w:t>
      </w:r>
    </w:p>
    <w:p w14:paraId="41D64DB4" w14:textId="77777777" w:rsidR="00167093" w:rsidRDefault="00167093" w:rsidP="00FE0F22">
      <w:pPr>
        <w:pStyle w:val="a8"/>
        <w:numPr>
          <w:ilvl w:val="0"/>
          <w:numId w:val="77"/>
        </w:numPr>
      </w:pPr>
      <w:r w:rsidRPr="0031153A">
        <w:t xml:space="preserve">Выходные данные </w:t>
      </w:r>
      <w:r>
        <w:t>подсистемы</w:t>
      </w:r>
      <w:r w:rsidRPr="0031153A">
        <w:t xml:space="preserve"> «Выделение признаков» – файлы, содержащие пары элементов: название признака и его значение.</w:t>
      </w:r>
    </w:p>
    <w:p w14:paraId="556FBBBF" w14:textId="77777777" w:rsidR="00167093" w:rsidRDefault="00167093" w:rsidP="00FE0F22">
      <w:pPr>
        <w:pStyle w:val="a8"/>
        <w:numPr>
          <w:ilvl w:val="0"/>
          <w:numId w:val="77"/>
        </w:numPr>
      </w:pPr>
      <w:r w:rsidRPr="0031153A">
        <w:t xml:space="preserve">Выходные данные </w:t>
      </w:r>
      <w:r>
        <w:t>подсистемы</w:t>
      </w:r>
      <w:r w:rsidRPr="0031153A">
        <w:t xml:space="preserve"> «Прямые методы диагностики» – файл с диагнозом и кардиологическим заключением, а также дополнительные признаки для машинного обучения в виде файлов, содержащих пары элементов: название признака и его значение.</w:t>
      </w:r>
    </w:p>
    <w:p w14:paraId="3A82618F" w14:textId="77777777" w:rsidR="00167093" w:rsidRDefault="00167093" w:rsidP="00FE0F22">
      <w:pPr>
        <w:pStyle w:val="a8"/>
        <w:numPr>
          <w:ilvl w:val="0"/>
          <w:numId w:val="77"/>
        </w:numPr>
        <w:spacing w:before="100" w:beforeAutospacing="1" w:afterAutospacing="1"/>
      </w:pPr>
      <w:r>
        <w:t>Выходом</w:t>
      </w:r>
      <w:r w:rsidRPr="0024516C">
        <w:t xml:space="preserve"> </w:t>
      </w:r>
      <w:r>
        <w:t>подсистемы</w:t>
      </w:r>
      <w:r w:rsidRPr="0031153A">
        <w:t xml:space="preserve"> «</w:t>
      </w:r>
      <w:r>
        <w:t>Методы машинного обучения</w:t>
      </w:r>
      <w:r w:rsidRPr="0031153A">
        <w:t xml:space="preserve">» </w:t>
      </w:r>
      <w:r>
        <w:t>является вектор x</w:t>
      </w:r>
      <w:r w:rsidRPr="00E87DA3">
        <w:rPr>
          <w:vertAlign w:val="superscript"/>
          <w:lang w:val="en-US"/>
        </w:rPr>
        <w:t>k</w:t>
      </w:r>
      <w:r w:rsidRPr="00AC356E">
        <w:t>, где i-ая компонента вектора показывает в</w:t>
      </w:r>
      <w:r>
        <w:t>ероятность наличия i-ой болезни</w:t>
      </w:r>
      <w:r w:rsidRPr="0031153A">
        <w:t>.</w:t>
      </w:r>
      <w:r>
        <w:t xml:space="preserve"> </w:t>
      </w:r>
    </w:p>
    <w:p w14:paraId="36E57641" w14:textId="77777777" w:rsidR="00167093" w:rsidRPr="00E87DA3" w:rsidRDefault="00167093" w:rsidP="00167093">
      <w:r w:rsidRPr="00E87DA3">
        <w:t>Итогом работы всего ПП «Диагностика» будет предполагаемый диагноз, который также будет сохранен в «Кардиобазе».</w:t>
      </w:r>
    </w:p>
    <w:p w14:paraId="1BF66425" w14:textId="77777777" w:rsidR="00167093" w:rsidRDefault="00167093" w:rsidP="00167093">
      <w:pPr>
        <w:pStyle w:val="3"/>
      </w:pPr>
      <w:bookmarkStart w:id="115" w:name="_Toc467858103"/>
      <w:r>
        <w:t>Описание алгоритмов</w:t>
      </w:r>
      <w:bookmarkEnd w:id="115"/>
    </w:p>
    <w:p w14:paraId="566CB2B0" w14:textId="77777777" w:rsidR="00167093" w:rsidRDefault="00167093" w:rsidP="00167093">
      <w:r w:rsidRPr="00513547">
        <w:t>Общий алгоритм работы модуля «Диагн</w:t>
      </w:r>
      <w:r>
        <w:t xml:space="preserve">остика» представлен на </w:t>
      </w:r>
      <w:r w:rsidRPr="00A32169">
        <w:rPr>
          <w:color w:val="FF0000"/>
        </w:rPr>
        <w:t>Рисунке 34</w:t>
      </w:r>
      <w:r w:rsidRPr="00513547">
        <w:t xml:space="preserve"> (</w:t>
      </w:r>
      <w:r>
        <w:t xml:space="preserve">основной </w:t>
      </w:r>
      <w:r w:rsidRPr="00513547">
        <w:t>вариант использования):</w:t>
      </w:r>
    </w:p>
    <w:p w14:paraId="230FDC36" w14:textId="77777777" w:rsidR="00167093" w:rsidRDefault="00167093" w:rsidP="00FE0F22">
      <w:pPr>
        <w:pStyle w:val="a8"/>
        <w:numPr>
          <w:ilvl w:val="0"/>
          <w:numId w:val="78"/>
        </w:numPr>
        <w:spacing w:before="100" w:beforeAutospacing="1" w:afterAutospacing="1"/>
      </w:pPr>
      <w:r w:rsidRPr="00A770C2">
        <w:t>Пользователь выбирает пациента и его результаты ЭКГ</w:t>
      </w:r>
      <w:r>
        <w:t>;</w:t>
      </w:r>
    </w:p>
    <w:p w14:paraId="327FC807" w14:textId="77777777" w:rsidR="00167093" w:rsidRDefault="00167093" w:rsidP="00FE0F22">
      <w:pPr>
        <w:pStyle w:val="a8"/>
        <w:numPr>
          <w:ilvl w:val="0"/>
          <w:numId w:val="78"/>
        </w:numPr>
        <w:spacing w:before="100" w:beforeAutospacing="1" w:afterAutospacing="1"/>
      </w:pPr>
      <w:r w:rsidRPr="00A770C2">
        <w:t xml:space="preserve">Чтение данных ЭКГ </w:t>
      </w:r>
      <w:r>
        <w:t>подсистемой</w:t>
      </w:r>
      <w:r w:rsidRPr="00A770C2">
        <w:t xml:space="preserve"> «Сегментация ЭКГ»;</w:t>
      </w:r>
    </w:p>
    <w:p w14:paraId="6B298829" w14:textId="77777777" w:rsidR="00167093" w:rsidRDefault="00167093" w:rsidP="00FE0F22">
      <w:pPr>
        <w:pStyle w:val="a8"/>
        <w:numPr>
          <w:ilvl w:val="0"/>
          <w:numId w:val="78"/>
        </w:numPr>
        <w:spacing w:before="100" w:beforeAutospacing="1" w:afterAutospacing="1"/>
      </w:pPr>
      <w:r w:rsidRPr="00A770C2">
        <w:t>Сегментация сигнала ЭКГ;</w:t>
      </w:r>
    </w:p>
    <w:p w14:paraId="33598202" w14:textId="77777777" w:rsidR="00167093" w:rsidRDefault="00167093" w:rsidP="00FE0F22">
      <w:pPr>
        <w:pStyle w:val="a8"/>
        <w:numPr>
          <w:ilvl w:val="0"/>
          <w:numId w:val="78"/>
        </w:numPr>
        <w:spacing w:before="100" w:beforeAutospacing="1" w:afterAutospacing="1"/>
      </w:pPr>
      <w:r w:rsidRPr="00A770C2">
        <w:t>Сохранение результатов сегментации, посредством интерфейса модуля «Кардиобаза»;</w:t>
      </w:r>
    </w:p>
    <w:p w14:paraId="0BDD5CF9" w14:textId="77777777" w:rsidR="00167093" w:rsidRDefault="00167093" w:rsidP="00FE0F22">
      <w:pPr>
        <w:pStyle w:val="a8"/>
        <w:numPr>
          <w:ilvl w:val="0"/>
          <w:numId w:val="78"/>
        </w:numPr>
        <w:spacing w:before="100" w:beforeAutospacing="1" w:afterAutospacing="1"/>
      </w:pPr>
      <w:r w:rsidRPr="00A770C2">
        <w:t>Чтение данных, необходимых для формирования признаков из модуля «Кардиобаза»;</w:t>
      </w:r>
    </w:p>
    <w:p w14:paraId="4644728E" w14:textId="77777777" w:rsidR="00167093" w:rsidRDefault="00167093" w:rsidP="00FE0F22">
      <w:pPr>
        <w:pStyle w:val="a8"/>
        <w:numPr>
          <w:ilvl w:val="0"/>
          <w:numId w:val="78"/>
        </w:numPr>
        <w:spacing w:before="100" w:beforeAutospacing="1" w:afterAutospacing="1"/>
      </w:pPr>
      <w:r w:rsidRPr="00A770C2">
        <w:t>Формирование признаков;</w:t>
      </w:r>
    </w:p>
    <w:p w14:paraId="4AEB90F8" w14:textId="77777777" w:rsidR="00167093" w:rsidRDefault="00167093" w:rsidP="00FE0F22">
      <w:pPr>
        <w:pStyle w:val="a8"/>
        <w:numPr>
          <w:ilvl w:val="0"/>
          <w:numId w:val="78"/>
        </w:numPr>
        <w:spacing w:before="100" w:beforeAutospacing="1" w:afterAutospacing="1"/>
      </w:pPr>
      <w:r w:rsidRPr="00A770C2">
        <w:t>Сохранение признаков в модуль «Кардиобаза»;</w:t>
      </w:r>
    </w:p>
    <w:p w14:paraId="4A255CB3" w14:textId="77777777" w:rsidR="00167093" w:rsidRDefault="00167093" w:rsidP="00FE0F22">
      <w:pPr>
        <w:pStyle w:val="a8"/>
        <w:numPr>
          <w:ilvl w:val="0"/>
          <w:numId w:val="78"/>
        </w:numPr>
        <w:spacing w:before="100" w:beforeAutospacing="1" w:afterAutospacing="1"/>
      </w:pPr>
      <w:r w:rsidRPr="00A770C2">
        <w:t xml:space="preserve">Чтение необходимых данных (сигнал ЭКГ, результаты сегментации, выделенные признаки, информация о пациенте) в </w:t>
      </w:r>
      <w:r>
        <w:t>подсистема</w:t>
      </w:r>
      <w:r w:rsidRPr="00A770C2">
        <w:t xml:space="preserve"> «Прямые методы диагностики»</w:t>
      </w:r>
    </w:p>
    <w:p w14:paraId="16621A5E" w14:textId="77777777" w:rsidR="00167093" w:rsidRDefault="00167093" w:rsidP="00FE0F22">
      <w:pPr>
        <w:pStyle w:val="a8"/>
        <w:numPr>
          <w:ilvl w:val="0"/>
          <w:numId w:val="78"/>
        </w:numPr>
        <w:spacing w:before="100" w:beforeAutospacing="1" w:afterAutospacing="1"/>
      </w:pPr>
      <w:r w:rsidRPr="00A770C2">
        <w:t>Выполнение прямых алгоритмов диагностики;</w:t>
      </w:r>
    </w:p>
    <w:p w14:paraId="4C9A4BBC" w14:textId="77777777" w:rsidR="00167093" w:rsidRDefault="00167093" w:rsidP="00FE0F22">
      <w:pPr>
        <w:pStyle w:val="a8"/>
        <w:numPr>
          <w:ilvl w:val="0"/>
          <w:numId w:val="78"/>
        </w:numPr>
        <w:spacing w:before="100" w:beforeAutospacing="1" w:afterAutospacing="1"/>
      </w:pPr>
      <w:r w:rsidRPr="00A770C2">
        <w:t>Сохранение промежуточных результатов диагностики и дополнительных признаков для машинного обучения.</w:t>
      </w:r>
    </w:p>
    <w:p w14:paraId="56583EFE" w14:textId="77777777" w:rsidR="00167093" w:rsidRDefault="00167093" w:rsidP="00FE0F22">
      <w:pPr>
        <w:pStyle w:val="a8"/>
        <w:numPr>
          <w:ilvl w:val="0"/>
          <w:numId w:val="78"/>
        </w:numPr>
        <w:spacing w:before="100" w:beforeAutospacing="1" w:afterAutospacing="1"/>
      </w:pPr>
      <w:r w:rsidRPr="00A770C2">
        <w:t>Чтение имеющихся признаков для задачи машинного обучения;</w:t>
      </w:r>
    </w:p>
    <w:p w14:paraId="12756BFF" w14:textId="77777777" w:rsidR="00167093" w:rsidRDefault="00167093" w:rsidP="00FE0F22">
      <w:pPr>
        <w:pStyle w:val="a8"/>
        <w:numPr>
          <w:ilvl w:val="0"/>
          <w:numId w:val="78"/>
        </w:numPr>
        <w:spacing w:before="100" w:beforeAutospacing="1" w:afterAutospacing="1"/>
      </w:pPr>
      <w:r w:rsidRPr="00A770C2">
        <w:t>Методы машинного обучения для диагностики;</w:t>
      </w:r>
    </w:p>
    <w:p w14:paraId="3DBCC152" w14:textId="77777777" w:rsidR="00167093" w:rsidRDefault="00167093" w:rsidP="00FE0F22">
      <w:pPr>
        <w:pStyle w:val="a8"/>
        <w:numPr>
          <w:ilvl w:val="0"/>
          <w:numId w:val="78"/>
        </w:numPr>
        <w:spacing w:before="100" w:beforeAutospacing="1" w:afterAutospacing="1"/>
      </w:pPr>
      <w:r w:rsidRPr="00A770C2">
        <w:t xml:space="preserve">Интеграция результатов диагностики и сохранение результата в модуль «Кардиобаза».  </w:t>
      </w:r>
    </w:p>
    <w:p w14:paraId="0D513CA9" w14:textId="77777777" w:rsidR="00167093" w:rsidRDefault="00167093" w:rsidP="00FE0F22">
      <w:pPr>
        <w:pStyle w:val="a8"/>
        <w:numPr>
          <w:ilvl w:val="0"/>
          <w:numId w:val="78"/>
        </w:numPr>
        <w:spacing w:before="100" w:beforeAutospacing="1" w:afterAutospacing="1"/>
      </w:pPr>
      <w:r w:rsidRPr="00A770C2">
        <w:t>Предоставление результатов диагностики пользователю</w:t>
      </w:r>
    </w:p>
    <w:tbl>
      <w:tblPr>
        <w:tblStyle w:val="TableGridLight1"/>
        <w:tblW w:w="0" w:type="auto"/>
        <w:tblLook w:val="04A0" w:firstRow="1" w:lastRow="0" w:firstColumn="1" w:lastColumn="0" w:noHBand="0" w:noVBand="1"/>
      </w:tblPr>
      <w:tblGrid>
        <w:gridCol w:w="10195"/>
      </w:tblGrid>
      <w:tr w:rsidR="006D4F8A" w14:paraId="39ACE9DF" w14:textId="77777777" w:rsidTr="007F0983">
        <w:tc>
          <w:tcPr>
            <w:tcW w:w="10421" w:type="dxa"/>
          </w:tcPr>
          <w:p w14:paraId="375B03C8" w14:textId="20D6E64B" w:rsidR="006D4F8A" w:rsidRDefault="006D4F8A" w:rsidP="007F0983">
            <w:pPr>
              <w:ind w:firstLine="0"/>
              <w:jc w:val="center"/>
              <w:rPr>
                <w:rFonts w:eastAsiaTheme="minorEastAsia"/>
                <w:bCs/>
              </w:rPr>
            </w:pPr>
            <w:r w:rsidRPr="00A770C2">
              <w:rPr>
                <w:noProof/>
                <w:lang w:eastAsia="ru-RU"/>
              </w:rPr>
              <w:lastRenderedPageBreak/>
              <w:drawing>
                <wp:inline distT="0" distB="0" distL="0" distR="0" wp14:anchorId="6F4DA05D" wp14:editId="72EC3469">
                  <wp:extent cx="1740153" cy="8553450"/>
                  <wp:effectExtent l="0" t="0" r="0" b="0"/>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743101" cy="8567943"/>
                          </a:xfrm>
                          <a:prstGeom prst="rect">
                            <a:avLst/>
                          </a:prstGeom>
                          <a:noFill/>
                          <a:ln>
                            <a:noFill/>
                          </a:ln>
                        </pic:spPr>
                      </pic:pic>
                    </a:graphicData>
                  </a:graphic>
                </wp:inline>
              </w:drawing>
            </w:r>
          </w:p>
        </w:tc>
      </w:tr>
      <w:tr w:rsidR="006D4F8A" w14:paraId="1F1BB60B" w14:textId="77777777" w:rsidTr="007F0983">
        <w:tc>
          <w:tcPr>
            <w:tcW w:w="10421" w:type="dxa"/>
          </w:tcPr>
          <w:p w14:paraId="3994DE2A" w14:textId="43031E8A" w:rsidR="006D4F8A" w:rsidRPr="007E0424" w:rsidRDefault="006D4F8A" w:rsidP="006D4F8A">
            <w:pPr>
              <w:spacing w:before="100" w:beforeAutospacing="1" w:afterAutospacing="1"/>
              <w:ind w:firstLine="0"/>
              <w:jc w:val="center"/>
            </w:pPr>
            <w:r w:rsidRPr="009E15DF">
              <w:rPr>
                <w:color w:val="FF0000"/>
              </w:rPr>
              <w:t xml:space="preserve">Рисунок </w:t>
            </w:r>
            <w:r>
              <w:rPr>
                <w:color w:val="FF0000"/>
              </w:rPr>
              <w:t>34</w:t>
            </w:r>
            <w:r w:rsidRPr="009E15DF">
              <w:rPr>
                <w:color w:val="FF0000"/>
              </w:rPr>
              <w:t xml:space="preserve"> </w:t>
            </w:r>
            <w:r>
              <w:rPr>
                <w:color w:val="FF0000"/>
              </w:rPr>
              <w:t>–</w:t>
            </w:r>
            <w:r w:rsidRPr="009E15DF">
              <w:rPr>
                <w:noProof/>
                <w:color w:val="FF0000"/>
              </w:rPr>
              <w:t xml:space="preserve"> </w:t>
            </w:r>
            <w:r>
              <w:rPr>
                <w:noProof/>
                <w:color w:val="FF0000"/>
              </w:rPr>
              <w:t>Алгоритм работы</w:t>
            </w:r>
            <w:r w:rsidRPr="009E15DF">
              <w:rPr>
                <w:noProof/>
                <w:color w:val="FF0000"/>
              </w:rPr>
              <w:t xml:space="preserve"> ПП «Диагностика».</w:t>
            </w:r>
          </w:p>
        </w:tc>
      </w:tr>
    </w:tbl>
    <w:p w14:paraId="2B214F85" w14:textId="77777777" w:rsidR="006D4F8A" w:rsidRPr="00A32169" w:rsidRDefault="006D4F8A" w:rsidP="006D4F8A">
      <w:pPr>
        <w:pStyle w:val="a8"/>
        <w:spacing w:before="100" w:beforeAutospacing="1" w:afterAutospacing="1"/>
        <w:ind w:left="360" w:firstLine="0"/>
      </w:pPr>
    </w:p>
    <w:p w14:paraId="0090D905" w14:textId="77777777" w:rsidR="00167093" w:rsidRDefault="00167093" w:rsidP="00167093">
      <w:pPr>
        <w:pStyle w:val="4"/>
        <w:ind w:left="1418"/>
      </w:pPr>
      <w:bookmarkStart w:id="116" w:name="_Toc467511563"/>
      <w:bookmarkStart w:id="117" w:name="_Toc467788296"/>
      <w:bookmarkStart w:id="118" w:name="_Toc467858104"/>
      <w:r>
        <w:t>Сегментация сигнала ЭКГ</w:t>
      </w:r>
      <w:bookmarkEnd w:id="116"/>
      <w:bookmarkEnd w:id="117"/>
      <w:bookmarkEnd w:id="118"/>
    </w:p>
    <w:p w14:paraId="4FE23C14" w14:textId="77777777" w:rsidR="00167093" w:rsidRDefault="00167093" w:rsidP="00167093">
      <w:r>
        <w:t xml:space="preserve">Анализ научной литературы, выполненный в рамках первого этапа проекта, показал, что наиболее распространенным подходом в сегментации сигнала ЭКГ является анализ вейвлет-образа сигнала </w:t>
      </w:r>
      <w:r w:rsidRPr="00A32169">
        <w:t>[</w:t>
      </w:r>
      <w:r w:rsidRPr="00A32169">
        <w:rPr>
          <w:color w:val="FF0000"/>
          <w:lang w:val="en-US"/>
        </w:rPr>
        <w:t>diag</w:t>
      </w:r>
      <w:r w:rsidRPr="00A32169">
        <w:rPr>
          <w:color w:val="FF0000"/>
        </w:rPr>
        <w:t xml:space="preserve">_1 - </w:t>
      </w:r>
      <w:r w:rsidRPr="00A32169">
        <w:rPr>
          <w:color w:val="FF0000"/>
          <w:lang w:val="en-US"/>
        </w:rPr>
        <w:t>diag</w:t>
      </w:r>
      <w:r w:rsidRPr="00A32169">
        <w:rPr>
          <w:color w:val="FF0000"/>
        </w:rPr>
        <w:t>_4</w:t>
      </w:r>
      <w:r w:rsidRPr="00A32169">
        <w:t xml:space="preserve">]. </w:t>
      </w:r>
      <w:r>
        <w:t>В</w:t>
      </w:r>
      <w:r w:rsidRPr="00A32169">
        <w:t xml:space="preserve"> литературе рассматривается достаточно узкий спектр сегментируемых морфологий сигнала ЭКГ, поэтому следует считать, что проблема не является полностью решенной: форма сигнала (и его вейвлет-образы) могут варьирова</w:t>
      </w:r>
      <w:r>
        <w:t xml:space="preserve">ться в очень широких пределах. </w:t>
      </w:r>
    </w:p>
    <w:p w14:paraId="3527AC00" w14:textId="77777777" w:rsidR="00167093" w:rsidRDefault="00167093" w:rsidP="00167093">
      <w:r>
        <w:t xml:space="preserve">Общая теория вейвлет-преобразования детально описана в </w:t>
      </w:r>
      <w:r w:rsidRPr="00686EBA">
        <w:t>[</w:t>
      </w:r>
      <w:r w:rsidRPr="00BA5DEA">
        <w:rPr>
          <w:color w:val="FF0000"/>
          <w:lang w:val="en-US"/>
        </w:rPr>
        <w:t>diag</w:t>
      </w:r>
      <w:r w:rsidRPr="00BA5DEA">
        <w:rPr>
          <w:color w:val="FF0000"/>
        </w:rPr>
        <w:t xml:space="preserve">_5, </w:t>
      </w:r>
      <w:r w:rsidRPr="00BA5DEA">
        <w:rPr>
          <w:color w:val="FF0000"/>
          <w:lang w:val="en-US"/>
        </w:rPr>
        <w:t>diag</w:t>
      </w:r>
      <w:r w:rsidRPr="00BA5DEA">
        <w:rPr>
          <w:color w:val="FF0000"/>
        </w:rPr>
        <w:t>_6</w:t>
      </w:r>
      <w:r w:rsidRPr="00686EBA">
        <w:t>]</w:t>
      </w:r>
      <w:r>
        <w:t xml:space="preserve">, применение в сегментации сигнала ЭКГ – в </w:t>
      </w:r>
      <w:r w:rsidRPr="00EC64F5">
        <w:t>[</w:t>
      </w:r>
      <w:r w:rsidRPr="00BA5DEA">
        <w:rPr>
          <w:color w:val="FF0000"/>
        </w:rPr>
        <w:t>diag_1, diag_7</w:t>
      </w:r>
      <w:r w:rsidRPr="00EC64F5">
        <w:t>]</w:t>
      </w:r>
      <w:r>
        <w:t xml:space="preserve">, наиболее полный обзор представлен в </w:t>
      </w:r>
      <w:r w:rsidRPr="00EC64F5">
        <w:t>[</w:t>
      </w:r>
      <w:r w:rsidRPr="00BA5DEA">
        <w:rPr>
          <w:color w:val="FF0000"/>
          <w:lang w:val="en-US"/>
        </w:rPr>
        <w:t>diag</w:t>
      </w:r>
      <w:r w:rsidRPr="00BA5DEA">
        <w:rPr>
          <w:color w:val="FF0000"/>
        </w:rPr>
        <w:t>_8</w:t>
      </w:r>
      <w:r w:rsidRPr="00EC64F5">
        <w:t>].</w:t>
      </w:r>
    </w:p>
    <w:p w14:paraId="4DFE4E0C" w14:textId="77777777" w:rsidR="00167093" w:rsidRPr="004A360F" w:rsidRDefault="00167093" w:rsidP="00167093">
      <w:pPr>
        <w:rPr>
          <w:rFonts w:eastAsiaTheme="minorEastAsia"/>
        </w:rPr>
      </w:pPr>
      <w:r>
        <w:t xml:space="preserve">Вейвлет-преобразование представляет собой декомпозицию исходного сигнала в комбинацию </w:t>
      </w:r>
      <w:r w:rsidRPr="00B1452C">
        <w:t xml:space="preserve">наборов базисных функций, полученных с помощью расширения </w:t>
      </w:r>
      <m:oMath>
        <m:r>
          <w:rPr>
            <w:rFonts w:ascii="Cambria Math" w:hAnsi="Cambria Math"/>
          </w:rPr>
          <m:t>a</m:t>
        </m:r>
      </m:oMath>
      <w:r w:rsidRPr="00B1452C">
        <w:t xml:space="preserve"> и сдвига </w:t>
      </w:r>
      <m:oMath>
        <m:r>
          <w:rPr>
            <w:rFonts w:ascii="Cambria Math" w:hAnsi="Cambria Math"/>
          </w:rPr>
          <m:t>b</m:t>
        </m:r>
      </m:oMath>
      <w:r w:rsidRPr="00B1452C">
        <w:t xml:space="preserve"> базисного </w:t>
      </w:r>
      <w:r>
        <w:t xml:space="preserve">(материанского) </w:t>
      </w:r>
      <w:r w:rsidRPr="00B1452C">
        <w:t xml:space="preserve">вейвлета </w:t>
      </w:r>
      <m:oMath>
        <m:r>
          <w:rPr>
            <w:rFonts w:ascii="Cambria Math" w:hAnsi="Cambria Math"/>
          </w:rPr>
          <m:t>ψ(t)</m:t>
        </m:r>
      </m:oMath>
      <w:r w:rsidRPr="00B1452C">
        <w:rPr>
          <w:rFonts w:eastAsiaTheme="minorEastAsia"/>
        </w:rPr>
        <w:t xml:space="preserve">. Таким образом, непрерывное вейвлет-преобразование сигнала </w:t>
      </w:r>
      <m:oMath>
        <m:r>
          <w:rPr>
            <w:rFonts w:ascii="Cambria Math" w:eastAsiaTheme="minorEastAsia" w:hAnsi="Cambria Math"/>
          </w:rPr>
          <m:t>x(t)</m:t>
        </m:r>
      </m:oMath>
      <w:r w:rsidRPr="00B1452C">
        <w:rPr>
          <w:rFonts w:eastAsiaTheme="minorEastAsia"/>
        </w:rPr>
        <w:t xml:space="preserve"> определяется как:</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0C694BB7" w14:textId="77777777" w:rsidTr="007F0983">
        <w:tc>
          <w:tcPr>
            <w:tcW w:w="9889" w:type="dxa"/>
          </w:tcPr>
          <w:p w14:paraId="3004F83A" w14:textId="77777777" w:rsidR="00167093" w:rsidRPr="004A360F" w:rsidRDefault="00167093" w:rsidP="007F0983">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f>
                  <m:fPr>
                    <m:ctrlPr>
                      <w:rPr>
                        <w:rFonts w:ascii="Cambria Math" w:eastAsiaTheme="minorEastAsia" w:hAnsi="Cambria Math"/>
                        <w:bCs/>
                        <w:i/>
                      </w:rPr>
                    </m:ctrlPr>
                  </m:fPr>
                  <m:num>
                    <m:r>
                      <w:rPr>
                        <w:rFonts w:ascii="Cambria Math" w:eastAsiaTheme="minorEastAsia" w:hAnsi="Cambria Math"/>
                      </w:rPr>
                      <m:t>1</m:t>
                    </m:r>
                  </m:num>
                  <m:den>
                    <m:rad>
                      <m:radPr>
                        <m:degHide m:val="1"/>
                        <m:ctrlPr>
                          <w:rPr>
                            <w:rFonts w:ascii="Cambria Math" w:eastAsiaTheme="minorEastAsia" w:hAnsi="Cambria Math"/>
                            <w:bCs/>
                            <w:i/>
                          </w:rPr>
                        </m:ctrlPr>
                      </m:radPr>
                      <m:deg/>
                      <m:e>
                        <m:r>
                          <w:rPr>
                            <w:rFonts w:ascii="Cambria Math" w:eastAsiaTheme="minorEastAsia" w:hAnsi="Cambria Math"/>
                          </w:rPr>
                          <m:t>a</m:t>
                        </m:r>
                      </m:e>
                    </m:rad>
                  </m:den>
                </m:f>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t-b</m:t>
                            </m:r>
                          </m:num>
                          <m:den>
                            <m:r>
                              <w:rPr>
                                <w:rFonts w:ascii="Cambria Math" w:eastAsiaTheme="minorEastAsia" w:hAnsi="Cambria Math"/>
                              </w:rPr>
                              <m:t>a</m:t>
                            </m:r>
                          </m:den>
                        </m:f>
                      </m:e>
                    </m:d>
                    <m:r>
                      <w:rPr>
                        <w:rFonts w:ascii="Cambria Math" w:eastAsiaTheme="minorEastAsia" w:hAnsi="Cambria Math"/>
                      </w:rPr>
                      <m:t>dt</m:t>
                    </m:r>
                  </m:e>
                </m:nary>
                <m:r>
                  <w:rPr>
                    <w:rFonts w:ascii="Cambria Math" w:eastAsiaTheme="minorEastAsia" w:hAnsi="Cambria Math"/>
                  </w:rPr>
                  <m:t>,  a&gt;0</m:t>
                </m:r>
              </m:oMath>
            </m:oMathPara>
          </w:p>
        </w:tc>
        <w:tc>
          <w:tcPr>
            <w:tcW w:w="532" w:type="dxa"/>
            <w:vAlign w:val="center"/>
          </w:tcPr>
          <w:p w14:paraId="49B3A90E" w14:textId="77777777" w:rsidR="00167093" w:rsidRPr="004A360F" w:rsidRDefault="00167093" w:rsidP="007F0983">
            <w:pPr>
              <w:ind w:firstLine="0"/>
              <w:rPr>
                <w:rFonts w:eastAsiaTheme="minorEastAsia"/>
              </w:rPr>
            </w:pPr>
            <w:r w:rsidRPr="004A360F">
              <w:rPr>
                <w:rFonts w:eastAsiaTheme="minorEastAsia"/>
              </w:rPr>
              <w:t>(1)</w:t>
            </w:r>
          </w:p>
        </w:tc>
      </w:tr>
    </w:tbl>
    <w:p w14:paraId="3E8A65DA" w14:textId="77777777" w:rsidR="00167093" w:rsidRPr="00B1452C" w:rsidRDefault="00167093" w:rsidP="00167093">
      <w:pPr>
        <w:ind w:firstLine="708"/>
        <w:rPr>
          <w:rFonts w:eastAsiaTheme="minorEastAsia"/>
        </w:rPr>
      </w:pPr>
      <w:r w:rsidRPr="00B1452C">
        <w:rPr>
          <w:rFonts w:eastAsiaTheme="minorEastAsia"/>
        </w:rPr>
        <w:t xml:space="preserve">Чем больше коэффициент масштабирования </w:t>
      </w:r>
      <m:oMath>
        <m:r>
          <w:rPr>
            <w:rFonts w:ascii="Cambria Math" w:eastAsiaTheme="minorEastAsia" w:hAnsi="Cambria Math"/>
          </w:rPr>
          <m:t>a</m:t>
        </m:r>
      </m:oMath>
      <w:r w:rsidRPr="00B1452C">
        <w:rPr>
          <w:rFonts w:eastAsiaTheme="minorEastAsia"/>
        </w:rPr>
        <w:t>, тем шире базисная функция и, следовательно, соответствующий коэффициент дает информацию о более низких частотных составляющих сигнала, и наоборот. Таким образом, временное разрешение выше при высоких частотах, чем при низких, что достигается за счет того, что окно анализа содержит одно и то же число периодов для любой центральной частоты.</w:t>
      </w:r>
    </w:p>
    <w:p w14:paraId="5E7222C7" w14:textId="77777777" w:rsidR="00167093" w:rsidRPr="00B1452C" w:rsidRDefault="00167093" w:rsidP="00167093">
      <w:pPr>
        <w:ind w:firstLine="708"/>
        <w:rPr>
          <w:rFonts w:eastAsiaTheme="minorEastAsia"/>
        </w:rPr>
      </w:pPr>
      <w:r w:rsidRPr="00B1452C">
        <w:rPr>
          <w:rFonts w:eastAsiaTheme="minorEastAsia"/>
        </w:rPr>
        <w:t xml:space="preserve">Если материнский вейвлет </w:t>
      </w:r>
      <m:oMath>
        <m:r>
          <w:rPr>
            <w:rFonts w:ascii="Cambria Math" w:eastAsiaTheme="minorEastAsia" w:hAnsi="Cambria Math"/>
          </w:rPr>
          <m:t>ψ(</m:t>
        </m:r>
        <m:r>
          <w:rPr>
            <w:rFonts w:ascii="Cambria Math" w:eastAsiaTheme="minorEastAsia" w:hAnsi="Cambria Math"/>
            <w:lang w:val="en-US"/>
          </w:rPr>
          <m:t>t</m:t>
        </m:r>
        <m:r>
          <w:rPr>
            <w:rFonts w:ascii="Cambria Math" w:eastAsiaTheme="minorEastAsia" w:hAnsi="Cambria Math"/>
          </w:rPr>
          <m:t>)</m:t>
        </m:r>
      </m:oMath>
      <w:r w:rsidRPr="00B1452C">
        <w:rPr>
          <w:rFonts w:eastAsiaTheme="minorEastAsia"/>
        </w:rPr>
        <w:t xml:space="preserve"> является производной некоторой сглаживающей функции </w:t>
      </w:r>
      <m:oMath>
        <m:r>
          <w:rPr>
            <w:rFonts w:ascii="Cambria Math" w:eastAsiaTheme="minorEastAsia" w:hAnsi="Cambria Math"/>
          </w:rPr>
          <m:t>θ(t)</m:t>
        </m:r>
      </m:oMath>
      <w:r w:rsidRPr="00B1452C">
        <w:rPr>
          <w:rFonts w:eastAsiaTheme="minorEastAsia"/>
        </w:rPr>
        <w:t>, то, как показано в [</w:t>
      </w:r>
      <w:r w:rsidRPr="00BA5DEA">
        <w:rPr>
          <w:rFonts w:eastAsiaTheme="minorEastAsia"/>
          <w:color w:val="FF0000"/>
          <w:lang w:val="en-US"/>
        </w:rPr>
        <w:t>diag</w:t>
      </w:r>
      <w:r w:rsidRPr="00BA5DEA">
        <w:rPr>
          <w:rFonts w:eastAsiaTheme="minorEastAsia"/>
          <w:color w:val="FF0000"/>
        </w:rPr>
        <w:t xml:space="preserve">_6, </w:t>
      </w:r>
      <w:r w:rsidRPr="00BA5DEA">
        <w:rPr>
          <w:rFonts w:eastAsiaTheme="minorEastAsia"/>
          <w:color w:val="FF0000"/>
          <w:lang w:val="en-US"/>
        </w:rPr>
        <w:t>diag</w:t>
      </w:r>
      <w:r w:rsidRPr="00BA5DEA">
        <w:rPr>
          <w:rFonts w:eastAsiaTheme="minorEastAsia"/>
          <w:color w:val="FF0000"/>
        </w:rPr>
        <w:t>_9</w:t>
      </w:r>
      <w:r w:rsidRPr="00B1452C">
        <w:rPr>
          <w:rFonts w:eastAsiaTheme="minorEastAsia"/>
        </w:rPr>
        <w:t>], вейвлет-преобразование можно записать в следующем виде:</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B1452C" w14:paraId="0E6DCDAB" w14:textId="77777777" w:rsidTr="007F0983">
        <w:tc>
          <w:tcPr>
            <w:tcW w:w="9889" w:type="dxa"/>
          </w:tcPr>
          <w:p w14:paraId="5BAD0A2D" w14:textId="77777777" w:rsidR="00167093" w:rsidRPr="004A360F" w:rsidRDefault="00167093" w:rsidP="007F0983">
            <w:pPr>
              <w:ind w:firstLine="0"/>
              <w:rPr>
                <w:rFonts w:eastAsiaTheme="minorEastAsia"/>
                <w:i/>
                <w:lang w:val="en-US"/>
              </w:rPr>
            </w:pPr>
            <m:oMathPara>
              <m:oMath>
                <m:sSub>
                  <m:sSubPr>
                    <m:ctrlPr>
                      <w:rPr>
                        <w:rFonts w:ascii="Cambria Math" w:eastAsiaTheme="minorEastAsia" w:hAnsi="Cambria Math"/>
                        <w:bCs/>
                        <w:i/>
                      </w:rPr>
                    </m:ctrlPr>
                  </m:sSubPr>
                  <m:e>
                    <m:r>
                      <w:rPr>
                        <w:rFonts w:ascii="Cambria Math" w:eastAsiaTheme="minorEastAsia" w:hAnsi="Cambria Math"/>
                        <w:lang w:val="en-US"/>
                      </w:rPr>
                      <m:t>W</m:t>
                    </m:r>
                  </m:e>
                  <m:sub>
                    <m:r>
                      <w:rPr>
                        <w:rFonts w:ascii="Cambria Math" w:eastAsiaTheme="minorEastAsia" w:hAnsi="Cambria Math"/>
                      </w:rPr>
                      <m:t>a</m:t>
                    </m:r>
                  </m:sub>
                </m:sSub>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r>
                  <w:rPr>
                    <w:rFonts w:ascii="Cambria Math" w:eastAsiaTheme="minorEastAsia" w:hAnsi="Cambria Math"/>
                    <w:lang w:val="en-US"/>
                  </w:rPr>
                  <m:t>a</m:t>
                </m:r>
                <m:d>
                  <m:dPr>
                    <m:ctrlPr>
                      <w:rPr>
                        <w:rFonts w:ascii="Cambria Math" w:eastAsiaTheme="minorEastAsia" w:hAnsi="Cambria Math"/>
                        <w:bCs/>
                        <w:i/>
                      </w:rPr>
                    </m:ctrlPr>
                  </m:dPr>
                  <m:e>
                    <m:f>
                      <m:fPr>
                        <m:ctrlPr>
                          <w:rPr>
                            <w:rFonts w:ascii="Cambria Math" w:eastAsiaTheme="minorEastAsia" w:hAnsi="Cambria Math"/>
                            <w:bCs/>
                            <w:i/>
                          </w:rPr>
                        </m:ctrlPr>
                      </m:fPr>
                      <m:num>
                        <m:r>
                          <w:rPr>
                            <w:rFonts w:ascii="Cambria Math" w:eastAsiaTheme="minorEastAsia" w:hAnsi="Cambria Math"/>
                          </w:rPr>
                          <m:t>d</m:t>
                        </m:r>
                      </m:num>
                      <m:den>
                        <m:r>
                          <w:rPr>
                            <w:rFonts w:ascii="Cambria Math" w:eastAsiaTheme="minorEastAsia" w:hAnsi="Cambria Math"/>
                          </w:rPr>
                          <m:t>db</m:t>
                        </m:r>
                      </m:den>
                    </m:f>
                  </m:e>
                </m:d>
                <m:nary>
                  <m:naryPr>
                    <m:limLoc m:val="undOvr"/>
                    <m:ctrlPr>
                      <w:rPr>
                        <w:rFonts w:ascii="Cambria Math" w:eastAsiaTheme="minorEastAsia" w:hAnsi="Cambria Math"/>
                        <w:bCs/>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b</m:t>
                        </m:r>
                      </m:e>
                    </m:d>
                    <m:r>
                      <w:rPr>
                        <w:rFonts w:ascii="Cambria Math" w:eastAsiaTheme="minorEastAsia" w:hAnsi="Cambria Math"/>
                      </w:rPr>
                      <m:t>dt</m:t>
                    </m:r>
                  </m:e>
                </m:nary>
                <m:r>
                  <w:rPr>
                    <w:rFonts w:ascii="Cambria Math" w:eastAsiaTheme="minorEastAsia" w:hAnsi="Cambria Math"/>
                  </w:rPr>
                  <m:t>,</m:t>
                </m:r>
              </m:oMath>
            </m:oMathPara>
          </w:p>
        </w:tc>
        <w:tc>
          <w:tcPr>
            <w:tcW w:w="532" w:type="dxa"/>
            <w:vAlign w:val="center"/>
          </w:tcPr>
          <w:p w14:paraId="186C510B" w14:textId="77777777" w:rsidR="00167093" w:rsidRPr="004A360F" w:rsidRDefault="00167093" w:rsidP="007F0983">
            <w:pPr>
              <w:ind w:firstLine="0"/>
              <w:rPr>
                <w:rFonts w:eastAsiaTheme="minorEastAsia"/>
              </w:rPr>
            </w:pPr>
            <w:r w:rsidRPr="004A360F">
              <w:rPr>
                <w:rFonts w:eastAsiaTheme="minorEastAsia"/>
              </w:rPr>
              <w:t>(2)</w:t>
            </w:r>
          </w:p>
        </w:tc>
      </w:tr>
    </w:tbl>
    <w:p w14:paraId="2577D537" w14:textId="77777777" w:rsidR="00167093" w:rsidRDefault="00167093" w:rsidP="00167093">
      <w:pPr>
        <w:ind w:firstLine="0"/>
        <w:rPr>
          <w:rFonts w:eastAsiaTheme="minorEastAsia"/>
          <w:bCs/>
        </w:rPr>
      </w:pPr>
      <w:r w:rsidRPr="00B1452C">
        <w:rPr>
          <w:rFonts w:eastAsiaTheme="minorEastAsia"/>
        </w:rPr>
        <w:t xml:space="preserve">где </w:t>
      </w:r>
      <m:oMath>
        <m:sSub>
          <m:sSubPr>
            <m:ctrlPr>
              <w:rPr>
                <w:rFonts w:ascii="Cambria Math" w:eastAsiaTheme="minorEastAsia" w:hAnsi="Cambria Math"/>
                <w:bCs/>
                <w:i/>
              </w:rPr>
            </m:ctrlPr>
          </m:sSubPr>
          <m:e>
            <m:r>
              <w:rPr>
                <w:rFonts w:ascii="Cambria Math" w:eastAsiaTheme="minorEastAsia" w:hAnsi="Cambria Math"/>
              </w:rPr>
              <m:t>θ</m:t>
            </m:r>
          </m:e>
          <m:sub>
            <m:r>
              <w:rPr>
                <w:rFonts w:ascii="Cambria Math" w:eastAsiaTheme="minorEastAsia" w:hAnsi="Cambria Math"/>
              </w:rPr>
              <m:t>a</m:t>
            </m:r>
          </m:sub>
        </m:sSub>
        <m:d>
          <m:dPr>
            <m:ctrlPr>
              <w:rPr>
                <w:rFonts w:ascii="Cambria Math" w:eastAsiaTheme="minorEastAsia" w:hAnsi="Cambria Math"/>
                <w:bCs/>
                <w:i/>
              </w:rPr>
            </m:ctrlPr>
          </m:dPr>
          <m:e>
            <m:r>
              <w:rPr>
                <w:rFonts w:ascii="Cambria Math" w:eastAsiaTheme="minorEastAsia" w:hAnsi="Cambria Math"/>
              </w:rPr>
              <m:t>t</m:t>
            </m:r>
          </m:e>
        </m:d>
        <m:r>
          <w:rPr>
            <w:rFonts w:ascii="Cambria Math" w:eastAsiaTheme="minorEastAsia" w:hAnsi="Cambria Math"/>
          </w:rPr>
          <m:t>=(1/</m:t>
        </m:r>
        <m:rad>
          <m:radPr>
            <m:degHide m:val="1"/>
            <m:ctrlPr>
              <w:rPr>
                <w:rFonts w:ascii="Cambria Math" w:eastAsiaTheme="minorEastAsia" w:hAnsi="Cambria Math"/>
                <w:bCs/>
                <w:i/>
                <w:lang w:val="en-US"/>
              </w:rPr>
            </m:ctrlPr>
          </m:radPr>
          <m:deg/>
          <m:e>
            <m:r>
              <w:rPr>
                <w:rFonts w:ascii="Cambria Math" w:eastAsiaTheme="minorEastAsia" w:hAnsi="Cambria Math"/>
                <w:lang w:val="en-US"/>
              </w:rPr>
              <m:t>a</m:t>
            </m:r>
          </m:e>
        </m:rad>
        <m:r>
          <w:rPr>
            <w:rFonts w:ascii="Cambria Math" w:eastAsiaTheme="minorEastAsia" w:hAnsi="Cambria Math"/>
          </w:rPr>
          <m:t>)θ(t/a)</m:t>
        </m:r>
      </m:oMath>
      <w:r w:rsidRPr="00B1452C">
        <w:rPr>
          <w:rFonts w:eastAsiaTheme="minorEastAsia"/>
          <w:bCs/>
        </w:rPr>
        <w:t xml:space="preserve"> – шкалированная запись сглаживающей функции. Вейвлет</w:t>
      </w:r>
      <w:r>
        <w:rPr>
          <w:rFonts w:eastAsiaTheme="minorEastAsia"/>
          <w:bCs/>
        </w:rPr>
        <w:t>-</w:t>
      </w:r>
      <w:r w:rsidRPr="00B1452C">
        <w:rPr>
          <w:rFonts w:eastAsiaTheme="minorEastAsia"/>
          <w:bCs/>
        </w:rPr>
        <w:t xml:space="preserve">образ на шкале </w:t>
      </w:r>
      <m:oMath>
        <m:r>
          <w:rPr>
            <w:rFonts w:ascii="Cambria Math" w:eastAsiaTheme="minorEastAsia" w:hAnsi="Cambria Math"/>
          </w:rPr>
          <m:t>a</m:t>
        </m:r>
      </m:oMath>
      <w:r w:rsidRPr="00B1452C">
        <w:rPr>
          <w:rFonts w:eastAsiaTheme="minorEastAsia"/>
          <w:bCs/>
        </w:rPr>
        <w:t xml:space="preserve"> пропорционален производной от фильтрованного сигнала со сглаживающим откликом на шкале </w:t>
      </w:r>
      <m:oMath>
        <m:r>
          <w:rPr>
            <w:rFonts w:ascii="Cambria Math" w:eastAsiaTheme="minorEastAsia" w:hAnsi="Cambria Math"/>
          </w:rPr>
          <m:t>a</m:t>
        </m:r>
      </m:oMath>
      <w:r w:rsidRPr="00B1452C">
        <w:rPr>
          <w:rFonts w:eastAsiaTheme="minorEastAsia"/>
          <w:bCs/>
        </w:rPr>
        <w:t>. Таким образом, пересечения нуля вейвлет-образом соответствуют локальным максимумам или минимумам сглаженного исходного сигнала</w:t>
      </w:r>
      <w:r>
        <w:rPr>
          <w:rFonts w:eastAsiaTheme="minorEastAsia"/>
          <w:bCs/>
        </w:rPr>
        <w:t xml:space="preserve"> на разных шкалах, а абсолютные максимумы вейвлет-образов соответствуют максимальным по модулю значениям производных исходного сигнала.</w:t>
      </w:r>
    </w:p>
    <w:p w14:paraId="013B6C63" w14:textId="77777777" w:rsidR="00167093" w:rsidRDefault="00167093" w:rsidP="00167093">
      <w:pPr>
        <w:ind w:firstLine="0"/>
        <w:rPr>
          <w:rFonts w:eastAsiaTheme="minorEastAsia"/>
          <w:bCs/>
        </w:rPr>
      </w:pPr>
      <w:r>
        <w:rPr>
          <w:rFonts w:eastAsiaTheme="minorEastAsia"/>
          <w:bCs/>
        </w:rPr>
        <w:tab/>
        <w:t xml:space="preserve">Применительно к сегментации сигнала: вейвлет образы различных комплексов представляют собой некоторые комбинации пересечений нуля, абсолютных максимумов, </w:t>
      </w:r>
      <w:r>
        <w:rPr>
          <w:rFonts w:eastAsiaTheme="minorEastAsia"/>
          <w:bCs/>
        </w:rPr>
        <w:lastRenderedPageBreak/>
        <w:t>минимумов. На основе анализа взаимного расположения этих элементов на разных шкалах вейвлет-образов строятся алгоритмы сегментации.</w:t>
      </w:r>
    </w:p>
    <w:p w14:paraId="5FB9B76D" w14:textId="77777777" w:rsidR="00167093" w:rsidRPr="00B1452C" w:rsidRDefault="00167093" w:rsidP="00167093">
      <w:pPr>
        <w:ind w:firstLine="0"/>
        <w:rPr>
          <w:rFonts w:eastAsiaTheme="minorEastAsia"/>
          <w:bCs/>
        </w:rPr>
      </w:pPr>
      <w:r>
        <w:rPr>
          <w:rFonts w:eastAsiaTheme="minorEastAsia"/>
          <w:bCs/>
        </w:rPr>
        <w:tab/>
        <w:t xml:space="preserve">Спектры </w:t>
      </w:r>
      <w:r w:rsidRPr="00B1452C">
        <w:rPr>
          <w:rFonts w:eastAsiaTheme="minorEastAsia"/>
          <w:bCs/>
        </w:rPr>
        <w:t xml:space="preserve">значений параметров шкалирования </w:t>
      </w:r>
      <m:oMath>
        <m:r>
          <w:rPr>
            <w:rFonts w:ascii="Cambria Math" w:eastAsiaTheme="minorEastAsia" w:hAnsi="Cambria Math"/>
          </w:rPr>
          <m:t>a</m:t>
        </m:r>
      </m:oMath>
      <w:r w:rsidRPr="00B1452C">
        <w:rPr>
          <w:rFonts w:eastAsiaTheme="minorEastAsia"/>
          <w:bCs/>
        </w:rPr>
        <w:t xml:space="preserve"> и сдвига </w:t>
      </w:r>
      <m:oMath>
        <m:r>
          <w:rPr>
            <w:rFonts w:ascii="Cambria Math" w:eastAsiaTheme="minorEastAsia" w:hAnsi="Cambria Math"/>
          </w:rPr>
          <m:t>b</m:t>
        </m:r>
      </m:oMath>
      <w:r w:rsidRPr="00B1452C">
        <w:rPr>
          <w:rFonts w:eastAsiaTheme="minorEastAsia"/>
          <w:bCs/>
        </w:rPr>
        <w:t xml:space="preserve"> могут быть дискретизованы. Обычно выбирается двоичная сетка на частотно-временной плоскости: </w:t>
      </w:r>
      <m:oMath>
        <m:r>
          <w:rPr>
            <w:rFonts w:ascii="Cambria Math" w:eastAsiaTheme="minorEastAsia" w:hAnsi="Cambria Math"/>
          </w:rPr>
          <m:t>a=</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oMath>
      <w:r w:rsidRPr="00B1452C">
        <w:rPr>
          <w:rFonts w:eastAsiaTheme="minorEastAsia"/>
          <w:bCs/>
        </w:rPr>
        <w:t xml:space="preserve"> и </w:t>
      </w:r>
      <m:oMath>
        <m:r>
          <w:rPr>
            <w:rFonts w:ascii="Cambria Math" w:eastAsiaTheme="minorEastAsia" w:hAnsi="Cambria Math"/>
          </w:rPr>
          <m:t>b=</m:t>
        </m:r>
        <m:sSup>
          <m:sSupPr>
            <m:ctrlPr>
              <w:rPr>
                <w:rFonts w:ascii="Cambria Math" w:eastAsiaTheme="minorEastAsia" w:hAnsi="Cambria Math"/>
                <w:bCs/>
                <w:i/>
              </w:rPr>
            </m:ctrlPr>
          </m:sSupPr>
          <m:e>
            <m:r>
              <w:rPr>
                <w:rFonts w:ascii="Cambria Math" w:eastAsiaTheme="minorEastAsia" w:hAnsi="Cambria Math"/>
              </w:rPr>
              <m:t>2</m:t>
            </m:r>
          </m:e>
          <m:sup>
            <m:r>
              <w:rPr>
                <w:rFonts w:ascii="Cambria Math" w:eastAsiaTheme="minorEastAsia" w:hAnsi="Cambria Math"/>
              </w:rPr>
              <m:t>k</m:t>
            </m:r>
          </m:sup>
        </m:sSup>
        <m:r>
          <w:rPr>
            <w:rFonts w:ascii="Cambria Math" w:eastAsiaTheme="minorEastAsia" w:hAnsi="Cambria Math"/>
          </w:rPr>
          <m:t>l</m:t>
        </m:r>
      </m:oMath>
      <w:r w:rsidRPr="00B1452C">
        <w:rPr>
          <w:rFonts w:eastAsiaTheme="minorEastAsia"/>
          <w:bCs/>
        </w:rPr>
        <w:t>. Соответственно, вейвлет-преобразование будет являться дискретным с базисной функцией вида:</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782A952D" w14:textId="77777777" w:rsidTr="007F0983">
        <w:tc>
          <w:tcPr>
            <w:tcW w:w="9889" w:type="dxa"/>
            <w:vAlign w:val="center"/>
          </w:tcPr>
          <w:p w14:paraId="72BEC9E8" w14:textId="77777777" w:rsidR="00167093" w:rsidRPr="00FD747E" w:rsidRDefault="00167093" w:rsidP="007F0983">
            <w:pPr>
              <w:ind w:firstLine="0"/>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ψ</m:t>
                    </m:r>
                  </m:e>
                  <m:sub>
                    <m:r>
                      <w:rPr>
                        <w:rFonts w:ascii="Cambria Math" w:eastAsiaTheme="minorEastAsia" w:hAnsi="Cambria Math"/>
                        <w:lang w:val="en-US"/>
                      </w:rPr>
                      <m:t>k,l</m:t>
                    </m:r>
                  </m:sub>
                </m:sSub>
                <m:d>
                  <m:dPr>
                    <m:ctrlPr>
                      <w:rPr>
                        <w:rFonts w:ascii="Cambria Math" w:eastAsiaTheme="minorEastAsia" w:hAnsi="Cambria Math"/>
                        <w:bCs/>
                        <w:i/>
                        <w:lang w:val="en-US"/>
                      </w:rPr>
                    </m:ctrlPr>
                  </m:dPr>
                  <m:e>
                    <m:r>
                      <w:rPr>
                        <w:rFonts w:ascii="Cambria Math" w:eastAsiaTheme="minorEastAsia" w:hAnsi="Cambria Math"/>
                        <w:lang w:val="en-US"/>
                      </w:rPr>
                      <m:t>t</m:t>
                    </m:r>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m:t>
                    </m:r>
                    <m:f>
                      <m:fPr>
                        <m:type m:val="lin"/>
                        <m:ctrlPr>
                          <w:rPr>
                            <w:rFonts w:ascii="Cambria Math" w:eastAsiaTheme="minorEastAsia" w:hAnsi="Cambria Math"/>
                            <w:i/>
                            <w:lang w:val="en-US"/>
                          </w:rPr>
                        </m:ctrlPr>
                      </m:fPr>
                      <m:num>
                        <m:r>
                          <w:rPr>
                            <w:rFonts w:ascii="Cambria Math" w:eastAsiaTheme="minorEastAsia" w:hAnsi="Cambria Math"/>
                            <w:lang w:val="en-US"/>
                          </w:rPr>
                          <m:t>k</m:t>
                        </m:r>
                      </m:num>
                      <m:den>
                        <m:r>
                          <w:rPr>
                            <w:rFonts w:ascii="Cambria Math" w:eastAsiaTheme="minorEastAsia" w:hAnsi="Cambria Math"/>
                            <w:lang w:val="en-US"/>
                          </w:rPr>
                          <m:t>2</m:t>
                        </m:r>
                      </m:den>
                    </m:f>
                  </m:sup>
                </m:sSup>
                <m:r>
                  <w:rPr>
                    <w:rFonts w:ascii="Cambria Math" w:eastAsiaTheme="minorEastAsia" w:hAnsi="Cambria Math"/>
                    <w:lang w:val="en-US"/>
                  </w:rPr>
                  <m:t>ψ</m:t>
                </m:r>
                <m:d>
                  <m:dPr>
                    <m:ctrlPr>
                      <w:rPr>
                        <w:rFonts w:ascii="Cambria Math" w:eastAsiaTheme="minorEastAsia" w:hAnsi="Cambria Math"/>
                        <w:bCs/>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k</m:t>
                        </m:r>
                      </m:sup>
                    </m:sSup>
                    <m:r>
                      <w:rPr>
                        <w:rFonts w:ascii="Cambria Math" w:eastAsiaTheme="minorEastAsia" w:hAnsi="Cambria Math"/>
                        <w:lang w:val="en-US"/>
                      </w:rPr>
                      <m:t>t-l</m:t>
                    </m:r>
                  </m:e>
                </m:d>
                <m:r>
                  <w:rPr>
                    <w:rFonts w:ascii="Cambria Math" w:eastAsiaTheme="minorEastAsia" w:hAnsi="Cambria Math"/>
                    <w:lang w:val="en-US"/>
                  </w:rPr>
                  <m:t>;   k,l</m:t>
                </m:r>
                <m:r>
                  <m:rPr>
                    <m:scr m:val="double-struck"/>
                  </m:rPr>
                  <w:rPr>
                    <w:rFonts w:ascii="Cambria Math" w:eastAsiaTheme="minorEastAsia" w:hAnsi="Cambria Math"/>
                    <w:lang w:val="en-US"/>
                  </w:rPr>
                  <m:t>∈N</m:t>
                </m:r>
              </m:oMath>
            </m:oMathPara>
          </w:p>
        </w:tc>
        <w:tc>
          <w:tcPr>
            <w:tcW w:w="532" w:type="dxa"/>
            <w:vAlign w:val="center"/>
          </w:tcPr>
          <w:p w14:paraId="1C54B182" w14:textId="77777777" w:rsidR="00167093" w:rsidRPr="004A360F" w:rsidRDefault="00167093" w:rsidP="007F0983">
            <w:pPr>
              <w:ind w:firstLine="0"/>
              <w:rPr>
                <w:rFonts w:eastAsiaTheme="minorEastAsia"/>
              </w:rPr>
            </w:pPr>
            <w:r w:rsidRPr="004A360F">
              <w:rPr>
                <w:rFonts w:eastAsiaTheme="minorEastAsia"/>
              </w:rPr>
              <w:t>(</w:t>
            </w:r>
            <w:r>
              <w:rPr>
                <w:rFonts w:eastAsiaTheme="minorEastAsia"/>
              </w:rPr>
              <w:t>3</w:t>
            </w:r>
            <w:r w:rsidRPr="004A360F">
              <w:rPr>
                <w:rFonts w:eastAsiaTheme="minorEastAsia"/>
              </w:rPr>
              <w:t>)</w:t>
            </w:r>
          </w:p>
        </w:tc>
      </w:tr>
    </w:tbl>
    <w:p w14:paraId="14A9CE18" w14:textId="77777777" w:rsidR="00167093" w:rsidRDefault="00167093" w:rsidP="00167093">
      <w:pPr>
        <w:ind w:firstLine="0"/>
        <w:rPr>
          <w:rFonts w:eastAsiaTheme="minorEastAsia"/>
          <w:bCs/>
        </w:rPr>
      </w:pPr>
      <w:r w:rsidRPr="00B1452C">
        <w:rPr>
          <w:rFonts w:eastAsiaTheme="minorEastAsia"/>
          <w:bCs/>
        </w:rPr>
        <w:t>Для дискретизованных сигналов, дискретное вейвлет-преобразование, согласно алгоритму Малла, сводится к построению банка фильтров высоких и низких частот [</w:t>
      </w:r>
      <w:r w:rsidRPr="00DB3A07">
        <w:rPr>
          <w:rFonts w:eastAsiaTheme="minorEastAsia"/>
          <w:bCs/>
          <w:color w:val="FF0000"/>
          <w:lang w:val="en-US"/>
        </w:rPr>
        <w:t>diag</w:t>
      </w:r>
      <w:r w:rsidRPr="00DB3A07">
        <w:rPr>
          <w:rFonts w:eastAsiaTheme="minorEastAsia"/>
          <w:bCs/>
          <w:color w:val="FF0000"/>
        </w:rPr>
        <w:t>_10</w:t>
      </w:r>
      <w:r w:rsidRPr="00616692">
        <w:rPr>
          <w:rFonts w:eastAsiaTheme="minorEastAsia"/>
          <w:bCs/>
        </w:rPr>
        <w:t>]</w:t>
      </w:r>
      <w:r>
        <w:rPr>
          <w:rFonts w:eastAsiaTheme="minorEastAsia"/>
          <w:bCs/>
        </w:rPr>
        <w:t>. После применения высокочастотного фильтра (</w:t>
      </w:r>
      <m:oMath>
        <m:r>
          <w:rPr>
            <w:rFonts w:ascii="Cambria Math" w:eastAsiaTheme="minorEastAsia" w:hAnsi="Cambria Math"/>
          </w:rPr>
          <m:t>G</m:t>
        </m:r>
      </m:oMath>
      <w:r>
        <w:rPr>
          <w:rFonts w:eastAsiaTheme="minorEastAsia"/>
          <w:bCs/>
        </w:rPr>
        <w:t>) получаются так называемые детализирующие коэффициенты. После низкочастотного фильтра</w:t>
      </w:r>
      <w:r w:rsidRPr="00616692">
        <w:rPr>
          <w:rFonts w:eastAsiaTheme="minorEastAsia"/>
          <w:bCs/>
        </w:rPr>
        <w:t xml:space="preserve"> </w:t>
      </w:r>
      <m:oMath>
        <m:r>
          <w:rPr>
            <w:rFonts w:ascii="Cambria Math" w:eastAsiaTheme="minorEastAsia" w:hAnsi="Cambria Math"/>
          </w:rPr>
          <m:t>(</m:t>
        </m:r>
        <m:r>
          <w:rPr>
            <w:rFonts w:ascii="Cambria Math" w:eastAsiaTheme="minorEastAsia" w:hAnsi="Cambria Math"/>
            <w:lang w:val="en-US"/>
          </w:rPr>
          <m:t>H</m:t>
        </m:r>
        <m:r>
          <w:rPr>
            <w:rFonts w:ascii="Cambria Math" w:eastAsiaTheme="minorEastAsia" w:hAnsi="Cambria Math"/>
          </w:rPr>
          <m:t>)</m:t>
        </m:r>
      </m:oMath>
      <w:r>
        <w:rPr>
          <w:rFonts w:eastAsiaTheme="minorEastAsia"/>
          <w:bCs/>
        </w:rPr>
        <w:t xml:space="preserve"> – аппроксимирующие коэффициенты. Стандартный алгоритм предполагает прореживание коэффициентов, так как это</w:t>
      </w:r>
      <w:r w:rsidRPr="00616692">
        <w:rPr>
          <w:rFonts w:eastAsiaTheme="minorEastAsia"/>
          <w:bCs/>
        </w:rPr>
        <w:t xml:space="preserve"> </w:t>
      </w:r>
      <w:r>
        <w:rPr>
          <w:rFonts w:eastAsiaTheme="minorEastAsia"/>
          <w:bCs/>
        </w:rPr>
        <w:t>показано на рисунке (</w:t>
      </w:r>
      <w:r w:rsidRPr="00DB3A07">
        <w:rPr>
          <w:rFonts w:eastAsiaTheme="minorEastAsia"/>
          <w:bCs/>
          <w:color w:val="FF0000"/>
        </w:rPr>
        <w:fldChar w:fldCharType="begin"/>
      </w:r>
      <w:r w:rsidRPr="00DB3A07">
        <w:rPr>
          <w:rFonts w:eastAsiaTheme="minorEastAsia"/>
          <w:bCs/>
          <w:color w:val="FF0000"/>
        </w:rPr>
        <w:instrText xml:space="preserve"> REF _Ref467498355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Pr="00DB3A07">
        <w:rPr>
          <w:rFonts w:eastAsiaTheme="minorEastAsia"/>
          <w:bCs/>
          <w:color w:val="FF0000"/>
        </w:rPr>
        <w:fldChar w:fldCharType="end"/>
      </w:r>
      <w:r>
        <w:rPr>
          <w:rFonts w:eastAsiaTheme="minorEastAsia"/>
          <w:bCs/>
          <w:color w:val="FF0000"/>
        </w:rPr>
        <w:t>35</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26628ACD" w14:textId="77777777" w:rsidTr="007F0983">
        <w:tc>
          <w:tcPr>
            <w:tcW w:w="10421" w:type="dxa"/>
          </w:tcPr>
          <w:p w14:paraId="5154342D" w14:textId="77777777" w:rsidR="00167093" w:rsidRDefault="00167093" w:rsidP="007F0983">
            <w:pPr>
              <w:ind w:firstLine="0"/>
              <w:jc w:val="center"/>
              <w:rPr>
                <w:rFonts w:eastAsiaTheme="minorEastAsia"/>
                <w:bCs/>
              </w:rPr>
            </w:pPr>
            <w:r w:rsidRPr="00EC6CA4">
              <w:object w:dxaOrig="16560" w:dyaOrig="4965" w14:anchorId="5FFDA68F">
                <v:shape id="_x0000_i1163" type="#_x0000_t75" style="width:465pt;height:140.25pt" o:ole="">
                  <v:imagedata r:id="rId157" o:title=""/>
                </v:shape>
                <o:OLEObject Type="Embed" ProgID="PBrush" ShapeID="_x0000_i1163" DrawAspect="Content" ObjectID="_1541616155" r:id="rId158"/>
              </w:object>
            </w:r>
          </w:p>
        </w:tc>
      </w:tr>
      <w:tr w:rsidR="00167093" w14:paraId="464A273E" w14:textId="77777777" w:rsidTr="007F0983">
        <w:tc>
          <w:tcPr>
            <w:tcW w:w="10421" w:type="dxa"/>
          </w:tcPr>
          <w:p w14:paraId="2D7395E4" w14:textId="77777777" w:rsidR="00167093" w:rsidRPr="00F80622" w:rsidRDefault="00167093" w:rsidP="007F0983">
            <w:pPr>
              <w:keepNext/>
              <w:ind w:firstLine="0"/>
              <w:jc w:val="center"/>
              <w:rPr>
                <w:rFonts w:eastAsiaTheme="minorEastAsia"/>
                <w:bCs/>
                <w:sz w:val="20"/>
                <w:szCs w:val="20"/>
                <w:lang w:val="en-US"/>
              </w:rPr>
            </w:pPr>
          </w:p>
        </w:tc>
      </w:tr>
    </w:tbl>
    <w:p w14:paraId="25D04014" w14:textId="77777777" w:rsidR="00167093" w:rsidRPr="00DB3A07" w:rsidRDefault="00167093" w:rsidP="00167093">
      <w:pPr>
        <w:pStyle w:val="ab"/>
        <w:rPr>
          <w:rFonts w:eastAsiaTheme="minorEastAsia"/>
          <w:bCs/>
          <w:color w:val="auto"/>
        </w:rPr>
      </w:pPr>
      <w:bookmarkStart w:id="119" w:name="_Ref467498355"/>
      <w:r w:rsidRPr="00DB3A07">
        <w:rPr>
          <w:color w:val="FF0000"/>
        </w:rPr>
        <w:t xml:space="preserve">Рисунок </w:t>
      </w:r>
      <w:bookmarkEnd w:id="119"/>
      <w:r>
        <w:rPr>
          <w:color w:val="FF0000"/>
        </w:rPr>
        <w:t>35</w:t>
      </w:r>
      <w:r w:rsidRPr="00DB3A07">
        <w:rPr>
          <w:color w:val="auto"/>
        </w:rPr>
        <w:t xml:space="preserve"> -</w:t>
      </w:r>
      <w:r w:rsidRPr="00DB3A07">
        <w:rPr>
          <w:noProof/>
          <w:color w:val="auto"/>
        </w:rPr>
        <w:t xml:space="preserve"> Банк фильтров для стандартного алгоритма Малла. Символ ↓2 означает прореживание сигнала в 2 раза (согласно теореме Котельникова, отсчеты сигналов можно проредить в 2 раза, так как половина частотного диапазона отфильтрована).</w:t>
      </w:r>
    </w:p>
    <w:p w14:paraId="41370ED7" w14:textId="77777777" w:rsidR="00167093" w:rsidRPr="008A722D" w:rsidRDefault="00167093" w:rsidP="00167093">
      <w:pPr>
        <w:ind w:firstLine="0"/>
        <w:rPr>
          <w:rFonts w:eastAsiaTheme="minorEastAsia"/>
        </w:rPr>
      </w:pPr>
      <w:r>
        <w:rPr>
          <w:rFonts w:eastAsiaTheme="minorEastAsia"/>
          <w:bCs/>
        </w:rPr>
        <w:tab/>
        <w:t xml:space="preserve">В задаче сегментации сигнала, которая сводится к анализу детализирующих коэффициентов различных шкал, в прореживании нет необходимости. Из-за прореживания уменьшается временное разрешение вейвлет-коэффициентов больших шкал </w:t>
      </w:r>
      <m:oMath>
        <m:r>
          <w:rPr>
            <w:rFonts w:ascii="Cambria Math" w:eastAsiaTheme="minorEastAsia" w:hAnsi="Cambria Math"/>
          </w:rPr>
          <m:t>a</m:t>
        </m:r>
      </m:oMath>
      <w:r w:rsidRPr="008A722D">
        <w:rPr>
          <w:rFonts w:eastAsiaTheme="minorEastAsia"/>
          <w:bCs/>
        </w:rPr>
        <w:t xml:space="preserve">. </w:t>
      </w:r>
      <w:r>
        <w:rPr>
          <w:rFonts w:eastAsiaTheme="minorEastAsia"/>
          <w:bCs/>
        </w:rPr>
        <w:t>Поэтому используется алгоритм «</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Pr="00DB3A07">
        <w:rPr>
          <w:rFonts w:eastAsiaTheme="minorEastAsia"/>
          <w:bCs/>
          <w:color w:val="FF0000"/>
          <w:lang w:val="en-US"/>
        </w:rPr>
        <w:t>diag</w:t>
      </w:r>
      <w:r w:rsidRPr="00DB3A07">
        <w:rPr>
          <w:rFonts w:eastAsiaTheme="minorEastAsia"/>
          <w:bCs/>
          <w:color w:val="FF0000"/>
        </w:rPr>
        <w:t>_11</w:t>
      </w:r>
      <w:r w:rsidRPr="008A722D">
        <w:rPr>
          <w:rFonts w:eastAsiaTheme="minorEastAsia"/>
          <w:bCs/>
        </w:rPr>
        <w:t>]</w:t>
      </w:r>
      <w:r>
        <w:rPr>
          <w:rFonts w:eastAsiaTheme="minorEastAsia"/>
          <w:bCs/>
        </w:rPr>
        <w:t>, в котором одинаковая частота дискретизации на всех масштабах и отсутствует прореживание (</w:t>
      </w:r>
      <w:r w:rsidRPr="00DB3A07">
        <w:rPr>
          <w:rFonts w:eastAsiaTheme="minorEastAsia"/>
          <w:bCs/>
          <w:color w:val="FF0000"/>
        </w:rPr>
        <w:fldChar w:fldCharType="begin"/>
      </w:r>
      <w:r w:rsidRPr="00DB3A07">
        <w:rPr>
          <w:rFonts w:eastAsiaTheme="minorEastAsia"/>
          <w:bCs/>
          <w:color w:val="FF0000"/>
        </w:rPr>
        <w:instrText xml:space="preserve"> REF _Ref467498328 \h </w:instrText>
      </w:r>
      <w:r w:rsidRPr="00DB3A07">
        <w:rPr>
          <w:rFonts w:eastAsiaTheme="minorEastAsia"/>
          <w:bCs/>
          <w:color w:val="FF0000"/>
        </w:rPr>
      </w:r>
      <w:r w:rsidRPr="00DB3A07">
        <w:rPr>
          <w:rFonts w:eastAsiaTheme="minorEastAsia"/>
          <w:bCs/>
          <w:color w:val="FF0000"/>
        </w:rPr>
        <w:fldChar w:fldCharType="separate"/>
      </w:r>
      <w:r w:rsidRPr="00DB3A07">
        <w:rPr>
          <w:color w:val="FF0000"/>
        </w:rPr>
        <w:t xml:space="preserve">Рисунок </w:t>
      </w:r>
      <w:r w:rsidRPr="00DB3A07">
        <w:rPr>
          <w:noProof/>
          <w:color w:val="FF0000"/>
        </w:rPr>
        <w:t>36</w:t>
      </w:r>
      <w:r w:rsidRPr="00DB3A07">
        <w:rPr>
          <w:rFonts w:eastAsiaTheme="minorEastAsia"/>
          <w:bCs/>
          <w:color w:val="FF0000"/>
        </w:rPr>
        <w:fldChar w:fldCharType="end"/>
      </w:r>
      <w:r w:rsidRPr="00141628">
        <w:rPr>
          <w:rFonts w:eastAsiaTheme="minorEastAsia"/>
          <w:bCs/>
        </w:rPr>
        <w:t>)</w:t>
      </w:r>
      <w:r>
        <w:rPr>
          <w:rFonts w:eastAsiaTheme="minorEastAsia"/>
          <w:bCs/>
        </w:rPr>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7616870D" w14:textId="77777777" w:rsidTr="007F0983">
        <w:tc>
          <w:tcPr>
            <w:tcW w:w="10421" w:type="dxa"/>
          </w:tcPr>
          <w:p w14:paraId="78412432" w14:textId="77777777" w:rsidR="00167093" w:rsidRDefault="00167093" w:rsidP="007F0983">
            <w:pPr>
              <w:ind w:firstLine="0"/>
              <w:jc w:val="center"/>
              <w:rPr>
                <w:rFonts w:eastAsiaTheme="minorEastAsia"/>
                <w:bCs/>
              </w:rPr>
            </w:pPr>
            <w:r w:rsidRPr="00EC6CA4">
              <w:object w:dxaOrig="14925" w:dyaOrig="4755" w14:anchorId="20EB9E1C">
                <v:shape id="_x0000_i1164" type="#_x0000_t75" style="width:429.75pt;height:138pt" o:ole="">
                  <v:imagedata r:id="rId159" o:title=""/>
                </v:shape>
                <o:OLEObject Type="Embed" ProgID="PBrush" ShapeID="_x0000_i1164" DrawAspect="Content" ObjectID="_1541616156" r:id="rId160"/>
              </w:object>
            </w:r>
          </w:p>
        </w:tc>
      </w:tr>
      <w:tr w:rsidR="00167093" w14:paraId="36366944" w14:textId="77777777" w:rsidTr="007F0983">
        <w:tc>
          <w:tcPr>
            <w:tcW w:w="10421" w:type="dxa"/>
          </w:tcPr>
          <w:p w14:paraId="5947E559" w14:textId="77777777" w:rsidR="00167093" w:rsidRPr="00B96F6B" w:rsidRDefault="00167093" w:rsidP="007F0983">
            <w:pPr>
              <w:ind w:firstLine="0"/>
              <w:jc w:val="center"/>
              <w:rPr>
                <w:rFonts w:eastAsiaTheme="minorEastAsia"/>
                <w:bCs/>
                <w:sz w:val="20"/>
                <w:szCs w:val="20"/>
              </w:rPr>
            </w:pPr>
          </w:p>
        </w:tc>
      </w:tr>
    </w:tbl>
    <w:p w14:paraId="607118B0" w14:textId="77777777" w:rsidR="00167093" w:rsidRDefault="00167093" w:rsidP="00167093">
      <w:pPr>
        <w:pStyle w:val="ab"/>
        <w:rPr>
          <w:noProof/>
          <w:color w:val="auto"/>
        </w:rPr>
      </w:pPr>
      <w:bookmarkStart w:id="120" w:name="_Ref467498328"/>
      <w:r w:rsidRPr="00DB3A07">
        <w:rPr>
          <w:color w:val="FF0000"/>
        </w:rPr>
        <w:lastRenderedPageBreak/>
        <w:t xml:space="preserve">Рисунок </w:t>
      </w:r>
      <w:bookmarkEnd w:id="120"/>
      <w:r w:rsidRPr="00DB3A07">
        <w:rPr>
          <w:color w:val="FF0000"/>
        </w:rPr>
        <w:t>36</w:t>
      </w:r>
      <w:r w:rsidRPr="00DB3A07">
        <w:rPr>
          <w:noProof/>
          <w:color w:val="FF0000"/>
        </w:rPr>
        <w:t xml:space="preserve"> </w:t>
      </w:r>
      <w:r w:rsidRPr="00DB3A07">
        <w:rPr>
          <w:noProof/>
          <w:color w:val="auto"/>
        </w:rPr>
        <w:t>- Банк фильтров для алгоритма «a trous».</w:t>
      </w:r>
    </w:p>
    <w:p w14:paraId="6DCD009C" w14:textId="77777777" w:rsidR="00167093" w:rsidRPr="00DB3A07" w:rsidRDefault="00167093" w:rsidP="00167093"/>
    <w:p w14:paraId="6C9D575B" w14:textId="77777777" w:rsidR="00167093" w:rsidRDefault="00167093" w:rsidP="00167093">
      <w:pPr>
        <w:rPr>
          <w:rFonts w:eastAsiaTheme="minorEastAsia"/>
        </w:rPr>
      </w:pPr>
      <w:r>
        <w:t>Использование алгоритма «</w:t>
      </w:r>
      <w:r>
        <w:rPr>
          <w:lang w:val="en-US"/>
        </w:rPr>
        <w:t>a</w:t>
      </w:r>
      <w:r w:rsidRPr="001A034A">
        <w:t xml:space="preserve"> </w:t>
      </w:r>
      <w:r>
        <w:rPr>
          <w:lang w:val="en-US"/>
        </w:rPr>
        <w:t>trous</w:t>
      </w:r>
      <w:r>
        <w:t xml:space="preserve">» эквивалентно частотному отклику для </w:t>
      </w:r>
      <w:r w:rsidRPr="001A034A">
        <w:rPr>
          <w:rFonts w:eastAsiaTheme="minorEastAsia"/>
        </w:rPr>
        <w:t>-</w:t>
      </w:r>
      <w:r>
        <w:rPr>
          <w:rFonts w:eastAsiaTheme="minorEastAsia"/>
        </w:rPr>
        <w:t>й шкалы:</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4"/>
        <w:gridCol w:w="531"/>
      </w:tblGrid>
      <w:tr w:rsidR="00167093" w:rsidRPr="004A360F" w14:paraId="1EB6362C" w14:textId="77777777" w:rsidTr="007F0983">
        <w:tc>
          <w:tcPr>
            <w:tcW w:w="9889" w:type="dxa"/>
            <w:vAlign w:val="center"/>
          </w:tcPr>
          <w:p w14:paraId="6B2D3378" w14:textId="77777777" w:rsidR="00167093" w:rsidRPr="00FD747E" w:rsidRDefault="00167093" w:rsidP="007F0983">
            <w:pPr>
              <w:ind w:firstLine="0"/>
              <w:rPr>
                <w:rFonts w:eastAsiaTheme="minorEastAsia"/>
              </w:rPr>
            </w:pPr>
            <m:oMathPara>
              <m:oMath>
                <m:sSub>
                  <m:sSubPr>
                    <m:ctrlPr>
                      <w:rPr>
                        <w:rFonts w:ascii="Cambria Math" w:eastAsiaTheme="minorEastAsia" w:hAnsi="Cambria Math"/>
                        <w:bCs/>
                        <w:i/>
                      </w:rPr>
                    </m:ctrlPr>
                  </m:sSubPr>
                  <m:e>
                    <m:r>
                      <w:rPr>
                        <w:rFonts w:ascii="Cambria Math" w:eastAsiaTheme="minorEastAsia" w:hAnsi="Cambria Math"/>
                        <w:lang w:val="en-US"/>
                      </w:rPr>
                      <m:t>Q</m:t>
                    </m:r>
                  </m:e>
                  <m:sub>
                    <m:r>
                      <w:rPr>
                        <w:rFonts w:ascii="Cambria Math" w:eastAsiaTheme="minorEastAsia" w:hAnsi="Cambria Math"/>
                      </w:rPr>
                      <m:t>k</m:t>
                    </m:r>
                  </m:sub>
                </m:sSub>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m:t>
                </m:r>
                <m:d>
                  <m:dPr>
                    <m:begChr m:val="{"/>
                    <m:endChr m:val=""/>
                    <m:ctrlPr>
                      <w:rPr>
                        <w:rFonts w:ascii="Cambria Math" w:eastAsiaTheme="minorEastAsia" w:hAnsi="Cambria Math"/>
                        <w:bCs/>
                        <w:i/>
                      </w:rPr>
                    </m:ctrlPr>
                  </m:dPr>
                  <m:e>
                    <m:eqArr>
                      <m:eqArrPr>
                        <m:ctrlPr>
                          <w:rPr>
                            <w:rFonts w:ascii="Cambria Math" w:eastAsiaTheme="minorEastAsia" w:hAnsi="Cambria Math"/>
                            <w:bCs/>
                            <w:i/>
                          </w:rPr>
                        </m:ctrlPr>
                      </m:eqArrPr>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ω</m:t>
                                </m:r>
                              </m:sup>
                            </m:sSup>
                          </m:e>
                        </m:d>
                        <m:r>
                          <w:rPr>
                            <w:rFonts w:ascii="Cambria Math" w:eastAsiaTheme="minorEastAsia" w:hAnsi="Cambria Math"/>
                          </w:rPr>
                          <m:t xml:space="preserve">,                                            </m:t>
                        </m:r>
                        <m:r>
                          <w:rPr>
                            <w:rFonts w:ascii="Cambria Math" w:eastAsiaTheme="minorEastAsia" w:hAnsi="Cambria Math"/>
                            <w:lang w:val="en-US"/>
                          </w:rPr>
                          <m:t>k=1</m:t>
                        </m:r>
                      </m:e>
                      <m:e>
                        <m:r>
                          <w:rPr>
                            <w:rFonts w:ascii="Cambria Math" w:eastAsiaTheme="minorEastAsia" w:hAnsi="Cambria Math"/>
                          </w:rPr>
                          <m:t>G</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k-1</m:t>
                                    </m:r>
                                  </m:sup>
                                </m:sSup>
                                <m:r>
                                  <w:rPr>
                                    <w:rFonts w:ascii="Cambria Math" w:eastAsiaTheme="minorEastAsia" w:hAnsi="Cambria Math"/>
                                  </w:rPr>
                                  <m:t>ω</m:t>
                                </m:r>
                              </m:sup>
                            </m:sSup>
                          </m:e>
                        </m:d>
                        <m:nary>
                          <m:naryPr>
                            <m:chr m:val="∏"/>
                            <m:limLoc m:val="subSup"/>
                            <m:ctrlPr>
                              <w:rPr>
                                <w:rFonts w:ascii="Cambria Math" w:eastAsiaTheme="minorEastAsia" w:hAnsi="Cambria Math"/>
                                <w:bCs/>
                                <w:i/>
                              </w:rPr>
                            </m:ctrlPr>
                          </m:naryPr>
                          <m:sub>
                            <m:r>
                              <w:rPr>
                                <w:rFonts w:ascii="Cambria Math" w:eastAsiaTheme="minorEastAsia" w:hAnsi="Cambria Math"/>
                              </w:rPr>
                              <m:t>l=0</m:t>
                            </m:r>
                          </m:sub>
                          <m:sup>
                            <m:r>
                              <w:rPr>
                                <w:rFonts w:ascii="Cambria Math" w:eastAsiaTheme="minorEastAsia" w:hAnsi="Cambria Math"/>
                              </w:rPr>
                              <m:t>k-2</m:t>
                            </m:r>
                          </m:sup>
                          <m:e>
                            <m:r>
                              <w:rPr>
                                <w:rFonts w:ascii="Cambria Math" w:eastAsiaTheme="minorEastAsia" w:hAnsi="Cambria Math"/>
                              </w:rPr>
                              <m:t>H(</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l</m:t>
                                    </m:r>
                                  </m:sup>
                                </m:sSup>
                                <m:r>
                                  <w:rPr>
                                    <w:rFonts w:ascii="Cambria Math" w:eastAsiaTheme="minorEastAsia" w:hAnsi="Cambria Math"/>
                                  </w:rPr>
                                  <m:t>ω</m:t>
                                </m:r>
                              </m:sup>
                            </m:sSup>
                            <m:r>
                              <w:rPr>
                                <w:rFonts w:ascii="Cambria Math" w:eastAsiaTheme="minorEastAsia" w:hAnsi="Cambria Math"/>
                              </w:rPr>
                              <m:t>)</m:t>
                            </m:r>
                          </m:e>
                        </m:nary>
                        <m:r>
                          <w:rPr>
                            <w:rFonts w:ascii="Cambria Math" w:eastAsiaTheme="minorEastAsia" w:hAnsi="Cambria Math"/>
                          </w:rPr>
                          <m:t>,   k≥2</m:t>
                        </m:r>
                      </m:e>
                    </m:eqArr>
                  </m:e>
                </m:d>
              </m:oMath>
            </m:oMathPara>
          </w:p>
        </w:tc>
        <w:tc>
          <w:tcPr>
            <w:tcW w:w="532" w:type="dxa"/>
            <w:vAlign w:val="center"/>
          </w:tcPr>
          <w:p w14:paraId="401C74B6" w14:textId="77777777" w:rsidR="00167093" w:rsidRPr="004A360F" w:rsidRDefault="00167093" w:rsidP="007F0983">
            <w:pPr>
              <w:ind w:firstLine="0"/>
              <w:rPr>
                <w:rFonts w:eastAsiaTheme="minorEastAsia"/>
              </w:rPr>
            </w:pPr>
            <w:r w:rsidRPr="004A360F">
              <w:rPr>
                <w:rFonts w:eastAsiaTheme="minorEastAsia"/>
              </w:rPr>
              <w:t>(</w:t>
            </w:r>
            <w:r>
              <w:rPr>
                <w:rFonts w:eastAsiaTheme="minorEastAsia"/>
              </w:rPr>
              <w:t>4</w:t>
            </w:r>
            <w:r w:rsidRPr="004A360F">
              <w:rPr>
                <w:rFonts w:eastAsiaTheme="minorEastAsia"/>
              </w:rPr>
              <w:t>)</w:t>
            </w:r>
          </w:p>
        </w:tc>
      </w:tr>
    </w:tbl>
    <w:p w14:paraId="4F48F779" w14:textId="77777777" w:rsidR="00167093" w:rsidRDefault="00167093" w:rsidP="00167093">
      <w:r>
        <w:t>На рисунке (</w:t>
      </w:r>
      <w:r w:rsidRPr="00DB3A07">
        <w:rPr>
          <w:color w:val="FF0000"/>
        </w:rPr>
        <w:fldChar w:fldCharType="begin"/>
      </w:r>
      <w:r w:rsidRPr="00DB3A07">
        <w:rPr>
          <w:color w:val="FF0000"/>
        </w:rPr>
        <w:instrText xml:space="preserve"> REF _Ref467498414 \h </w:instrText>
      </w:r>
      <w:r w:rsidRPr="00DB3A07">
        <w:rPr>
          <w:color w:val="FF0000"/>
        </w:rPr>
      </w:r>
      <w:r w:rsidRPr="00DB3A07">
        <w:rPr>
          <w:color w:val="FF0000"/>
        </w:rPr>
        <w:fldChar w:fldCharType="separate"/>
      </w:r>
      <w:r w:rsidRPr="00DB3A07">
        <w:rPr>
          <w:color w:val="FF0000"/>
        </w:rPr>
        <w:t xml:space="preserve">Рисунок </w:t>
      </w:r>
      <w:r w:rsidRPr="00DB3A07">
        <w:rPr>
          <w:noProof/>
          <w:color w:val="FF0000"/>
        </w:rPr>
        <w:t>37</w:t>
      </w:r>
      <w:r w:rsidRPr="00DB3A07">
        <w:rPr>
          <w:color w:val="FF0000"/>
        </w:rPr>
        <w:fldChar w:fldCharType="end"/>
      </w:r>
      <w:r>
        <w:t>) изображены примеры детализирующих коэффициентов различных шкал для разных элементов сигнала, полученных алгоритмом «</w:t>
      </w:r>
      <w:r>
        <w:rPr>
          <w:lang w:val="en-US"/>
        </w:rPr>
        <w:t>a</w:t>
      </w:r>
      <w:r w:rsidRPr="007C2F6C">
        <w:t xml:space="preserve"> </w:t>
      </w:r>
      <w:r>
        <w:rPr>
          <w:lang w:val="en-US"/>
        </w:rPr>
        <w:t>trous</w:t>
      </w:r>
      <w:r>
        <w:t>»</w:t>
      </w:r>
      <w:r w:rsidRPr="007C2F6C">
        <w:t>.</w:t>
      </w:r>
      <w:r>
        <w:t xml:space="preserve"> </w:t>
      </w:r>
    </w:p>
    <w:p w14:paraId="3F748AD9" w14:textId="48FA6DD1" w:rsidR="007F0983" w:rsidRDefault="007F0983" w:rsidP="007F0983">
      <w:pPr>
        <w:jc w:val="center"/>
      </w:pPr>
      <w:r w:rsidRPr="00EC6CA4">
        <w:object w:dxaOrig="13635" w:dyaOrig="11295" w14:anchorId="09637E8C">
          <v:shape id="_x0000_i1173" type="#_x0000_t75" style="width:430.5pt;height:355.5pt" o:ole="">
            <v:imagedata r:id="rId161" o:title=""/>
          </v:shape>
          <o:OLEObject Type="Embed" ProgID="PBrush" ShapeID="_x0000_i1173" DrawAspect="Content" ObjectID="_1541616157" r:id="rId162"/>
        </w:object>
      </w:r>
    </w:p>
    <w:p w14:paraId="56387E9F" w14:textId="77777777" w:rsidR="00167093" w:rsidRPr="00DB3A07" w:rsidRDefault="00167093" w:rsidP="00167093">
      <w:pPr>
        <w:pStyle w:val="ab"/>
        <w:rPr>
          <w:color w:val="auto"/>
        </w:rPr>
      </w:pPr>
      <w:bookmarkStart w:id="121" w:name="_Ref467498414"/>
      <w:r w:rsidRPr="00DB3A07">
        <w:rPr>
          <w:color w:val="FF0000"/>
        </w:rPr>
        <w:t xml:space="preserve">Рисунок </w:t>
      </w:r>
      <w:bookmarkEnd w:id="121"/>
      <w:r>
        <w:rPr>
          <w:color w:val="FF0000"/>
        </w:rPr>
        <w:t>37</w:t>
      </w:r>
      <w:r w:rsidRPr="00DB3A07">
        <w:rPr>
          <w:color w:val="auto"/>
        </w:rPr>
        <w:t xml:space="preserve"> -</w:t>
      </w:r>
      <w:r w:rsidRPr="00DB3A07">
        <w:rPr>
          <w:noProof/>
          <w:color w:val="auto"/>
        </w:rPr>
        <w:t xml:space="preserve"> Примеры детализирующих коэффициентов для разных шкал.</w:t>
      </w:r>
    </w:p>
    <w:p w14:paraId="505E7B8B" w14:textId="77777777" w:rsidR="00167093" w:rsidRDefault="00167093" w:rsidP="00167093">
      <w:r>
        <w:t xml:space="preserve">В подсистеме «Сегментация сигнала ЭКГ» за основу был взят алгоритм анализа детализирующих коэффициентов из работы </w:t>
      </w:r>
      <w:r w:rsidRPr="007C2F6C">
        <w:t>[</w:t>
      </w:r>
      <w:r w:rsidRPr="00DB3A07">
        <w:rPr>
          <w:color w:val="FF0000"/>
          <w:lang w:val="en-US"/>
        </w:rPr>
        <w:t>diag</w:t>
      </w:r>
      <w:r w:rsidRPr="00DB3A07">
        <w:rPr>
          <w:color w:val="FF0000"/>
        </w:rPr>
        <w:t>_2</w:t>
      </w:r>
      <w:r w:rsidRPr="007C2F6C">
        <w:t>]</w:t>
      </w:r>
      <w:r>
        <w:t xml:space="preserve"> и значительным образом модифицирован в целях расширения класса распознаваемых морфологий </w:t>
      </w:r>
      <w:r>
        <w:rPr>
          <w:lang w:val="en-US"/>
        </w:rPr>
        <w:t>QRS</w:t>
      </w:r>
      <w:r w:rsidRPr="00B767D9">
        <w:t xml:space="preserve">, </w:t>
      </w:r>
      <w:r>
        <w:rPr>
          <w:lang w:val="en-US"/>
        </w:rPr>
        <w:t>P</w:t>
      </w:r>
      <w:r w:rsidRPr="00B767D9">
        <w:t xml:space="preserve"> </w:t>
      </w:r>
      <w:r>
        <w:t xml:space="preserve">и </w:t>
      </w:r>
      <w:r>
        <w:rPr>
          <w:lang w:val="en-US"/>
        </w:rPr>
        <w:t>T</w:t>
      </w:r>
      <w:r w:rsidRPr="00B767D9">
        <w:t xml:space="preserve"> </w:t>
      </w:r>
      <w:r>
        <w:t xml:space="preserve">комплексов. </w:t>
      </w:r>
    </w:p>
    <w:p w14:paraId="3979ACE4" w14:textId="4F3D51EB" w:rsidR="00F115E3" w:rsidRDefault="00F115E3" w:rsidP="00167093">
      <w:r>
        <w:t>В качестве</w:t>
      </w:r>
      <w:r>
        <w:t xml:space="preserve"> примеров </w:t>
      </w:r>
      <w:r>
        <w:t>сигналов ЭКГ, на которых иллюстируется работа алгоритма, используются данные,</w:t>
      </w:r>
      <w:r>
        <w:t xml:space="preserve"> находящейся в открытом доступе базы </w:t>
      </w:r>
      <w:r>
        <w:t>сигналов</w:t>
      </w:r>
      <w:r>
        <w:t xml:space="preserve"> ЭКГ</w:t>
      </w:r>
      <w:r w:rsidR="009C2903" w:rsidRPr="009C2903">
        <w:t xml:space="preserve"> – </w:t>
      </w:r>
      <w:r w:rsidR="009C2903">
        <w:t>«</w:t>
      </w:r>
      <w:r w:rsidR="009C2903">
        <w:rPr>
          <w:lang w:val="en-US"/>
        </w:rPr>
        <w:t>ptbdb</w:t>
      </w:r>
      <w:r w:rsidR="009C2903">
        <w:t>»</w:t>
      </w:r>
      <w:r>
        <w:t xml:space="preserve"> </w:t>
      </w:r>
      <w:r w:rsidRPr="00F556F5">
        <w:t>[</w:t>
      </w:r>
      <w:r w:rsidR="009C2903">
        <w:rPr>
          <w:color w:val="FF0000"/>
        </w:rPr>
        <w:t>diag_12</w:t>
      </w:r>
      <w:r w:rsidRPr="002D17D7">
        <w:rPr>
          <w:color w:val="FF0000"/>
        </w:rPr>
        <w:t xml:space="preserve"> – </w:t>
      </w:r>
      <w:r w:rsidRPr="002D17D7">
        <w:rPr>
          <w:color w:val="FF0000"/>
          <w:lang w:val="en-US"/>
        </w:rPr>
        <w:t>diag</w:t>
      </w:r>
      <w:r w:rsidR="009C2903">
        <w:rPr>
          <w:color w:val="FF0000"/>
        </w:rPr>
        <w:t>_14</w:t>
      </w:r>
      <w:r>
        <w:t>]</w:t>
      </w:r>
      <w:r w:rsidRPr="005261F7">
        <w:t>.</w:t>
      </w:r>
    </w:p>
    <w:p w14:paraId="53B675E9" w14:textId="724D16BD" w:rsidR="00167093" w:rsidRDefault="00167093" w:rsidP="00167093">
      <w:r>
        <w:t xml:space="preserve">Каждое отведение сигнала ЭКГ сегментируется независимо от остальных. К исходному сигналу ЭКГ сначала применяется фильтр, основанный на непрерывном вейвлет-преобразовании с </w:t>
      </w:r>
      <w:r>
        <w:lastRenderedPageBreak/>
        <w:t xml:space="preserve">использованием второй производной функции Гаусса в качестве ядра </w:t>
      </w:r>
      <w:r w:rsidRPr="00CD025B">
        <w:t>[</w:t>
      </w:r>
      <w:r w:rsidRPr="00141628">
        <w:rPr>
          <w:color w:val="FF0000"/>
          <w:lang w:val="en-US"/>
        </w:rPr>
        <w:t>diag</w:t>
      </w:r>
      <w:r w:rsidR="009C2903">
        <w:rPr>
          <w:color w:val="FF0000"/>
        </w:rPr>
        <w:t>_15</w:t>
      </w:r>
      <w:r w:rsidRPr="00CD025B">
        <w:t>]</w:t>
      </w:r>
      <w:r>
        <w:t>. В вейвлет-</w:t>
      </w:r>
      <w:r w:rsidRPr="0071657B">
        <w:t>образе полагались равными н</w:t>
      </w:r>
      <w:r>
        <w:t>улю коэффициенты, частоты которых соответствуют спектру неинформативных частот сигнала ЭКГ: низко- и высокочастотные составляющие, вызванные многими факторами (дыхание, мышечная активность, наводки от электроприборов). Далее выполнялось обратное вейвлет-преобразование, и в итоге получался отфильтрованный сигнал, который являлся входом для остальных компонентов алгоритма</w:t>
      </w:r>
      <w:r w:rsidR="007F0983" w:rsidRPr="007F0983">
        <w:t xml:space="preserve"> (</w:t>
      </w:r>
      <w:r w:rsidR="007F0983" w:rsidRPr="007F0983">
        <w:rPr>
          <w:color w:val="FF0000"/>
        </w:rPr>
        <w:t>Рисунок 38</w:t>
      </w:r>
      <w:r w:rsidR="007F0983" w:rsidRPr="007F0983">
        <w:t>)</w:t>
      </w:r>
      <w: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7F0983" w14:paraId="435C6725" w14:textId="77777777" w:rsidTr="00F115E3">
        <w:tc>
          <w:tcPr>
            <w:tcW w:w="10195" w:type="dxa"/>
          </w:tcPr>
          <w:p w14:paraId="31772893" w14:textId="4EA9D39D" w:rsidR="007F0983" w:rsidRDefault="00F115E3" w:rsidP="00F115E3">
            <w:pPr>
              <w:ind w:firstLine="0"/>
              <w:jc w:val="center"/>
            </w:pPr>
            <w:r>
              <w:rPr>
                <w:noProof/>
                <w:lang w:eastAsia="ru-RU"/>
              </w:rPr>
              <w:drawing>
                <wp:inline distT="0" distB="0" distL="0" distR="0" wp14:anchorId="64280BFE" wp14:editId="76E304CA">
                  <wp:extent cx="5867400" cy="3884054"/>
                  <wp:effectExtent l="0" t="0" r="0" b="254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873070" cy="3887807"/>
                          </a:xfrm>
                          <a:prstGeom prst="rect">
                            <a:avLst/>
                          </a:prstGeom>
                          <a:noFill/>
                          <a:ln>
                            <a:noFill/>
                          </a:ln>
                        </pic:spPr>
                      </pic:pic>
                    </a:graphicData>
                  </a:graphic>
                </wp:inline>
              </w:drawing>
            </w:r>
          </w:p>
        </w:tc>
      </w:tr>
      <w:tr w:rsidR="007F0983" w14:paraId="205D9BBA" w14:textId="77777777" w:rsidTr="00F115E3">
        <w:tc>
          <w:tcPr>
            <w:tcW w:w="10195" w:type="dxa"/>
          </w:tcPr>
          <w:p w14:paraId="4AEDD051" w14:textId="7FF87F5F" w:rsidR="007F0983" w:rsidRPr="00B46E6A" w:rsidRDefault="007F0983" w:rsidP="007F0983">
            <w:pPr>
              <w:ind w:firstLine="0"/>
              <w:jc w:val="center"/>
              <w:rPr>
                <w:lang w:val="en-US"/>
              </w:rPr>
            </w:pPr>
            <w:r w:rsidRPr="00DB3A07">
              <w:rPr>
                <w:color w:val="FF0000"/>
              </w:rPr>
              <w:t xml:space="preserve">Рисунок </w:t>
            </w:r>
            <w:r>
              <w:rPr>
                <w:color w:val="FF0000"/>
              </w:rPr>
              <w:t>38</w:t>
            </w:r>
            <w:r w:rsidRPr="00DB3A07">
              <w:t xml:space="preserve"> </w:t>
            </w:r>
            <w:r>
              <w:t>–</w:t>
            </w:r>
            <w:r w:rsidRPr="00DB3A07">
              <w:rPr>
                <w:noProof/>
              </w:rPr>
              <w:t xml:space="preserve"> </w:t>
            </w:r>
            <w:r>
              <w:rPr>
                <w:noProof/>
              </w:rPr>
              <w:t>Пример фильтрации сигнала ЭКГ</w:t>
            </w:r>
            <w:r w:rsidR="009C2903">
              <w:rPr>
                <w:noProof/>
              </w:rPr>
              <w:t xml:space="preserve"> (отведение </w:t>
            </w:r>
            <w:r w:rsidR="009C2903">
              <w:rPr>
                <w:noProof/>
                <w:lang w:val="en-US"/>
              </w:rPr>
              <w:t>I</w:t>
            </w:r>
            <w:r w:rsidR="009C2903" w:rsidRPr="009C2903">
              <w:rPr>
                <w:noProof/>
              </w:rPr>
              <w:t xml:space="preserve"> </w:t>
            </w:r>
            <w:r w:rsidR="009C2903">
              <w:rPr>
                <w:noProof/>
              </w:rPr>
              <w:t>первой записи базы</w:t>
            </w:r>
            <w:r w:rsidR="009C2903" w:rsidRPr="009C2903">
              <w:rPr>
                <w:noProof/>
              </w:rPr>
              <w:t xml:space="preserve"> </w:t>
            </w:r>
            <w:r w:rsidR="009C2903">
              <w:rPr>
                <w:noProof/>
              </w:rPr>
              <w:t>«</w:t>
            </w:r>
            <w:r w:rsidR="009C2903">
              <w:rPr>
                <w:lang w:val="en-US"/>
              </w:rPr>
              <w:t>ptbdb</w:t>
            </w:r>
            <w:r w:rsidR="009C2903">
              <w:t>»</w:t>
            </w:r>
            <w:r w:rsidR="009C2903">
              <w:rPr>
                <w:noProof/>
              </w:rPr>
              <w:t>)</w:t>
            </w:r>
            <w:r>
              <w:rPr>
                <w:noProof/>
              </w:rPr>
              <w:t xml:space="preserve"> в алгоритме сегментации</w:t>
            </w:r>
            <w:r w:rsidR="009C2903">
              <w:rPr>
                <w:noProof/>
              </w:rPr>
              <w:t>.</w:t>
            </w:r>
          </w:p>
        </w:tc>
      </w:tr>
    </w:tbl>
    <w:p w14:paraId="1B9549B0" w14:textId="77777777" w:rsidR="00F115E3" w:rsidRDefault="00F115E3" w:rsidP="00167093"/>
    <w:p w14:paraId="19D6537F" w14:textId="50C7C9CB" w:rsidR="00167093" w:rsidRDefault="00167093" w:rsidP="00167093">
      <w:pPr>
        <w:rPr>
          <w:rFonts w:eastAsiaTheme="minorEastAsia"/>
          <w:bCs/>
        </w:rPr>
      </w:pPr>
      <w:r>
        <w:t xml:space="preserve">К фильтрованному сигналу ЭКГ применялось дискретное вейвлет-преобразование </w:t>
      </w:r>
      <w:r>
        <w:rPr>
          <w:rFonts w:eastAsiaTheme="minorEastAsia"/>
          <w:bCs/>
        </w:rPr>
        <w:t>«</w:t>
      </w:r>
      <w:r>
        <w:rPr>
          <w:rFonts w:eastAsiaTheme="minorEastAsia"/>
          <w:bCs/>
          <w:lang w:val="en-US"/>
        </w:rPr>
        <w:t>a</w:t>
      </w:r>
      <w:r w:rsidRPr="008A722D">
        <w:rPr>
          <w:rFonts w:eastAsiaTheme="minorEastAsia"/>
          <w:bCs/>
        </w:rPr>
        <w:t xml:space="preserve"> </w:t>
      </w:r>
      <w:r>
        <w:rPr>
          <w:rFonts w:eastAsiaTheme="minorEastAsia"/>
          <w:bCs/>
          <w:lang w:val="en-US"/>
        </w:rPr>
        <w:t>trous</w:t>
      </w:r>
      <w:r>
        <w:rPr>
          <w:rFonts w:eastAsiaTheme="minorEastAsia"/>
          <w:bCs/>
        </w:rPr>
        <w:t xml:space="preserve">» </w:t>
      </w:r>
      <w:r w:rsidRPr="008A722D">
        <w:rPr>
          <w:rFonts w:eastAsiaTheme="minorEastAsia"/>
          <w:bCs/>
        </w:rPr>
        <w:t>[</w:t>
      </w:r>
      <w:r w:rsidRPr="00141628">
        <w:rPr>
          <w:rFonts w:eastAsiaTheme="minorEastAsia"/>
          <w:bCs/>
          <w:color w:val="FF0000"/>
          <w:lang w:val="en-US"/>
        </w:rPr>
        <w:t>diag</w:t>
      </w:r>
      <w:r w:rsidRPr="00141628">
        <w:rPr>
          <w:rFonts w:eastAsiaTheme="minorEastAsia"/>
          <w:bCs/>
          <w:color w:val="FF0000"/>
        </w:rPr>
        <w:t>_11</w:t>
      </w:r>
      <w:r w:rsidRPr="008A722D">
        <w:rPr>
          <w:rFonts w:eastAsiaTheme="minorEastAsia"/>
          <w:bCs/>
        </w:rPr>
        <w:t>]</w:t>
      </w:r>
      <w:r>
        <w:rPr>
          <w:rFonts w:eastAsiaTheme="minorEastAsia"/>
          <w:bCs/>
        </w:rPr>
        <w:t xml:space="preserve"> (</w:t>
      </w:r>
      <w:r w:rsidRPr="00141628">
        <w:rPr>
          <w:rFonts w:eastAsiaTheme="minorEastAsia"/>
          <w:bCs/>
          <w:color w:val="FF0000"/>
        </w:rPr>
        <w:t>Рисунок 36</w:t>
      </w:r>
      <w:r>
        <w:rPr>
          <w:rFonts w:eastAsiaTheme="minorEastAsia"/>
          <w:bCs/>
        </w:rPr>
        <w:t xml:space="preserve">), на выходе которого получаются наборы детализирующих и аппроксимирующих коэффициентов для различных шкал. Основным предметом рассмотрения алгоритма сегментации являются только детализирующие коэффициенты, обозначаемые как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Pr="00722324">
        <w:rPr>
          <w:rFonts w:eastAsiaTheme="minorEastAsia"/>
          <w:bCs/>
        </w:rPr>
        <w:t xml:space="preserve">, </w:t>
      </w:r>
      <w:r>
        <w:rPr>
          <w:rFonts w:eastAsiaTheme="minorEastAsia"/>
          <w:bCs/>
        </w:rPr>
        <w:t xml:space="preserve">где </w:t>
      </w:r>
      <m:oMath>
        <m:r>
          <w:rPr>
            <w:rFonts w:ascii="Cambria Math" w:eastAsiaTheme="minorEastAsia" w:hAnsi="Cambria Math"/>
          </w:rPr>
          <m:t>k</m:t>
        </m:r>
      </m:oMath>
      <w:r w:rsidRPr="00722324">
        <w:rPr>
          <w:rFonts w:eastAsiaTheme="minorEastAsia"/>
          <w:bCs/>
        </w:rPr>
        <w:t xml:space="preserve"> </w:t>
      </w:r>
      <w:r>
        <w:rPr>
          <w:rFonts w:eastAsiaTheme="minorEastAsia"/>
          <w:bCs/>
        </w:rPr>
        <w:t>–</w:t>
      </w:r>
      <w:r w:rsidRPr="00722324">
        <w:rPr>
          <w:rFonts w:eastAsiaTheme="minorEastAsia"/>
          <w:bCs/>
        </w:rPr>
        <w:t xml:space="preserve"> </w:t>
      </w:r>
      <w:r>
        <w:rPr>
          <w:rFonts w:eastAsiaTheme="minorEastAsia"/>
          <w:bCs/>
        </w:rPr>
        <w:t xml:space="preserve">индекс шкалы, а </w:t>
      </w:r>
      <m:oMath>
        <m:r>
          <w:rPr>
            <w:rFonts w:ascii="Cambria Math" w:eastAsiaTheme="minorEastAsia" w:hAnsi="Cambria Math"/>
          </w:rPr>
          <m:t>n</m:t>
        </m:r>
      </m:oMath>
      <w:r>
        <w:rPr>
          <w:rFonts w:eastAsiaTheme="minorEastAsia"/>
          <w:bCs/>
        </w:rPr>
        <w:t xml:space="preserve"> берется из множества номеров измерений сигнала (далее – индекс сигнала). Для основных частот дискретизации сигнала (500 </w:t>
      </w:r>
      <w:r w:rsidRPr="00650975">
        <w:rPr>
          <w:rFonts w:eastAsiaTheme="minorEastAsia"/>
          <w:bCs/>
        </w:rPr>
        <w:t>Гц,</w:t>
      </w:r>
      <w:r>
        <w:rPr>
          <w:rFonts w:eastAsiaTheme="minorEastAsia"/>
          <w:bCs/>
        </w:rPr>
        <w:t xml:space="preserve"> 1000 </w:t>
      </w:r>
      <w:r w:rsidRPr="00650975">
        <w:rPr>
          <w:rFonts w:eastAsiaTheme="minorEastAsia"/>
          <w:bCs/>
        </w:rPr>
        <w:t>Гц</w:t>
      </w:r>
      <w:r>
        <w:rPr>
          <w:rFonts w:eastAsiaTheme="minorEastAsia"/>
          <w:bCs/>
        </w:rPr>
        <w:t xml:space="preserve">) для выделения комплексов </w:t>
      </w:r>
      <w:r>
        <w:rPr>
          <w:rFonts w:eastAsiaTheme="minorEastAsia"/>
          <w:bCs/>
          <w:lang w:val="en-US"/>
        </w:rPr>
        <w:t>QRS</w:t>
      </w:r>
      <w:r w:rsidRPr="00650975">
        <w:rPr>
          <w:rFonts w:eastAsiaTheme="minorEastAsia"/>
          <w:bCs/>
        </w:rPr>
        <w:t xml:space="preserve"> </w:t>
      </w:r>
      <w:r>
        <w:rPr>
          <w:rFonts w:eastAsiaTheme="minorEastAsia"/>
          <w:bCs/>
        </w:rPr>
        <w:t xml:space="preserve">используются шкалы </w:t>
      </w:r>
      <m:oMath>
        <m:r>
          <w:rPr>
            <w:rFonts w:ascii="Cambria Math" w:eastAsiaTheme="minorEastAsia" w:hAnsi="Cambria Math"/>
          </w:rPr>
          <m:t>k=2</m:t>
        </m:r>
      </m:oMath>
      <w:r w:rsidRPr="00A868CB">
        <w:rPr>
          <w:rFonts w:eastAsiaTheme="minorEastAsia"/>
          <w:bCs/>
        </w:rPr>
        <w:t xml:space="preserve"> </w:t>
      </w:r>
      <w:r>
        <w:rPr>
          <w:rFonts w:eastAsiaTheme="minorEastAsia"/>
          <w:bCs/>
        </w:rPr>
        <w:t xml:space="preserve">и </w:t>
      </w:r>
      <m:oMath>
        <m:r>
          <w:rPr>
            <w:rFonts w:ascii="Cambria Math" w:eastAsiaTheme="minorEastAsia" w:hAnsi="Cambria Math"/>
          </w:rPr>
          <m:t>k=3</m:t>
        </m:r>
      </m:oMath>
      <w:r>
        <w:rPr>
          <w:rFonts w:eastAsiaTheme="minorEastAsia"/>
          <w:bCs/>
        </w:rPr>
        <w:t xml:space="preserve">, для волн </w:t>
      </w:r>
      <w:r>
        <w:rPr>
          <w:rFonts w:eastAsiaTheme="minorEastAsia"/>
          <w:bCs/>
          <w:lang w:val="en-US"/>
        </w:rPr>
        <w:t>P</w:t>
      </w:r>
      <w:r w:rsidRPr="00A868CB">
        <w:rPr>
          <w:rFonts w:eastAsiaTheme="minorEastAsia"/>
          <w:bCs/>
        </w:rPr>
        <w:t xml:space="preserve"> </w:t>
      </w:r>
      <w:r>
        <w:rPr>
          <w:rFonts w:eastAsiaTheme="minorEastAsia"/>
          <w:bCs/>
        </w:rPr>
        <w:t>и Т</w:t>
      </w:r>
      <w:r w:rsidRPr="00A868CB">
        <w:rPr>
          <w:rFonts w:eastAsiaTheme="minorEastAsia"/>
          <w:bCs/>
        </w:rPr>
        <w:t xml:space="preserve"> </w:t>
      </w:r>
      <w:r>
        <w:rPr>
          <w:rFonts w:eastAsiaTheme="minorEastAsia"/>
          <w:bCs/>
        </w:rPr>
        <w:t>–</w:t>
      </w:r>
      <w:r w:rsidRPr="00A868CB">
        <w:rPr>
          <w:rFonts w:eastAsiaTheme="minorEastAsia"/>
          <w:bCs/>
        </w:rPr>
        <w:t xml:space="preserve"> </w:t>
      </w:r>
      <w:r>
        <w:rPr>
          <w:rFonts w:eastAsiaTheme="minorEastAsia"/>
          <w:bCs/>
        </w:rPr>
        <w:t xml:space="preserve">шкалы </w:t>
      </w:r>
      <m:oMath>
        <m:r>
          <w:rPr>
            <w:rFonts w:ascii="Cambria Math" w:eastAsiaTheme="minorEastAsia" w:hAnsi="Cambria Math"/>
          </w:rPr>
          <m:t>k=3</m:t>
        </m:r>
      </m:oMath>
      <w:r w:rsidR="00F115E3" w:rsidRPr="00F115E3">
        <w:rPr>
          <w:rFonts w:eastAsiaTheme="minorEastAsia"/>
        </w:rPr>
        <w:t xml:space="preserve"> (</w:t>
      </w:r>
      <w:r w:rsidR="00F115E3" w:rsidRPr="00F115E3">
        <w:rPr>
          <w:rFonts w:eastAsiaTheme="minorEastAsia"/>
          <w:color w:val="FF0000"/>
        </w:rPr>
        <w:t>Рисунок 39</w:t>
      </w:r>
      <w:r w:rsidR="00F115E3" w:rsidRPr="00F115E3">
        <w:rPr>
          <w:rFonts w:eastAsiaTheme="minorEastAsia"/>
        </w:rPr>
        <w:t>)</w:t>
      </w:r>
      <w:r w:rsidRPr="00A868CB">
        <w:rPr>
          <w:rFonts w:eastAsiaTheme="minorEastAsia"/>
          <w:bCs/>
        </w:rPr>
        <w:t xml:space="preserve">.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F115E3" w14:paraId="129F687E" w14:textId="77777777" w:rsidTr="00407FDD">
        <w:tc>
          <w:tcPr>
            <w:tcW w:w="10195" w:type="dxa"/>
          </w:tcPr>
          <w:p w14:paraId="1537A41B" w14:textId="0A4CE347" w:rsidR="00F115E3" w:rsidRDefault="00B46E6A" w:rsidP="00407FDD">
            <w:pPr>
              <w:ind w:firstLine="0"/>
              <w:jc w:val="center"/>
            </w:pPr>
            <w:r>
              <w:rPr>
                <w:rFonts w:eastAsiaTheme="minorEastAsia"/>
                <w:bCs/>
                <w:noProof/>
                <w:lang w:eastAsia="ru-RU"/>
              </w:rPr>
              <w:lastRenderedPageBreak/>
              <w:drawing>
                <wp:inline distT="0" distB="0" distL="0" distR="0" wp14:anchorId="42B7C08F" wp14:editId="1E62F668">
                  <wp:extent cx="6467475" cy="3038475"/>
                  <wp:effectExtent l="0" t="0" r="9525" b="9525"/>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467475" cy="3038475"/>
                          </a:xfrm>
                          <a:prstGeom prst="rect">
                            <a:avLst/>
                          </a:prstGeom>
                          <a:noFill/>
                          <a:ln>
                            <a:noFill/>
                          </a:ln>
                        </pic:spPr>
                      </pic:pic>
                    </a:graphicData>
                  </a:graphic>
                </wp:inline>
              </w:drawing>
            </w:r>
          </w:p>
        </w:tc>
      </w:tr>
      <w:tr w:rsidR="00F115E3" w14:paraId="0DB7E540" w14:textId="77777777" w:rsidTr="00407FDD">
        <w:tc>
          <w:tcPr>
            <w:tcW w:w="10195" w:type="dxa"/>
          </w:tcPr>
          <w:p w14:paraId="08786499" w14:textId="5E536CA3" w:rsidR="00F115E3" w:rsidRPr="00F115E3" w:rsidRDefault="00F115E3" w:rsidP="00F115E3">
            <w:pPr>
              <w:ind w:firstLine="0"/>
              <w:jc w:val="center"/>
            </w:pPr>
            <w:r w:rsidRPr="00DB3A07">
              <w:rPr>
                <w:color w:val="FF0000"/>
              </w:rPr>
              <w:t xml:space="preserve">Рисунок </w:t>
            </w:r>
            <w:r>
              <w:rPr>
                <w:color w:val="FF0000"/>
              </w:rPr>
              <w:t>39</w:t>
            </w:r>
            <w:r w:rsidRPr="00DB3A07">
              <w:t xml:space="preserve"> </w:t>
            </w:r>
            <w:r>
              <w:t>–</w:t>
            </w:r>
            <w:r w:rsidRPr="00DB3A07">
              <w:rPr>
                <w:noProof/>
              </w:rPr>
              <w:t xml:space="preserve"> </w:t>
            </w:r>
            <w:r>
              <w:rPr>
                <w:noProof/>
              </w:rPr>
              <w:t xml:space="preserve">Пример </w:t>
            </w:r>
            <w:r>
              <w:rPr>
                <w:noProof/>
              </w:rPr>
              <w:t>детализирующих коэффицентов разных шкал</w:t>
            </w:r>
            <w:r w:rsidR="009C2903">
              <w:rPr>
                <w:noProof/>
              </w:rPr>
              <w:t xml:space="preserve"> для сигнала ЭКГ</w:t>
            </w:r>
            <w:r w:rsidR="00423D3A">
              <w:rPr>
                <w:noProof/>
              </w:rPr>
              <w:t xml:space="preserve"> (</w:t>
            </w:r>
            <w:r w:rsidR="00423D3A">
              <w:rPr>
                <w:noProof/>
              </w:rPr>
              <w:t xml:space="preserve">отведение </w:t>
            </w:r>
            <w:r w:rsidR="00423D3A">
              <w:rPr>
                <w:noProof/>
                <w:lang w:val="en-US"/>
              </w:rPr>
              <w:t>I</w:t>
            </w:r>
            <w:r w:rsidR="00423D3A" w:rsidRPr="009C2903">
              <w:rPr>
                <w:noProof/>
              </w:rPr>
              <w:t xml:space="preserve"> </w:t>
            </w:r>
            <w:r w:rsidR="00423D3A">
              <w:rPr>
                <w:noProof/>
              </w:rPr>
              <w:t>первой записи базы</w:t>
            </w:r>
            <w:r w:rsidR="00423D3A" w:rsidRPr="009C2903">
              <w:rPr>
                <w:noProof/>
              </w:rPr>
              <w:t xml:space="preserve"> </w:t>
            </w:r>
            <w:r w:rsidR="00423D3A">
              <w:rPr>
                <w:noProof/>
              </w:rPr>
              <w:t>«</w:t>
            </w:r>
            <w:r w:rsidR="00423D3A">
              <w:rPr>
                <w:lang w:val="en-US"/>
              </w:rPr>
              <w:t>ptbdb</w:t>
            </w:r>
            <w:r w:rsidR="00423D3A">
              <w:t>»</w:t>
            </w:r>
            <w:r w:rsidR="00423D3A">
              <w:rPr>
                <w:noProof/>
              </w:rPr>
              <w:t>)</w:t>
            </w:r>
          </w:p>
        </w:tc>
      </w:tr>
    </w:tbl>
    <w:p w14:paraId="35A1C790" w14:textId="1950F675" w:rsidR="00B46E6A" w:rsidRPr="00423D3A" w:rsidRDefault="00B46E6A" w:rsidP="00B46E6A">
      <w:pPr>
        <w:ind w:firstLine="0"/>
        <w:rPr>
          <w:rFonts w:eastAsiaTheme="minorEastAsia"/>
          <w:bCs/>
        </w:rPr>
      </w:pPr>
    </w:p>
    <w:p w14:paraId="4E4DFF89" w14:textId="77777777" w:rsidR="00167093" w:rsidRDefault="00167093" w:rsidP="00167093">
      <w:pPr>
        <w:rPr>
          <w:rFonts w:eastAsiaTheme="minorEastAsia"/>
          <w:bCs/>
        </w:rPr>
      </w:pPr>
      <w:r>
        <w:rPr>
          <w:rFonts w:eastAsiaTheme="minorEastAsia"/>
          <w:bCs/>
        </w:rPr>
        <w:t xml:space="preserve">В ходе работы алгоритма сначала сегментируются </w:t>
      </w:r>
      <w:r>
        <w:rPr>
          <w:rFonts w:eastAsiaTheme="minorEastAsia"/>
          <w:bCs/>
          <w:lang w:val="en-US"/>
        </w:rPr>
        <w:t>QRS</w:t>
      </w:r>
      <w:r>
        <w:rPr>
          <w:rFonts w:eastAsiaTheme="minorEastAsia"/>
          <w:bCs/>
        </w:rPr>
        <w:t xml:space="preserve"> комплексы, затем – </w:t>
      </w:r>
      <w:r>
        <w:rPr>
          <w:rFonts w:eastAsiaTheme="minorEastAsia"/>
          <w:bCs/>
          <w:lang w:val="en-US"/>
        </w:rPr>
        <w:t>P</w:t>
      </w:r>
      <w:r w:rsidRPr="00A868CB">
        <w:rPr>
          <w:rFonts w:eastAsiaTheme="minorEastAsia"/>
          <w:bCs/>
        </w:rPr>
        <w:t xml:space="preserve"> </w:t>
      </w:r>
      <w:r>
        <w:rPr>
          <w:rFonts w:eastAsiaTheme="minorEastAsia"/>
          <w:bCs/>
        </w:rPr>
        <w:t xml:space="preserve">волны и в последнюю очередь </w:t>
      </w:r>
      <w:r>
        <w:rPr>
          <w:rFonts w:eastAsiaTheme="minorEastAsia"/>
          <w:bCs/>
          <w:lang w:val="en-US"/>
        </w:rPr>
        <w:t>T</w:t>
      </w:r>
      <w:r w:rsidRPr="00A868CB">
        <w:rPr>
          <w:rFonts w:eastAsiaTheme="minorEastAsia"/>
          <w:bCs/>
        </w:rPr>
        <w:t xml:space="preserve"> в</w:t>
      </w:r>
      <w:r>
        <w:rPr>
          <w:rFonts w:eastAsiaTheme="minorEastAsia"/>
          <w:bCs/>
        </w:rPr>
        <w:t>олны.</w:t>
      </w:r>
      <w:r w:rsidRPr="00650975">
        <w:rPr>
          <w:rFonts w:eastAsiaTheme="minorEastAsia"/>
          <w:bCs/>
        </w:rPr>
        <w:t xml:space="preserve"> </w:t>
      </w:r>
    </w:p>
    <w:p w14:paraId="215100CA" w14:textId="77777777" w:rsidR="00167093" w:rsidRPr="00F115E3" w:rsidRDefault="00167093" w:rsidP="00167093">
      <w:pPr>
        <w:rPr>
          <w:rFonts w:eastAsiaTheme="minorEastAsia"/>
          <w:bCs/>
          <w:lang w:val="en-US"/>
        </w:rPr>
      </w:pPr>
      <w:r>
        <w:rPr>
          <w:rFonts w:eastAsiaTheme="minorEastAsia"/>
          <w:bCs/>
        </w:rPr>
        <w:t xml:space="preserve">Одними из важнейших элементов алгоритма являются индексы пересечений нуля детализирующими коэффициентами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bCs/>
        </w:rPr>
        <w:t>, которые обозначаются как</w:t>
      </w:r>
      <w:r w:rsidRPr="00722324">
        <w:rPr>
          <w:rFonts w:eastAsiaTheme="minorEastAsia"/>
          <w:bCs/>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w:t>
      </w:r>
      <w:r>
        <w:rPr>
          <w:rFonts w:eastAsiaTheme="minorEastAsia"/>
          <w:bCs/>
          <w:lang w:val="en-US"/>
        </w:rPr>
        <w:t>zero</w:t>
      </w:r>
      <w:r w:rsidRPr="00650975">
        <w:rPr>
          <w:rFonts w:eastAsiaTheme="minorEastAsia"/>
          <w:bCs/>
        </w:rPr>
        <w:t>-</w:t>
      </w:r>
      <w:r>
        <w:rPr>
          <w:rFonts w:eastAsiaTheme="minorEastAsia"/>
          <w:bCs/>
          <w:lang w:val="en-US"/>
        </w:rPr>
        <w:t>crossing</w:t>
      </w:r>
      <w:r>
        <w:rPr>
          <w:rFonts w:eastAsiaTheme="minorEastAsia"/>
          <w:bCs/>
        </w:rPr>
        <w:t xml:space="preserve">»), где </w:t>
      </w:r>
      <m:oMath>
        <m:r>
          <w:rPr>
            <w:rFonts w:ascii="Cambria Math" w:eastAsiaTheme="minorEastAsia" w:hAnsi="Cambria Math"/>
          </w:rPr>
          <m:t>k</m:t>
        </m:r>
      </m:oMath>
      <w:r w:rsidRPr="00650975">
        <w:rPr>
          <w:rFonts w:eastAsiaTheme="minorEastAsia"/>
          <w:bCs/>
        </w:rPr>
        <w:t xml:space="preserve"> – </w:t>
      </w:r>
      <w:r>
        <w:rPr>
          <w:rFonts w:eastAsiaTheme="minorEastAsia"/>
          <w:bCs/>
        </w:rPr>
        <w:t>тот же индекс шкалы.</w:t>
      </w:r>
    </w:p>
    <w:p w14:paraId="3B980CF1" w14:textId="77777777" w:rsidR="00167093" w:rsidRPr="004019E7" w:rsidRDefault="00167093" w:rsidP="00167093">
      <w:pPr>
        <w:rPr>
          <w:rFonts w:eastAsiaTheme="minorEastAsia"/>
          <w:bCs/>
        </w:rPr>
      </w:pPr>
      <w:r w:rsidRPr="006A5E40">
        <w:rPr>
          <w:rFonts w:eastAsiaTheme="minorEastAsia"/>
          <w:bCs/>
        </w:rPr>
        <w:t xml:space="preserve">На </w:t>
      </w:r>
      <w:r>
        <w:rPr>
          <w:rFonts w:eastAsiaTheme="minorEastAsia"/>
          <w:bCs/>
        </w:rPr>
        <w:t xml:space="preserve">всех шкалах </w:t>
      </w:r>
      <m:oMath>
        <m:r>
          <w:rPr>
            <w:rFonts w:ascii="Cambria Math" w:eastAsiaTheme="minorEastAsia" w:hAnsi="Cambria Math"/>
          </w:rPr>
          <m:t>k</m:t>
        </m:r>
      </m:oMath>
      <w:r w:rsidRPr="006A5E40">
        <w:rPr>
          <w:rFonts w:eastAsiaTheme="minorEastAsia"/>
          <w:bCs/>
        </w:rPr>
        <w:t xml:space="preserve"> </w:t>
      </w:r>
      <w:r>
        <w:rPr>
          <w:rFonts w:eastAsiaTheme="minorEastAsia"/>
          <w:bCs/>
        </w:rPr>
        <w:t xml:space="preserve">пересечения нуля совпадают, с учетом соответствующего сдвига для каждой шкалы </w:t>
      </w:r>
      <w:r w:rsidRPr="004019E7">
        <w:rPr>
          <w:rFonts w:eastAsiaTheme="minorEastAsia"/>
          <w:bCs/>
        </w:rPr>
        <w:t>[</w:t>
      </w:r>
      <w:r w:rsidRPr="00141628">
        <w:rPr>
          <w:rFonts w:eastAsiaTheme="minorEastAsia"/>
          <w:bCs/>
          <w:color w:val="FF0000"/>
          <w:lang w:val="en-US"/>
        </w:rPr>
        <w:t>diag</w:t>
      </w:r>
      <w:r w:rsidRPr="00141628">
        <w:rPr>
          <w:rFonts w:eastAsiaTheme="minorEastAsia"/>
          <w:bCs/>
          <w:color w:val="FF0000"/>
        </w:rPr>
        <w:t>_2</w:t>
      </w:r>
      <w:r w:rsidRPr="004019E7">
        <w:rPr>
          <w:rFonts w:eastAsiaTheme="minorEastAsia"/>
          <w:bCs/>
        </w:rPr>
        <w:t>].</w:t>
      </w:r>
    </w:p>
    <w:p w14:paraId="53353EEF" w14:textId="77777777" w:rsidR="00167093" w:rsidRDefault="00167093" w:rsidP="00167093">
      <w:pPr>
        <w:rPr>
          <w:rFonts w:eastAsiaTheme="minorEastAsia"/>
          <w:bCs/>
        </w:rPr>
      </w:pPr>
      <w:r>
        <w:rPr>
          <w:rFonts w:eastAsiaTheme="minorEastAsia"/>
          <w:bCs/>
        </w:rPr>
        <w:t>Здесь и далее по алгоритму рассматриваются следующие характеристики пересечений нуля:</w:t>
      </w:r>
    </w:p>
    <w:p w14:paraId="3CBC384E"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глобальному экстремуму, 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евая граница поиска экстремума ограничивается либо предыдущим пересечением нуля, либо началом сигнала);</w:t>
      </w:r>
    </w:p>
    <w:p w14:paraId="1BC8EE3E"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06687534"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глобальному экстремуму, расположенному спра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правая граница поиска экстремума ограничивается либо следующим пересечением нуля, либо концом сигнала);</w:t>
      </w:r>
    </w:p>
    <w:p w14:paraId="7064F39A"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glob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6BE23F1F"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окальному экстремуму, расположенному сле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евая граница поиска экстремума ограничивается либо предыдущим пересечением нуля, либо началом сигнала). В случае, если есть только глобальный экстремум и нет локальных,</w:t>
      </w:r>
      <w:r w:rsidRPr="00995ABC">
        <w:rPr>
          <w:rFonts w:eastAsiaTheme="minorEastAsia"/>
          <w:bCs/>
        </w:rPr>
        <w:t xml:space="preserve"> </w:t>
      </w:r>
      <w:r>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619C82EB"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lang w:val="en-US"/>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lef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value</w:t>
      </w:r>
      <w:r>
        <w:rPr>
          <w:rFonts w:eastAsiaTheme="minorEastAsia"/>
          <w:bCs/>
        </w:rPr>
        <w:t xml:space="preserve">) </w:t>
      </w:r>
      <w:r w:rsidRPr="00C766BE">
        <w:rPr>
          <w:rFonts w:eastAsiaTheme="minorEastAsia"/>
          <w:bCs/>
        </w:rPr>
        <w:t>–</w:t>
      </w:r>
      <w:r>
        <w:rPr>
          <w:rFonts w:eastAsiaTheme="minorEastAsia"/>
          <w:bCs/>
        </w:rPr>
        <w:t xml:space="preserve"> 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4C57588C"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index</w:t>
      </w:r>
      <w:r>
        <w:rPr>
          <w:rFonts w:eastAsiaTheme="minorEastAsia"/>
          <w:bCs/>
        </w:rPr>
        <w:t>)</w:t>
      </w:r>
      <w:r w:rsidRPr="00C766BE">
        <w:rPr>
          <w:rFonts w:eastAsiaTheme="minorEastAsia"/>
          <w:bCs/>
        </w:rPr>
        <w:t xml:space="preserve"> – </w:t>
      </w:r>
      <w:r>
        <w:rPr>
          <w:rFonts w:eastAsiaTheme="minorEastAsia"/>
          <w:bCs/>
        </w:rPr>
        <w:t xml:space="preserve">индекс, который соответствует первому найденному (ближайшему к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локальному экстремуму, расположенному справа от индекса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bCs/>
        </w:rPr>
        <w:t xml:space="preserve"> (правая граница поиска экстремума ограничивается либо следующим пересечением нуля, либо концом сигнала). В случае, если есть только глобальный экстремум и нет локальных,</w:t>
      </w:r>
      <w:r w:rsidRPr="00995ABC">
        <w:rPr>
          <w:rFonts w:eastAsiaTheme="minorEastAsia"/>
          <w:bCs/>
        </w:rPr>
        <w:t xml:space="preserve"> </w:t>
      </w:r>
      <w:r>
        <w:rPr>
          <w:rFonts w:eastAsiaTheme="minorEastAsia"/>
          <w:bCs/>
        </w:rPr>
        <w:t xml:space="preserve">либо первый найденный экстремум окажется глобальным, тогда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lang w:val="en-US"/>
              </w:rPr>
              <m:t>r</m:t>
            </m:r>
          </m:sub>
          <m:sup>
            <m:r>
              <w:rPr>
                <w:rFonts w:ascii="Cambria Math" w:eastAsiaTheme="minorEastAsia" w:hAnsi="Cambria Math"/>
              </w:rPr>
              <m:t>l</m:t>
            </m:r>
          </m:sup>
        </m:sSub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4DECD145" w14:textId="77777777" w:rsidR="00167093" w:rsidRDefault="00167093" w:rsidP="00FE0F22">
      <w:pPr>
        <w:pStyle w:val="a8"/>
        <w:numPr>
          <w:ilvl w:val="0"/>
          <w:numId w:val="71"/>
        </w:numPr>
        <w:rPr>
          <w:rFonts w:eastAsiaTheme="minorEastAsia"/>
          <w:bCs/>
        </w:rPr>
      </w:pPr>
      <m:oMath>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C766BE">
        <w:rPr>
          <w:rFonts w:eastAsiaTheme="minorEastAsia"/>
          <w:bCs/>
        </w:rPr>
        <w:t xml:space="preserve"> </w:t>
      </w:r>
      <w:r>
        <w:rPr>
          <w:rFonts w:eastAsiaTheme="minorEastAsia"/>
          <w:bCs/>
        </w:rPr>
        <w:t>(</w:t>
      </w:r>
      <w:r>
        <w:rPr>
          <w:rFonts w:eastAsiaTheme="minorEastAsia"/>
          <w:bCs/>
          <w:lang w:val="en-US"/>
        </w:rPr>
        <w:t>modulus</w:t>
      </w:r>
      <w:r w:rsidRPr="00C766BE">
        <w:rPr>
          <w:rFonts w:eastAsiaTheme="minorEastAsia"/>
          <w:bCs/>
        </w:rPr>
        <w:t xml:space="preserve"> </w:t>
      </w:r>
      <w:r>
        <w:rPr>
          <w:rFonts w:eastAsiaTheme="minorEastAsia"/>
          <w:bCs/>
          <w:lang w:val="en-US"/>
        </w:rPr>
        <w:t>maxima</w:t>
      </w:r>
      <w:r w:rsidRPr="00C766BE">
        <w:rPr>
          <w:rFonts w:eastAsiaTheme="minorEastAsia"/>
          <w:bCs/>
        </w:rPr>
        <w:t xml:space="preserve"> </w:t>
      </w:r>
      <w:r>
        <w:rPr>
          <w:rFonts w:eastAsiaTheme="minorEastAsia"/>
          <w:bCs/>
          <w:lang w:val="en-US"/>
        </w:rPr>
        <w:t>right</w:t>
      </w:r>
      <w:r w:rsidRPr="00C766BE">
        <w:rPr>
          <w:rFonts w:eastAsiaTheme="minorEastAsia"/>
          <w:bCs/>
        </w:rPr>
        <w:t xml:space="preserve"> </w:t>
      </w:r>
      <w:r>
        <w:rPr>
          <w:rFonts w:eastAsiaTheme="minorEastAsia"/>
          <w:bCs/>
          <w:lang w:val="en-US"/>
        </w:rPr>
        <w:t>local</w:t>
      </w:r>
      <w:r w:rsidRPr="00C766BE">
        <w:rPr>
          <w:rFonts w:eastAsiaTheme="minorEastAsia"/>
          <w:bCs/>
        </w:rPr>
        <w:t xml:space="preserve"> </w:t>
      </w:r>
      <w:r>
        <w:rPr>
          <w:rFonts w:eastAsiaTheme="minorEastAsia"/>
          <w:bCs/>
          <w:lang w:val="en-US"/>
        </w:rPr>
        <w:t>value</w:t>
      </w:r>
      <w:r>
        <w:rPr>
          <w:rFonts w:eastAsiaTheme="minorEastAsia"/>
          <w:bCs/>
        </w:rPr>
        <w:t>)</w:t>
      </w:r>
      <w:r w:rsidRPr="00C766BE">
        <w:rPr>
          <w:rFonts w:eastAsiaTheme="minorEastAsia"/>
          <w:bCs/>
        </w:rPr>
        <w:t xml:space="preserve"> – </w:t>
      </w:r>
      <w:r>
        <w:rPr>
          <w:rFonts w:eastAsiaTheme="minorEastAsia"/>
          <w:bCs/>
        </w:rPr>
        <w:t xml:space="preserve">значение детализирующего коэффициента, соответствующее </w:t>
      </w:r>
      <m:oMath>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Pr>
          <w:rFonts w:eastAsiaTheme="minorEastAsia"/>
          <w:bCs/>
        </w:rPr>
        <w:t>;</w:t>
      </w:r>
    </w:p>
    <w:p w14:paraId="112518D0" w14:textId="77777777" w:rsidR="00167093" w:rsidRDefault="00167093" w:rsidP="00FE0F22">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995ABC">
        <w:rPr>
          <w:rFonts w:eastAsiaTheme="minorEastAsia"/>
          <w:bCs/>
        </w:rPr>
        <w:t xml:space="preserve"> (</w:t>
      </w:r>
      <w:r>
        <w:rPr>
          <w:rFonts w:eastAsiaTheme="minorEastAsia"/>
          <w:bCs/>
          <w:lang w:val="en-US"/>
        </w:rPr>
        <w:t>modulus</w:t>
      </w:r>
      <w:r w:rsidRPr="00995ABC">
        <w:rPr>
          <w:rFonts w:eastAsiaTheme="minorEastAsia"/>
          <w:bCs/>
        </w:rPr>
        <w:t xml:space="preserve"> </w:t>
      </w:r>
      <w:r>
        <w:rPr>
          <w:rFonts w:eastAsiaTheme="minorEastAsia"/>
          <w:bCs/>
          <w:lang w:val="en-US"/>
        </w:rPr>
        <w:t>maxima</w:t>
      </w:r>
      <w:r w:rsidRPr="00995ABC">
        <w:rPr>
          <w:rFonts w:eastAsiaTheme="minorEastAsia"/>
          <w:bCs/>
        </w:rPr>
        <w:t xml:space="preserve"> </w:t>
      </w:r>
      <w:r>
        <w:rPr>
          <w:rFonts w:eastAsiaTheme="minorEastAsia"/>
          <w:bCs/>
          <w:lang w:val="en-US"/>
        </w:rPr>
        <w:t>global</w:t>
      </w:r>
      <w:r w:rsidRPr="00995ABC">
        <w:rPr>
          <w:rFonts w:eastAsiaTheme="minorEastAsia"/>
          <w:bCs/>
        </w:rPr>
        <w:t xml:space="preserve"> </w:t>
      </w:r>
      <w:r>
        <w:rPr>
          <w:rFonts w:eastAsiaTheme="minorEastAsia"/>
          <w:bCs/>
          <w:lang w:val="en-US"/>
        </w:rPr>
        <w:t>amplitude</w:t>
      </w:r>
      <w:r w:rsidRPr="00995ABC">
        <w:rPr>
          <w:rFonts w:eastAsiaTheme="minorEastAsia"/>
          <w:bCs/>
        </w:rPr>
        <w:t>) – «</w:t>
      </w:r>
      <w:r>
        <w:rPr>
          <w:rFonts w:eastAsiaTheme="minorEastAsia"/>
          <w:bCs/>
        </w:rPr>
        <w:t>амплитуда</w:t>
      </w:r>
      <w:r w:rsidRPr="00995ABC">
        <w:rPr>
          <w:rFonts w:eastAsiaTheme="minorEastAsia"/>
          <w:bCs/>
        </w:rPr>
        <w:t>»</w:t>
      </w:r>
      <w:r>
        <w:rPr>
          <w:rFonts w:eastAsiaTheme="minorEastAsia"/>
          <w:bCs/>
        </w:rPr>
        <w:t xml:space="preserve"> пересечения нуля, которая определяется значениями глобальных экстремумов, находящихся по обе стороны пересечения нуля, следующим образом:</w:t>
      </w:r>
    </w:p>
    <w:p w14:paraId="5735A7BF" w14:textId="77777777" w:rsidR="00167093" w:rsidRPr="00014CCB" w:rsidRDefault="00167093" w:rsidP="00167093">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g</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Pr="00014CCB">
        <w:rPr>
          <w:rFonts w:eastAsiaTheme="minorEastAsia"/>
          <w:bCs/>
        </w:rPr>
        <w:t>;</w:t>
      </w:r>
    </w:p>
    <w:p w14:paraId="40712F77" w14:textId="77777777" w:rsidR="00167093" w:rsidRDefault="00167093" w:rsidP="00FE0F22">
      <w:pPr>
        <w:pStyle w:val="a8"/>
        <w:numPr>
          <w:ilvl w:val="0"/>
          <w:numId w:val="71"/>
        </w:numP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lang w:val="en-US"/>
              </w:rPr>
              <m:t>l</m:t>
            </m:r>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995ABC">
        <w:rPr>
          <w:rFonts w:eastAsiaTheme="minorEastAsia"/>
          <w:bCs/>
        </w:rPr>
        <w:t xml:space="preserve"> (</w:t>
      </w:r>
      <w:r>
        <w:rPr>
          <w:rFonts w:eastAsiaTheme="minorEastAsia"/>
          <w:bCs/>
          <w:lang w:val="en-US"/>
        </w:rPr>
        <w:t>modulus</w:t>
      </w:r>
      <w:r w:rsidRPr="00995ABC">
        <w:rPr>
          <w:rFonts w:eastAsiaTheme="minorEastAsia"/>
          <w:bCs/>
        </w:rPr>
        <w:t xml:space="preserve"> </w:t>
      </w:r>
      <w:r>
        <w:rPr>
          <w:rFonts w:eastAsiaTheme="minorEastAsia"/>
          <w:bCs/>
          <w:lang w:val="en-US"/>
        </w:rPr>
        <w:t>maxima</w:t>
      </w:r>
      <w:r w:rsidRPr="00995ABC">
        <w:rPr>
          <w:rFonts w:eastAsiaTheme="minorEastAsia"/>
          <w:bCs/>
        </w:rPr>
        <w:t xml:space="preserve"> </w:t>
      </w:r>
      <w:r>
        <w:rPr>
          <w:rFonts w:eastAsiaTheme="minorEastAsia"/>
          <w:bCs/>
          <w:lang w:val="en-US"/>
        </w:rPr>
        <w:t>local</w:t>
      </w:r>
      <w:r w:rsidRPr="00995ABC">
        <w:rPr>
          <w:rFonts w:eastAsiaTheme="minorEastAsia"/>
          <w:bCs/>
        </w:rPr>
        <w:t xml:space="preserve"> </w:t>
      </w:r>
      <w:r>
        <w:rPr>
          <w:rFonts w:eastAsiaTheme="minorEastAsia"/>
          <w:bCs/>
          <w:lang w:val="en-US"/>
        </w:rPr>
        <w:t>amplitude</w:t>
      </w:r>
      <w:r w:rsidRPr="00995ABC">
        <w:rPr>
          <w:rFonts w:eastAsiaTheme="minorEastAsia"/>
          <w:bCs/>
        </w:rPr>
        <w:t>) – «</w:t>
      </w:r>
      <w:r>
        <w:rPr>
          <w:rFonts w:eastAsiaTheme="minorEastAsia"/>
          <w:bCs/>
        </w:rPr>
        <w:t>амплитуда</w:t>
      </w:r>
      <w:r w:rsidRPr="00995ABC">
        <w:rPr>
          <w:rFonts w:eastAsiaTheme="minorEastAsia"/>
          <w:bCs/>
        </w:rPr>
        <w:t>»</w:t>
      </w:r>
      <w:r>
        <w:rPr>
          <w:rFonts w:eastAsiaTheme="minorEastAsia"/>
          <w:bCs/>
        </w:rPr>
        <w:t xml:space="preserve"> пересечения нуля, которая определяется значениями локальных экстремумов, находящихся по обе стороны пересечения нуля, следующим образом:</w:t>
      </w:r>
    </w:p>
    <w:p w14:paraId="5136C358" w14:textId="77777777" w:rsidR="00167093" w:rsidRDefault="00167093" w:rsidP="00167093">
      <w:pPr>
        <w:pStyle w:val="a8"/>
        <w:ind w:left="1287" w:firstLine="0"/>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l</m:t>
            </m:r>
          </m:sup>
        </m:sSup>
        <m:d>
          <m:dPr>
            <m:ctrlPr>
              <w:rPr>
                <w:rFonts w:ascii="Cambria Math" w:eastAsiaTheme="minorEastAsia" w:hAnsi="Cambria Math"/>
                <w:bCs/>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r>
          <w:rPr>
            <w:rFonts w:ascii="Cambria Math" w:eastAsiaTheme="minorEastAsia" w:hAnsi="Cambria Math"/>
          </w:rPr>
          <m:t>+</m:t>
        </m:r>
        <m:d>
          <m:dPr>
            <m:begChr m:val="|"/>
            <m:endChr m:val="|"/>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lang w:val="en-US"/>
                  </w:rPr>
                  <m:t>l</m:t>
                </m:r>
              </m:sub>
              <m:sup>
                <m:r>
                  <w:rPr>
                    <w:rFonts w:ascii="Cambria Math" w:eastAsiaTheme="minorEastAsia" w:hAnsi="Cambria Math"/>
                  </w:rPr>
                  <m:t>l</m:t>
                </m:r>
              </m:sup>
            </m:sSub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e>
        </m:d>
      </m:oMath>
      <w:r w:rsidRPr="00014CCB">
        <w:rPr>
          <w:rFonts w:eastAsiaTheme="minorEastAsia"/>
          <w:bCs/>
        </w:rPr>
        <w:t>;</w:t>
      </w:r>
    </w:p>
    <w:p w14:paraId="1C897E32" w14:textId="24EDBFA8" w:rsidR="00423D3A" w:rsidRDefault="00423D3A" w:rsidP="00423D3A">
      <w:pPr>
        <w:rPr>
          <w:rFonts w:eastAsiaTheme="minorEastAsia"/>
        </w:rPr>
      </w:pPr>
      <w:r>
        <w:rPr>
          <w:rFonts w:eastAsiaTheme="minorEastAsia"/>
        </w:rPr>
        <w:t xml:space="preserve">На </w:t>
      </w:r>
      <w:r w:rsidRPr="00423D3A">
        <w:rPr>
          <w:rFonts w:eastAsiaTheme="minorEastAsia"/>
          <w:color w:val="FF0000"/>
        </w:rPr>
        <w:t>Рисунке 40</w:t>
      </w:r>
      <w:r>
        <w:rPr>
          <w:rFonts w:eastAsiaTheme="minorEastAsia"/>
        </w:rPr>
        <w:t xml:space="preserve"> наглядно изображены некоторые характеристики пересечений нуля детализирующими коэффициентами.</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423D3A" w14:paraId="4F6A2A55" w14:textId="77777777" w:rsidTr="00407FDD">
        <w:tc>
          <w:tcPr>
            <w:tcW w:w="10195" w:type="dxa"/>
          </w:tcPr>
          <w:p w14:paraId="1E62CD49" w14:textId="2C0EE538" w:rsidR="00423D3A" w:rsidRDefault="00423D3A" w:rsidP="00407FDD">
            <w:pPr>
              <w:ind w:firstLine="0"/>
              <w:jc w:val="center"/>
            </w:pPr>
            <w:r>
              <w:rPr>
                <w:noProof/>
                <w:lang w:eastAsia="ru-RU"/>
              </w:rPr>
              <w:lastRenderedPageBreak/>
              <w:drawing>
                <wp:inline distT="0" distB="0" distL="0" distR="0" wp14:anchorId="527C716E" wp14:editId="0B186BDF">
                  <wp:extent cx="6480175" cy="4582160"/>
                  <wp:effectExtent l="0" t="0" r="0" b="889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80175" cy="4582160"/>
                          </a:xfrm>
                          <a:prstGeom prst="rect">
                            <a:avLst/>
                          </a:prstGeom>
                        </pic:spPr>
                      </pic:pic>
                    </a:graphicData>
                  </a:graphic>
                </wp:inline>
              </w:drawing>
            </w:r>
          </w:p>
        </w:tc>
      </w:tr>
      <w:tr w:rsidR="00423D3A" w14:paraId="51C434A0" w14:textId="77777777" w:rsidTr="00407FDD">
        <w:tc>
          <w:tcPr>
            <w:tcW w:w="10195" w:type="dxa"/>
          </w:tcPr>
          <w:p w14:paraId="36E6DD4A" w14:textId="18F01293" w:rsidR="00423D3A" w:rsidRPr="0022729D" w:rsidRDefault="00423D3A" w:rsidP="00423D3A">
            <w:pPr>
              <w:ind w:firstLine="0"/>
              <w:jc w:val="center"/>
            </w:pPr>
            <w:r w:rsidRPr="00DB3A07">
              <w:rPr>
                <w:color w:val="FF0000"/>
              </w:rPr>
              <w:t xml:space="preserve">Рисунок </w:t>
            </w:r>
            <w:r>
              <w:rPr>
                <w:color w:val="FF0000"/>
              </w:rPr>
              <w:t>40</w:t>
            </w:r>
            <w:r w:rsidRPr="00DB3A07">
              <w:t xml:space="preserve"> </w:t>
            </w:r>
            <w:r>
              <w:t>–</w:t>
            </w:r>
            <w:r w:rsidRPr="00DB3A07">
              <w:rPr>
                <w:noProof/>
              </w:rPr>
              <w:t xml:space="preserve"> </w:t>
            </w:r>
            <w:r>
              <w:rPr>
                <w:rFonts w:eastAsiaTheme="minorEastAsia"/>
              </w:rPr>
              <w:t>Н</w:t>
            </w:r>
            <w:r>
              <w:rPr>
                <w:rFonts w:eastAsiaTheme="minorEastAsia"/>
              </w:rPr>
              <w:t>екоторые характеристики пересечений нуля детализирующими коэффициентами</w:t>
            </w:r>
            <w:r>
              <w:rPr>
                <w:rFonts w:eastAsiaTheme="minorEastAsia"/>
              </w:rPr>
              <w:t xml:space="preserve"> (</w:t>
            </w:r>
            <w:r>
              <w:rPr>
                <w:noProof/>
              </w:rPr>
              <w:t xml:space="preserve">отведение </w:t>
            </w:r>
            <w:r>
              <w:rPr>
                <w:noProof/>
                <w:lang w:val="en-US"/>
              </w:rPr>
              <w:t>I</w:t>
            </w:r>
            <w:r w:rsidRPr="009C2903">
              <w:rPr>
                <w:noProof/>
              </w:rPr>
              <w:t xml:space="preserve"> </w:t>
            </w:r>
            <w:r>
              <w:rPr>
                <w:noProof/>
              </w:rPr>
              <w:t>первой записи базы</w:t>
            </w:r>
            <w:r w:rsidRPr="009C2903">
              <w:rPr>
                <w:noProof/>
              </w:rPr>
              <w:t xml:space="preserve"> </w:t>
            </w:r>
            <w:r>
              <w:rPr>
                <w:noProof/>
              </w:rPr>
              <w:t>«</w:t>
            </w:r>
            <w:r>
              <w:rPr>
                <w:lang w:val="en-US"/>
              </w:rPr>
              <w:t>ptbdb</w:t>
            </w:r>
            <w:r>
              <w:t>»</w:t>
            </w:r>
            <w:r>
              <w:rPr>
                <w:rFonts w:eastAsiaTheme="minorEastAsia"/>
              </w:rPr>
              <w:t>). Частота дискретизации сигнала – 1000.</w:t>
            </w:r>
          </w:p>
        </w:tc>
      </w:tr>
    </w:tbl>
    <w:p w14:paraId="480FE5C0" w14:textId="77777777" w:rsidR="00423D3A" w:rsidRPr="00423D3A" w:rsidRDefault="00423D3A" w:rsidP="00423D3A">
      <w:pPr>
        <w:rPr>
          <w:rFonts w:eastAsiaTheme="minorEastAsia"/>
        </w:rPr>
      </w:pPr>
    </w:p>
    <w:p w14:paraId="3CF0DC03" w14:textId="77777777" w:rsidR="00167093" w:rsidRDefault="00167093" w:rsidP="00167093">
      <w:pPr>
        <w:rPr>
          <w:rFonts w:eastAsiaTheme="minorEastAsia"/>
          <w:bCs/>
        </w:rPr>
      </w:pPr>
      <w:r>
        <w:rPr>
          <w:rFonts w:eastAsiaTheme="minorEastAsia"/>
          <w:bCs/>
        </w:rPr>
        <w:t xml:space="preserve">При выделении </w:t>
      </w:r>
      <w:r>
        <w:rPr>
          <w:rFonts w:eastAsiaTheme="minorEastAsia"/>
          <w:bCs/>
          <w:lang w:val="en-US"/>
        </w:rPr>
        <w:t>QRS</w:t>
      </w:r>
      <w:r w:rsidRPr="00984827">
        <w:rPr>
          <w:rFonts w:eastAsiaTheme="minorEastAsia"/>
          <w:bCs/>
        </w:rPr>
        <w:t xml:space="preserve"> </w:t>
      </w:r>
      <w:r>
        <w:rPr>
          <w:rFonts w:eastAsiaTheme="minorEastAsia"/>
          <w:bCs/>
        </w:rPr>
        <w:t xml:space="preserve">комплексов сначала анализируются детализирующие коэффициенты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2</m:t>
            </m:r>
          </m:sup>
        </m:sSubSup>
      </m:oMath>
      <w:r w:rsidRPr="00C766BE">
        <w:rPr>
          <w:rFonts w:eastAsiaTheme="minorEastAsia"/>
          <w:bCs/>
        </w:rPr>
        <w:t xml:space="preserve">: </w:t>
      </w:r>
      <w:r>
        <w:rPr>
          <w:rFonts w:eastAsiaTheme="minorEastAsia"/>
          <w:bCs/>
        </w:rPr>
        <w:t xml:space="preserve">находятся все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bCs/>
        </w:rPr>
        <w:t>.</w:t>
      </w:r>
      <w:r w:rsidRPr="00014CCB">
        <w:rPr>
          <w:rFonts w:eastAsiaTheme="minorEastAsia"/>
          <w:bCs/>
        </w:rPr>
        <w:t xml:space="preserve"> </w:t>
      </w:r>
      <w:r>
        <w:rPr>
          <w:rFonts w:eastAsiaTheme="minorEastAsia"/>
          <w:bCs/>
        </w:rPr>
        <w:t>Если было найдено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rPr>
              <m:t>i</m:t>
            </m:r>
          </m:sub>
          <m:sup>
            <m:r>
              <w:rPr>
                <w:rFonts w:ascii="Cambria Math" w:eastAsiaTheme="minorEastAsia" w:hAnsi="Cambria Math"/>
              </w:rPr>
              <m:t>2</m:t>
            </m:r>
          </m:sup>
        </m:sSubSup>
      </m:oMath>
      <w:r>
        <w:rPr>
          <w:rFonts w:eastAsiaTheme="minorEastAsia"/>
          <w:bCs/>
        </w:rPr>
        <w:t>), тогда оно запоминается и начинается поиск следующего пересечения нуля в окне длиной 2</w:t>
      </w:r>
      <w:r w:rsidRPr="007143AF">
        <w:rPr>
          <w:rFonts w:eastAsiaTheme="minorEastAsia"/>
          <w:bCs/>
        </w:rPr>
        <w:t>7</w:t>
      </w:r>
      <w:r>
        <w:rPr>
          <w:rFonts w:eastAsiaTheme="minorEastAsia"/>
          <w:bCs/>
        </w:rPr>
        <w:t>0 мс.</w:t>
      </w:r>
      <w:r w:rsidRPr="00014CCB">
        <w:rPr>
          <w:rFonts w:eastAsiaTheme="minorEastAsia"/>
          <w:bCs/>
        </w:rPr>
        <w:t xml:space="preserve"> </w:t>
      </w:r>
      <w:r>
        <w:rPr>
          <w:rFonts w:eastAsiaTheme="minorEastAsia"/>
          <w:bCs/>
        </w:rPr>
        <w:t>Если в данном окне найдено другое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тогда проверяется условие:</w:t>
      </w:r>
    </w:p>
    <w:p w14:paraId="7F353F25" w14:textId="77777777" w:rsidR="00167093" w:rsidRPr="007143AF" w:rsidRDefault="00167093" w:rsidP="00167093">
      <w:pPr>
        <w:jc w:val="center"/>
        <w:rPr>
          <w:rFonts w:eastAsiaTheme="minorEastAsia"/>
          <w:bCs/>
        </w:rPr>
      </w:pPr>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bCs/>
                <w:i/>
              </w:rPr>
            </m:ctrlPr>
          </m:dPr>
          <m:e>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e>
        </m:d>
      </m:oMath>
      <w:r w:rsidRPr="007143AF">
        <w:rPr>
          <w:rFonts w:eastAsiaTheme="minorEastAsia"/>
          <w:bCs/>
        </w:rPr>
        <w:t>.</w:t>
      </w:r>
    </w:p>
    <w:p w14:paraId="38C46966" w14:textId="77777777" w:rsidR="00167093" w:rsidRDefault="00167093" w:rsidP="00167093">
      <w:pPr>
        <w:ind w:firstLine="0"/>
        <w:rPr>
          <w:rFonts w:eastAsiaTheme="minorEastAsia"/>
          <w:bCs/>
        </w:rPr>
      </w:pPr>
      <w:r>
        <w:rPr>
          <w:rFonts w:eastAsiaTheme="minorEastAsia"/>
        </w:rPr>
        <w:t xml:space="preserve">В случае выполнения данного условия пересечение нуля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мещает запомненное ранее пересечение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i</m:t>
            </m:r>
          </m:sub>
          <m:sup>
            <m:r>
              <w:rPr>
                <w:rFonts w:ascii="Cambria Math" w:eastAsiaTheme="minorEastAsia" w:hAnsi="Cambria Math"/>
              </w:rPr>
              <m:t>2</m:t>
            </m:r>
          </m:sup>
        </m:sSubSup>
      </m:oMath>
      <w:r>
        <w:rPr>
          <w:rFonts w:eastAsiaTheme="minorEastAsia"/>
          <w:bCs/>
        </w:rPr>
        <w:t xml:space="preserve"> и для нового </w:t>
      </w:r>
      <m:oMath>
        <m:sSubSup>
          <m:sSubSupPr>
            <m:ctrlPr>
              <w:rPr>
                <w:rFonts w:ascii="Cambria Math" w:eastAsiaTheme="minorEastAsia" w:hAnsi="Cambria Math"/>
                <w:bCs/>
                <w:i/>
              </w:rPr>
            </m:ctrlPr>
          </m:sSubSupPr>
          <m:e>
            <m:r>
              <w:rPr>
                <w:rFonts w:ascii="Cambria Math" w:eastAsiaTheme="minorEastAsia" w:hAnsi="Cambria Math"/>
                <w:lang w:val="en-US"/>
              </w:rPr>
              <m:t>zc</m:t>
            </m:r>
          </m:e>
          <m:sub>
            <m:r>
              <w:rPr>
                <w:rFonts w:ascii="Cambria Math" w:eastAsiaTheme="minorEastAsia" w:hAnsi="Cambria Math"/>
                <w:lang w:val="en-US"/>
              </w:rPr>
              <m:t>j</m:t>
            </m:r>
          </m:sub>
          <m:sup>
            <m:r>
              <w:rPr>
                <w:rFonts w:ascii="Cambria Math" w:eastAsiaTheme="minorEastAsia" w:hAnsi="Cambria Math"/>
              </w:rPr>
              <m:t>2</m:t>
            </m:r>
          </m:sup>
        </m:sSubSup>
      </m:oMath>
      <w:r>
        <w:rPr>
          <w:rFonts w:eastAsiaTheme="minorEastAsia"/>
          <w:bCs/>
        </w:rPr>
        <w:t xml:space="preserve"> запускается аналогичный поиск следующего пересечения. Процесс останавливается, если в окне поиска не нашлось новых подходящих кандидатов.</w:t>
      </w:r>
    </w:p>
    <w:p w14:paraId="620C4ABD" w14:textId="77777777" w:rsidR="00167093" w:rsidRDefault="00167093" w:rsidP="00167093">
      <w:pPr>
        <w:rPr>
          <w:rFonts w:eastAsiaTheme="minorEastAsia"/>
        </w:rPr>
      </w:pPr>
      <w:r>
        <w:rPr>
          <w:rFonts w:eastAsiaTheme="minorEastAsia"/>
        </w:rPr>
        <w:t xml:space="preserve">Далее последнее сохраненное пересечение нуля рассматривается в качестве кандидата на роль пика обнаруженного </w:t>
      </w:r>
      <w:r>
        <w:rPr>
          <w:rFonts w:eastAsiaTheme="minorEastAsia"/>
          <w:lang w:val="en-US"/>
        </w:rPr>
        <w:t>QRS</w:t>
      </w:r>
      <w:r w:rsidRPr="007143AF">
        <w:rPr>
          <w:rFonts w:eastAsiaTheme="minorEastAsia"/>
        </w:rPr>
        <w:t xml:space="preserve"> </w:t>
      </w:r>
      <w:r>
        <w:rPr>
          <w:rFonts w:eastAsiaTheme="minorEastAsia"/>
        </w:rPr>
        <w:t>комплекса.</w:t>
      </w:r>
      <w:r w:rsidRPr="006F3F15">
        <w:rPr>
          <w:rFonts w:eastAsiaTheme="minorEastAsia"/>
        </w:rPr>
        <w:t xml:space="preserve"> </w:t>
      </w:r>
      <w:r>
        <w:rPr>
          <w:rFonts w:eastAsiaTheme="minorEastAsia"/>
        </w:rPr>
        <w:t>Для принятия решения используется следующая величина:</w:t>
      </w:r>
    </w:p>
    <w:p w14:paraId="0C9C28F4" w14:textId="77777777" w:rsidR="00167093" w:rsidRPr="006F3F15" w:rsidRDefault="00167093" w:rsidP="00FE0F22">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oMath>
      <w:r w:rsidRPr="006F3F15">
        <w:rPr>
          <w:rFonts w:eastAsiaTheme="minorEastAsia"/>
        </w:rPr>
        <w:t xml:space="preserve"> (</w:t>
      </w:r>
      <w:r w:rsidRPr="006F3F15">
        <w:rPr>
          <w:rFonts w:eastAsiaTheme="minorEastAsia"/>
          <w:lang w:val="en-US"/>
        </w:rPr>
        <w:t>modulus</w:t>
      </w:r>
      <w:r w:rsidRPr="006F3F15">
        <w:rPr>
          <w:rFonts w:eastAsiaTheme="minorEastAsia"/>
        </w:rPr>
        <w:t xml:space="preserve"> </w:t>
      </w:r>
      <w:r w:rsidRPr="006F3F15">
        <w:rPr>
          <w:rFonts w:eastAsiaTheme="minorEastAsia"/>
          <w:lang w:val="en-US"/>
        </w:rPr>
        <w:t>maxima</w:t>
      </w:r>
      <w:r w:rsidRPr="006F3F15">
        <w:rPr>
          <w:rFonts w:eastAsiaTheme="minorEastAsia"/>
        </w:rPr>
        <w:t xml:space="preserve"> </w:t>
      </w:r>
      <w:r w:rsidRPr="006F3F15">
        <w:rPr>
          <w:rFonts w:eastAsiaTheme="minorEastAsia"/>
          <w:lang w:val="en-US"/>
        </w:rPr>
        <w:t>difference</w:t>
      </w:r>
      <w:r w:rsidRPr="006F3F15">
        <w:rPr>
          <w:rFonts w:eastAsiaTheme="minorEastAsia"/>
        </w:rPr>
        <w:t xml:space="preserve"> </w:t>
      </w:r>
      <w:r w:rsidRPr="006F3F15">
        <w:rPr>
          <w:rFonts w:eastAsiaTheme="minorEastAsia"/>
          <w:lang w:val="en-US"/>
        </w:rPr>
        <w:t>in</w:t>
      </w:r>
      <w:r w:rsidRPr="006F3F15">
        <w:rPr>
          <w:rFonts w:eastAsiaTheme="minorEastAsia"/>
        </w:rPr>
        <w:t xml:space="preserve"> </w:t>
      </w:r>
      <w:r w:rsidRPr="006F3F15">
        <w:rPr>
          <w:rFonts w:eastAsiaTheme="minorEastAsia"/>
          <w:lang w:val="en-US"/>
        </w:rPr>
        <w:t>window</w:t>
      </w:r>
      <w:r w:rsidRPr="006F3F15">
        <w:rPr>
          <w:rFonts w:eastAsiaTheme="minorEastAsia"/>
        </w:rPr>
        <w:t xml:space="preserve">) – разность между максимальным и минимальным значениями </w:t>
      </w:r>
      <w:r>
        <w:rPr>
          <w:rFonts w:eastAsiaTheme="minorEastAsia"/>
          <w:bCs/>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sidRPr="006F3F15">
        <w:rPr>
          <w:rFonts w:eastAsiaTheme="minorEastAsia"/>
        </w:rPr>
        <w:t xml:space="preserve"> в окне</w:t>
      </w:r>
      <w:r w:rsidRPr="00687C22">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sidRPr="00687C22">
        <w:rPr>
          <w:rFonts w:eastAsiaTheme="minorEastAsia"/>
        </w:rPr>
        <w:t>:</w:t>
      </w:r>
      <w:r w:rsidRPr="006F3F15">
        <w:rPr>
          <w:rFonts w:eastAsiaTheme="minorEastAsia"/>
        </w:rPr>
        <w:t xml:space="preserve"> </w:t>
      </w:r>
      <m:oMath>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r>
          <w:rPr>
            <w:rFonts w:ascii="Cambria Math" w:eastAsiaTheme="minorEastAsia" w:hAnsi="Cambria Math"/>
          </w:rPr>
          <m:t>]</m:t>
        </m:r>
      </m:oMath>
      <w:r w:rsidRPr="006F3F15">
        <w:rPr>
          <w:rFonts w:eastAsiaTheme="minorEastAsia"/>
        </w:rPr>
        <w:t>.</w:t>
      </w:r>
    </w:p>
    <w:p w14:paraId="5DDBC885" w14:textId="77777777" w:rsidR="00167093" w:rsidRDefault="00167093" w:rsidP="00167093">
      <w:pPr>
        <w:rPr>
          <w:rFonts w:eastAsiaTheme="minorEastAsia"/>
        </w:rPr>
      </w:pPr>
      <w:r>
        <w:rPr>
          <w:rFonts w:eastAsiaTheme="minorEastAsia"/>
        </w:rPr>
        <w:lastRenderedPageBreak/>
        <w:t xml:space="preserve">Рассматривается некоторая часть сигнал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sidRPr="00104352">
        <w:rPr>
          <w:rFonts w:eastAsiaTheme="minorEastAsia"/>
        </w:rPr>
        <w:t xml:space="preserve"> (</w:t>
      </w:r>
      <w:r>
        <w:rPr>
          <w:rFonts w:eastAsiaTheme="minorEastAsia"/>
          <w:lang w:val="en-US"/>
        </w:rPr>
        <w:t>training</w:t>
      </w:r>
      <w:r w:rsidRPr="0010435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window</w:t>
      </w:r>
      <w:r w:rsidRPr="00104352">
        <w:rPr>
          <w:rFonts w:eastAsiaTheme="minorEastAsia"/>
        </w:rPr>
        <w:t>)</w:t>
      </w:r>
      <w:r>
        <w:rPr>
          <w:rFonts w:eastAsiaTheme="minorEastAsia"/>
        </w:rPr>
        <w:t xml:space="preserve">, гарантированно содержащая </w:t>
      </w:r>
      <w:r>
        <w:rPr>
          <w:rFonts w:eastAsiaTheme="minorEastAsia"/>
          <w:lang w:val="en-US"/>
        </w:rPr>
        <w:t>QRS</w:t>
      </w:r>
      <w:r w:rsidRPr="006F3F15">
        <w:rPr>
          <w:rFonts w:eastAsiaTheme="minorEastAsia"/>
        </w:rPr>
        <w:t xml:space="preserve"> </w:t>
      </w:r>
      <w:r>
        <w:rPr>
          <w:rFonts w:eastAsiaTheme="minorEastAsia"/>
        </w:rPr>
        <w:t xml:space="preserve">комплексы (например, если сигнал достаточно длинный, берется 8 секунд, в которых гарантированно есть 4 </w:t>
      </w:r>
      <w:r>
        <w:rPr>
          <w:rFonts w:eastAsiaTheme="minorEastAsia"/>
          <w:lang w:val="en-US"/>
        </w:rPr>
        <w:t>QRS</w:t>
      </w:r>
      <w:r w:rsidRPr="006F3F15">
        <w:rPr>
          <w:rFonts w:eastAsiaTheme="minorEastAsia"/>
        </w:rPr>
        <w:t xml:space="preserve"> </w:t>
      </w:r>
      <w:r>
        <w:rPr>
          <w:rFonts w:eastAsiaTheme="minorEastAsia"/>
        </w:rPr>
        <w:t>комплекса, что соответствует 30 уд/мин)</w:t>
      </w:r>
      <w:r w:rsidRPr="00104352">
        <w:rPr>
          <w:rFonts w:eastAsiaTheme="minorEastAsia"/>
        </w:rPr>
        <w:t xml:space="preserve">. </w:t>
      </w:r>
      <w:r>
        <w:rPr>
          <w:rFonts w:eastAsiaTheme="minorEastAsia"/>
        </w:rPr>
        <w:t>Формируется</w:t>
      </w:r>
      <w:r w:rsidRPr="00687C22">
        <w:rPr>
          <w:rFonts w:eastAsiaTheme="minorEastAsia"/>
        </w:rPr>
        <w:t xml:space="preserve"> </w:t>
      </w:r>
      <w:r>
        <w:rPr>
          <w:rFonts w:eastAsiaTheme="minorEastAsia"/>
        </w:rPr>
        <w:t>величина:</w:t>
      </w:r>
    </w:p>
    <w:p w14:paraId="53A872C7" w14:textId="77777777" w:rsidR="00167093" w:rsidRPr="00687C22" w:rsidRDefault="00167093" w:rsidP="00167093">
      <w:pPr>
        <w:jc w:val="cente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lang w:val="en-US"/>
                    </w:rPr>
                    <m:t>th</m:t>
                  </m:r>
                </m:e>
                <m:sub>
                  <m:r>
                    <w:rPr>
                      <w:rFonts w:ascii="Cambria Math" w:eastAsiaTheme="minorEastAsia" w:hAnsi="Cambria Math"/>
                    </w:rPr>
                    <m:t>QRS</m:t>
                  </m:r>
                </m:sub>
                <m:sup>
                  <m:r>
                    <w:rPr>
                      <w:rFonts w:ascii="Cambria Math" w:eastAsiaTheme="minorEastAsia" w:hAnsi="Cambria Math"/>
                    </w:rPr>
                    <m:t>tr</m:t>
                  </m:r>
                </m:sup>
              </m:sSubSup>
            </m:num>
            <m:den>
              <m:r>
                <w:rPr>
                  <w:rFonts w:ascii="Cambria Math" w:eastAsiaTheme="minorEastAsia" w:hAnsi="Cambria Math"/>
                </w:rPr>
                <m:t>N</m:t>
              </m:r>
            </m:den>
          </m:f>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 xml:space="preserve"> in </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sub>
                <m:sup/>
                <m:e>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r>
                    <w:rPr>
                      <w:rFonts w:ascii="Cambria Math" w:eastAsiaTheme="minorEastAsia" w:hAnsi="Cambria Math"/>
                    </w:rPr>
                    <m:t>)</m:t>
                  </m:r>
                  <m:r>
                    <m:rPr>
                      <m:sty m:val="p"/>
                    </m:rPr>
                    <w:rPr>
                      <w:rFonts w:ascii="Cambria Math" w:eastAsiaTheme="minorEastAsia" w:hAnsi="Cambria Math"/>
                    </w:rPr>
                    <m:t xml:space="preserve"> </m:t>
                  </m:r>
                </m:e>
              </m:nary>
            </m:e>
          </m:d>
          <m:r>
            <w:rPr>
              <w:rFonts w:ascii="Cambria Math" w:eastAsiaTheme="minorEastAsia" w:hAnsi="Cambria Math"/>
            </w:rPr>
            <m:t>,</m:t>
          </m:r>
        </m:oMath>
      </m:oMathPara>
    </w:p>
    <w:p w14:paraId="00481BAE" w14:textId="77777777" w:rsidR="00167093" w:rsidRDefault="00167093" w:rsidP="00167093">
      <w:pPr>
        <w:ind w:firstLine="0"/>
        <w:rPr>
          <w:rFonts w:eastAsiaTheme="minorEastAsia"/>
        </w:rPr>
      </w:pPr>
      <w:r>
        <w:t xml:space="preserve">где </w:t>
      </w:r>
      <m:oMath>
        <m:sSubSup>
          <m:sSubSupPr>
            <m:ctrlPr>
              <w:rPr>
                <w:rFonts w:ascii="Cambria Math" w:eastAsiaTheme="minorEastAsia" w:hAnsi="Cambria Math"/>
                <w:i/>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w:t>
      </w:r>
      <w:r>
        <w:rPr>
          <w:rFonts w:eastAsiaTheme="minorEastAsia"/>
          <w:lang w:val="en-US"/>
        </w:rPr>
        <w:t>training</w:t>
      </w:r>
      <w:r w:rsidRPr="00687C22">
        <w:rPr>
          <w:rFonts w:eastAsiaTheme="minorEastAsia"/>
        </w:rPr>
        <w:t xml:space="preserve"> </w:t>
      </w:r>
      <w:r>
        <w:rPr>
          <w:rFonts w:eastAsiaTheme="minorEastAsia"/>
          <w:lang w:val="en-US"/>
        </w:rPr>
        <w:t>QRS</w:t>
      </w:r>
      <w:r w:rsidRPr="005B5296">
        <w:rPr>
          <w:rFonts w:eastAsiaTheme="minorEastAsia"/>
        </w:rPr>
        <w:t xml:space="preserve"> </w:t>
      </w:r>
      <w:r>
        <w:rPr>
          <w:rFonts w:eastAsiaTheme="minorEastAsia"/>
          <w:lang w:val="en-US"/>
        </w:rPr>
        <w:t>threshold</w:t>
      </w:r>
      <w:r>
        <w:rPr>
          <w:rFonts w:eastAsiaTheme="minorEastAsia"/>
        </w:rPr>
        <w:t>) – некоторое пороговое значение</w:t>
      </w:r>
      <w:r w:rsidRPr="00687C22">
        <w:rPr>
          <w:rFonts w:eastAsiaTheme="minorEastAsia"/>
        </w:rPr>
        <w:t xml:space="preserve"> (</w:t>
      </w:r>
      <w:r>
        <w:rPr>
          <w:rFonts w:eastAsiaTheme="minorEastAsia"/>
        </w:rPr>
        <w:t>зависящее от многих факторов – частоты дискретизации сигнала, параметров фильтрации и пр.</w:t>
      </w:r>
      <w:r w:rsidRPr="00687C22">
        <w:rPr>
          <w:rFonts w:eastAsiaTheme="minorEastAsia"/>
        </w:rPr>
        <w:t>)</w:t>
      </w:r>
      <w:r>
        <w:rPr>
          <w:rFonts w:eastAsiaTheme="minorEastAsia"/>
        </w:rPr>
        <w:t xml:space="preserve">, </w:t>
      </w:r>
      <m:oMath>
        <m:r>
          <w:rPr>
            <w:rFonts w:ascii="Cambria Math" w:eastAsiaTheme="minorEastAsia" w:hAnsi="Cambria Math"/>
          </w:rPr>
          <m:t>N</m:t>
        </m:r>
      </m:oMath>
      <w:r w:rsidRPr="00687C22">
        <w:rPr>
          <w:rFonts w:eastAsiaTheme="minorEastAsia"/>
        </w:rPr>
        <w:t xml:space="preserve"> – </w:t>
      </w:r>
      <w:r>
        <w:rPr>
          <w:rFonts w:eastAsiaTheme="minorEastAsia"/>
        </w:rPr>
        <w:t xml:space="preserve">число гарантированно обнаруженных пиков </w:t>
      </w:r>
      <w:r>
        <w:rPr>
          <w:rFonts w:eastAsiaTheme="minorEastAsia"/>
          <w:lang w:val="en-US"/>
        </w:rPr>
        <w:t>QRS</w:t>
      </w:r>
      <w:r w:rsidRPr="00687C22">
        <w:rPr>
          <w:rFonts w:eastAsiaTheme="minorEastAsia"/>
        </w:rPr>
        <w:t xml:space="preserve"> </w:t>
      </w:r>
      <w:r>
        <w:rPr>
          <w:rFonts w:eastAsiaTheme="minorEastAsia"/>
        </w:rPr>
        <w:t>комплексов на данном временном интервале</w:t>
      </w:r>
      <w:r w:rsidRPr="005B529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а сумма берется по </w:t>
      </w:r>
      <m:oMath>
        <m:r>
          <w:rPr>
            <w:rFonts w:ascii="Cambria Math" w:eastAsiaTheme="minorEastAsia" w:hAnsi="Cambria Math"/>
          </w:rPr>
          <m:t>N</m:t>
        </m:r>
      </m:oMath>
      <w:r w:rsidRPr="00687C22">
        <w:rPr>
          <w:rFonts w:eastAsiaTheme="minorEastAsia"/>
        </w:rPr>
        <w:t xml:space="preserve"> </w:t>
      </w:r>
      <w:r>
        <w:rPr>
          <w:rFonts w:eastAsiaTheme="minorEastAsia"/>
        </w:rPr>
        <w:t xml:space="preserve">наибольшим значениям, найденным в данном интервале. </w:t>
      </w:r>
    </w:p>
    <w:p w14:paraId="695A9E73" w14:textId="77777777" w:rsidR="00167093" w:rsidRDefault="00167093" w:rsidP="00167093">
      <w:pPr>
        <w:rPr>
          <w:rFonts w:eastAsiaTheme="minorEastAsia"/>
        </w:rPr>
      </w:pPr>
      <w:r>
        <w:rPr>
          <w:rFonts w:eastAsiaTheme="minorEastAsia"/>
        </w:rPr>
        <w:t xml:space="preserve">Для следующего пересечения нуля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oMath>
      <w:r>
        <w:rPr>
          <w:rFonts w:eastAsiaTheme="minorEastAsia"/>
        </w:rPr>
        <w:t xml:space="preserve">, которое находится за пределами обучающего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и является кандидатом на роль пика </w:t>
      </w:r>
      <w:r>
        <w:rPr>
          <w:rFonts w:eastAsiaTheme="minorEastAsia"/>
          <w:lang w:val="en-US"/>
        </w:rPr>
        <w:t>R</w:t>
      </w:r>
      <w:r w:rsidRPr="00687C22">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проверяется условие:</w:t>
      </w:r>
    </w:p>
    <w:p w14:paraId="547DA37B" w14:textId="77777777" w:rsidR="00167093" w:rsidRPr="0062241A" w:rsidRDefault="00167093" w:rsidP="00167093">
      <w:pPr>
        <w:rPr>
          <w:rFonts w:eastAsiaTheme="minorEastAsia"/>
          <w:i/>
          <w:lang w:val="en-US"/>
        </w:rPr>
      </w:pPr>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e>
          </m:d>
          <m:r>
            <w:rPr>
              <w:rFonts w:ascii="Cambria Math" w:eastAsiaTheme="minorEastAsia" w:hAnsi="Cambria Math"/>
              <w:lang w:val="en-US"/>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r>
            <w:rPr>
              <w:rFonts w:ascii="Cambria Math" w:eastAsiaTheme="minorEastAsia" w:hAnsi="Cambria Math"/>
              <w:lang w:val="en-US"/>
            </w:rPr>
            <m:t>,</m:t>
          </m:r>
        </m:oMath>
      </m:oMathPara>
    </w:p>
    <w:p w14:paraId="72F577A7" w14:textId="77777777" w:rsidR="00167093" w:rsidRPr="00065732" w:rsidRDefault="00167093" w:rsidP="00167093">
      <w:pPr>
        <w:ind w:firstLine="0"/>
        <w:rPr>
          <w:rFonts w:eastAsiaTheme="minorEastAsia"/>
        </w:rPr>
      </w:pPr>
      <w:r>
        <w:t xml:space="preserve">где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oMath>
      <w:r>
        <w:rPr>
          <w:rFonts w:eastAsiaTheme="minorEastAsia"/>
        </w:rPr>
        <w:t xml:space="preserve"> полагается равным 100 мс.</w:t>
      </w:r>
      <w:r w:rsidRPr="00D52395">
        <w:rPr>
          <w:rFonts w:eastAsiaTheme="minorEastAsia"/>
        </w:rPr>
        <w:t xml:space="preserve"> </w:t>
      </w:r>
      <w:r>
        <w:rPr>
          <w:rFonts w:eastAsiaTheme="minorEastAsia"/>
        </w:rPr>
        <w:t xml:space="preserve">Если условие выполняется, то данное пересечение нуля запоминается, и пересчитывается величина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число гарантированно обнаруженных пиков </w:t>
      </w:r>
      <w:r>
        <w:rPr>
          <w:rFonts w:eastAsiaTheme="minorEastAsia"/>
          <w:lang w:val="en-US"/>
        </w:rPr>
        <w:t>QRS</w:t>
      </w:r>
      <w:r w:rsidRPr="00366692">
        <w:rPr>
          <w:rFonts w:eastAsiaTheme="minorEastAsia"/>
        </w:rPr>
        <w:t xml:space="preserve"> </w:t>
      </w:r>
      <w:r>
        <w:rPr>
          <w:rFonts w:eastAsiaTheme="minorEastAsia"/>
        </w:rPr>
        <w:t xml:space="preserve">комплексов включается данное пересечение нуля, и его значение </w:t>
      </w:r>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r>
          <w:rPr>
            <w:rFonts w:ascii="Cambria Math" w:eastAsiaTheme="minorEastAsia" w:hAnsi="Cambria Math"/>
          </w:rPr>
          <m:t>(</m:t>
        </m:r>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2</m:t>
            </m:r>
          </m:sup>
        </m:sSup>
        <m:r>
          <w:rPr>
            <w:rFonts w:ascii="Cambria Math" w:eastAsiaTheme="minorEastAsia" w:hAnsi="Cambria Math"/>
          </w:rPr>
          <m:t>)</m:t>
        </m:r>
      </m:oMath>
      <w:r>
        <w:rPr>
          <w:rFonts w:eastAsiaTheme="minorEastAsia"/>
        </w:rPr>
        <w:t xml:space="preserve"> учитывается в сумме в правой части выражения дл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при этом из рассмотрения исключается самый первый элемент этой суммы (</w:t>
      </w:r>
      <m:oMath>
        <m:r>
          <w:rPr>
            <w:rFonts w:ascii="Cambria Math" w:eastAsiaTheme="minorEastAsia" w:hAnsi="Cambria Math"/>
          </w:rPr>
          <m:t>N</m:t>
        </m:r>
      </m:oMath>
      <w:r w:rsidRPr="00366692">
        <w:rPr>
          <w:rFonts w:eastAsiaTheme="minorEastAsia"/>
        </w:rPr>
        <w:t xml:space="preserve"> </w:t>
      </w:r>
      <w:r>
        <w:rPr>
          <w:rFonts w:eastAsiaTheme="minorEastAsia"/>
        </w:rPr>
        <w:t>остается неизменным).</w:t>
      </w:r>
    </w:p>
    <w:p w14:paraId="4DFC36EE" w14:textId="77777777" w:rsidR="00167093" w:rsidRPr="006A5E40" w:rsidRDefault="00167093" w:rsidP="00167093">
      <w:pPr>
        <w:rPr>
          <w:rFonts w:eastAsiaTheme="minorEastAsia"/>
          <w:i/>
        </w:rPr>
      </w:pPr>
      <w:r>
        <w:t xml:space="preserve">Далее для всех сохраненных пересечений нуля проводятся аналогичные действия с детализирующими коэффициентами шкалы </w:t>
      </w:r>
      <m:oMath>
        <m:r>
          <w:rPr>
            <w:rFonts w:ascii="Cambria Math" w:hAnsi="Cambria Math"/>
          </w:rPr>
          <m:t>k=3</m:t>
        </m:r>
      </m:oMath>
      <w:r>
        <w:rPr>
          <w:rFonts w:eastAsiaTheme="minorEastAsia"/>
        </w:rPr>
        <w:t xml:space="preserve">: определяе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sidRPr="006A5E40">
        <w:rPr>
          <w:rFonts w:eastAsiaTheme="minorEastAsia"/>
        </w:rPr>
        <w:t xml:space="preserve"> </w:t>
      </w:r>
      <w:r>
        <w:rPr>
          <w:rFonts w:eastAsiaTheme="minorEastAsia"/>
        </w:rPr>
        <w:t xml:space="preserve">и проверяется условие: </w:t>
      </w:r>
      <m:oMath>
        <m:r>
          <m:rPr>
            <m:sty m:val="p"/>
          </m:rPr>
          <w:rPr>
            <w:rFonts w:ascii="Cambria Math" w:eastAsiaTheme="minorEastAsia" w:hAnsi="Cambria Math"/>
          </w:rPr>
          <w:br/>
        </m:r>
      </m:oMath>
      <m:oMathPara>
        <m:oMath>
          <m:sSup>
            <m:sSupPr>
              <m:ctrlPr>
                <w:rPr>
                  <w:rFonts w:ascii="Cambria Math" w:eastAsiaTheme="minorEastAsia" w:hAnsi="Cambria Math"/>
                  <w:i/>
                </w:rPr>
              </m:ctrlPr>
            </m:sSupPr>
            <m:e>
              <m:r>
                <w:rPr>
                  <w:rFonts w:ascii="Cambria Math" w:eastAsiaTheme="minorEastAsia" w:hAnsi="Cambria Math"/>
                </w:rPr>
                <m:t>mmd</m:t>
              </m:r>
            </m:e>
            <m:sup>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m:t>
                  </m:r>
                </m:sup>
              </m:sSup>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r>
            <w:rPr>
              <w:rFonts w:ascii="Cambria Math" w:eastAsiaTheme="minorEastAsia" w:hAnsi="Cambria Math"/>
            </w:rPr>
            <m:t>.</m:t>
          </m:r>
        </m:oMath>
      </m:oMathPara>
    </w:p>
    <w:p w14:paraId="5FD42CA3" w14:textId="77777777" w:rsidR="00167093" w:rsidRDefault="00167093" w:rsidP="00167093">
      <w:pPr>
        <w:ind w:firstLine="0"/>
        <w:rPr>
          <w:rFonts w:eastAsiaTheme="minorEastAsia"/>
        </w:rPr>
      </w:pPr>
      <w:r>
        <w:rPr>
          <w:rFonts w:eastAsiaTheme="minorEastAsia"/>
        </w:rPr>
        <w:t xml:space="preserve">Если условие выполняется, то </w:t>
      </w:r>
      <w:r w:rsidRPr="004019E7">
        <w:rPr>
          <w:rFonts w:eastAsiaTheme="minorEastAsia"/>
        </w:rPr>
        <w:t xml:space="preserve">пересечение нуля </w:t>
      </w:r>
      <w:r>
        <w:rPr>
          <w:rFonts w:eastAsiaTheme="minorEastAsia"/>
        </w:rPr>
        <w:t xml:space="preserve">окончательно помечается как пик </w:t>
      </w:r>
      <w:r>
        <w:rPr>
          <w:rFonts w:eastAsiaTheme="minorEastAsia"/>
          <w:lang w:val="en-US"/>
        </w:rPr>
        <w:t>R</w:t>
      </w:r>
      <w:r w:rsidRPr="004019E7">
        <w:rPr>
          <w:rFonts w:eastAsiaTheme="minorEastAsia"/>
        </w:rPr>
        <w:t xml:space="preserve"> </w:t>
      </w:r>
      <w:r>
        <w:rPr>
          <w:rFonts w:eastAsiaTheme="minorEastAsia"/>
        </w:rPr>
        <w:t xml:space="preserve">комплекса </w:t>
      </w:r>
      <w:r>
        <w:rPr>
          <w:rFonts w:eastAsiaTheme="minorEastAsia"/>
          <w:lang w:val="en-US"/>
        </w:rPr>
        <w:t>QRS</w:t>
      </w:r>
      <w:r>
        <w:rPr>
          <w:rFonts w:eastAsiaTheme="minorEastAsia"/>
        </w:rPr>
        <w:t xml:space="preserve"> (обозначается как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w:t>
      </w:r>
      <w:r w:rsidRPr="004019E7">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3</m:t>
            </m:r>
          </m:sup>
        </m:sSubSup>
      </m:oMath>
      <w:r>
        <w:rPr>
          <w:rFonts w:eastAsiaTheme="minorEastAsia"/>
        </w:rPr>
        <w:t xml:space="preserve"> обновляется также, как и для шкалы </w:t>
      </w:r>
      <m:oMath>
        <m:r>
          <w:rPr>
            <w:rFonts w:ascii="Cambria Math" w:eastAsiaTheme="minorEastAsia" w:hAnsi="Cambria Math"/>
          </w:rPr>
          <m:t>k=2</m:t>
        </m:r>
      </m:oMath>
      <w:r w:rsidRPr="004019E7">
        <w:rPr>
          <w:rFonts w:eastAsiaTheme="minorEastAsia"/>
        </w:rPr>
        <w:t>.</w:t>
      </w:r>
    </w:p>
    <w:p w14:paraId="69C163CC" w14:textId="77777777" w:rsidR="00167093" w:rsidRDefault="00167093" w:rsidP="00167093">
      <w:pPr>
        <w:rPr>
          <w:rFonts w:eastAsiaTheme="minorEastAsia"/>
        </w:rPr>
      </w:pPr>
      <w:r>
        <w:rPr>
          <w:rFonts w:eastAsiaTheme="minorEastAsia"/>
        </w:rPr>
        <w:t xml:space="preserve">В алгоритме предусмотрена возможность аналогичного детектирования пика </w:t>
      </w:r>
      <w:r>
        <w:rPr>
          <w:rFonts w:eastAsiaTheme="minorEastAsia"/>
          <w:lang w:val="en-US"/>
        </w:rPr>
        <w:t>R</w:t>
      </w:r>
      <w:r w:rsidRPr="004019E7">
        <w:rPr>
          <w:rFonts w:eastAsiaTheme="minorEastAsia"/>
        </w:rPr>
        <w:t xml:space="preserve"> </w:t>
      </w:r>
      <w:r>
        <w:rPr>
          <w:rFonts w:eastAsiaTheme="minorEastAsia"/>
        </w:rPr>
        <w:t xml:space="preserve">для обучающего участ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Для этого выбираются </w:t>
      </w:r>
      <m:oMath>
        <m:r>
          <w:rPr>
            <w:rFonts w:ascii="Cambria Math" w:eastAsiaTheme="minorEastAsia" w:hAnsi="Cambria Math"/>
            <w:lang w:val="en-US"/>
          </w:rPr>
          <m:t>N</m:t>
        </m:r>
      </m:oMath>
      <w:r>
        <w:rPr>
          <w:rFonts w:eastAsiaTheme="minorEastAsia"/>
          <w:i/>
        </w:rPr>
        <w:t xml:space="preserve"> </w:t>
      </w:r>
      <w:r>
        <w:rPr>
          <w:rFonts w:eastAsiaTheme="minorEastAsia"/>
        </w:rPr>
        <w:t xml:space="preserve">подтвержденных в качестве пиков </w:t>
      </w:r>
      <w:r>
        <w:rPr>
          <w:rFonts w:eastAsiaTheme="minorEastAsia"/>
          <w:lang w:val="en-US"/>
        </w:rPr>
        <w:t>R</w:t>
      </w:r>
      <w:r>
        <w:rPr>
          <w:rFonts w:eastAsiaTheme="minorEastAsia"/>
        </w:rPr>
        <w:t xml:space="preserve"> пересечений нуля</w:t>
      </w:r>
      <w:r w:rsidRPr="003F6A4D">
        <w:rPr>
          <w:rFonts w:eastAsiaTheme="minorEastAsia"/>
        </w:rPr>
        <w:t xml:space="preserve"> </w:t>
      </w:r>
      <m:oMath>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oMath>
      <w:r>
        <w:rPr>
          <w:rFonts w:eastAsiaTheme="minorEastAsia"/>
        </w:rPr>
        <w:t>,</w:t>
      </w:r>
      <w:r w:rsidRPr="003F6A4D">
        <w:rPr>
          <w:rFonts w:eastAsiaTheme="minorEastAsia"/>
        </w:rPr>
        <w:t xml:space="preserve"> </w:t>
      </w:r>
      <w:r>
        <w:t xml:space="preserve">следующих за окном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которым вычисляются </w:t>
      </w:r>
      <m:oMath>
        <m:sSubSup>
          <m:sSubSupPr>
            <m:ctrlPr>
              <w:rPr>
                <w:rFonts w:ascii="Cambria Math" w:eastAsiaTheme="minorEastAsia" w:hAnsi="Cambria Math"/>
                <w:i/>
              </w:rPr>
            </m:ctrlPr>
          </m:sSubSupPr>
          <m:e>
            <m:r>
              <w:rPr>
                <w:rFonts w:ascii="Cambria Math" w:eastAsiaTheme="minorEastAsia" w:hAnsi="Cambria Math"/>
              </w:rPr>
              <m:t>ε</m:t>
            </m:r>
          </m:e>
          <m:sub>
            <m:r>
              <w:rPr>
                <w:rFonts w:ascii="Cambria Math" w:eastAsiaTheme="minorEastAsia" w:hAnsi="Cambria Math"/>
              </w:rPr>
              <m:t>QRS</m:t>
            </m:r>
          </m:sub>
          <m:sup>
            <m:r>
              <w:rPr>
                <w:rFonts w:ascii="Cambria Math" w:eastAsiaTheme="minorEastAsia" w:hAnsi="Cambria Math"/>
              </w:rPr>
              <m:t>k</m:t>
            </m:r>
          </m:sup>
        </m:sSubSup>
      </m:oMath>
      <w:r>
        <w:rPr>
          <w:rFonts w:eastAsiaTheme="minorEastAsia"/>
        </w:rPr>
        <w:t xml:space="preserve"> для </w:t>
      </w:r>
      <m:oMath>
        <m:r>
          <w:rPr>
            <w:rFonts w:ascii="Cambria Math" w:eastAsiaTheme="minorEastAsia" w:hAnsi="Cambria Math"/>
          </w:rPr>
          <m:t>k=2,3</m:t>
        </m:r>
      </m:oMath>
      <w:r>
        <w:rPr>
          <w:rFonts w:eastAsiaTheme="minorEastAsia"/>
        </w:rPr>
        <w:t xml:space="preserve"> и анализируются пересечения нуля в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tr</m:t>
            </m:r>
          </m:sup>
        </m:sSubSup>
      </m:oMath>
      <w:r>
        <w:rPr>
          <w:rFonts w:eastAsiaTheme="minorEastAsia"/>
        </w:rPr>
        <w:t xml:space="preserve"> по порядку справа-налево.</w:t>
      </w:r>
    </w:p>
    <w:p w14:paraId="3B1E693E" w14:textId="77777777" w:rsidR="00167093" w:rsidRDefault="00167093" w:rsidP="00167093">
      <w:pPr>
        <w:rPr>
          <w:rFonts w:eastAsiaTheme="minorEastAsia"/>
        </w:rPr>
      </w:pPr>
      <w:r>
        <w:rPr>
          <w:rFonts w:eastAsiaTheme="minorEastAsia"/>
        </w:rPr>
        <w:t xml:space="preserve">Алгоритм поиска пика </w:t>
      </w:r>
      <w:r>
        <w:rPr>
          <w:rFonts w:eastAsiaTheme="minorEastAsia"/>
          <w:lang w:val="en-US"/>
        </w:rPr>
        <w:t>R</w:t>
      </w:r>
      <w:r w:rsidRPr="005B5296">
        <w:rPr>
          <w:rFonts w:eastAsiaTheme="minorEastAsia"/>
        </w:rPr>
        <w:t xml:space="preserve"> </w:t>
      </w:r>
      <w:r>
        <w:rPr>
          <w:rFonts w:eastAsiaTheme="minorEastAsia"/>
        </w:rPr>
        <w:t xml:space="preserve">комплекса </w:t>
      </w:r>
      <w:r>
        <w:rPr>
          <w:rFonts w:eastAsiaTheme="minorEastAsia"/>
          <w:lang w:val="en-US"/>
        </w:rPr>
        <w:t>QRS</w:t>
      </w:r>
      <w:r w:rsidRPr="005B5296">
        <w:rPr>
          <w:rFonts w:eastAsiaTheme="minorEastAsia"/>
        </w:rPr>
        <w:t xml:space="preserve"> </w:t>
      </w:r>
      <w:r>
        <w:rPr>
          <w:rFonts w:eastAsiaTheme="minorEastAsia"/>
        </w:rPr>
        <w:t xml:space="preserve">изображён на </w:t>
      </w:r>
      <w:r w:rsidRPr="00D81989">
        <w:rPr>
          <w:rFonts w:eastAsiaTheme="minorEastAsia"/>
          <w:color w:val="FF0000"/>
        </w:rPr>
        <w:t>Рисунке 38</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7125637B" w14:textId="77777777" w:rsidTr="007F0983">
        <w:tc>
          <w:tcPr>
            <w:tcW w:w="10195" w:type="dxa"/>
          </w:tcPr>
          <w:p w14:paraId="18B84B17" w14:textId="77777777" w:rsidR="00167093" w:rsidRDefault="00167093" w:rsidP="007F0983">
            <w:pPr>
              <w:ind w:firstLine="0"/>
              <w:rPr>
                <w:rFonts w:eastAsiaTheme="minorEastAsia"/>
              </w:rPr>
            </w:pPr>
            <w:r w:rsidRPr="0005541D">
              <w:rPr>
                <w:rFonts w:eastAsiaTheme="minorEastAsia"/>
                <w:noProof/>
                <w:lang w:eastAsia="ru-RU"/>
              </w:rPr>
              <w:lastRenderedPageBreak/>
              <w:drawing>
                <wp:inline distT="0" distB="0" distL="0" distR="0" wp14:anchorId="668A0DDD" wp14:editId="5942C6A1">
                  <wp:extent cx="6494682" cy="4057760"/>
                  <wp:effectExtent l="0" t="0" r="1905" b="0"/>
                  <wp:docPr id="217" name="Рисунок 217" descr="C:\Users\AaronBlare\Desktop\qrs_pea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aronBlare\Desktop\qrs_peak_diag.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523360" cy="4075678"/>
                          </a:xfrm>
                          <a:prstGeom prst="rect">
                            <a:avLst/>
                          </a:prstGeom>
                          <a:noFill/>
                          <a:ln>
                            <a:noFill/>
                          </a:ln>
                        </pic:spPr>
                      </pic:pic>
                    </a:graphicData>
                  </a:graphic>
                </wp:inline>
              </w:drawing>
            </w:r>
          </w:p>
        </w:tc>
      </w:tr>
      <w:tr w:rsidR="00167093" w14:paraId="6A998714" w14:textId="77777777" w:rsidTr="007F0983">
        <w:tc>
          <w:tcPr>
            <w:tcW w:w="10195" w:type="dxa"/>
          </w:tcPr>
          <w:p w14:paraId="42665361" w14:textId="77777777" w:rsidR="00167093" w:rsidRPr="00667C66" w:rsidRDefault="00167093" w:rsidP="007F0983">
            <w:pPr>
              <w:pStyle w:val="ab"/>
            </w:pPr>
            <w:r w:rsidRPr="00D81989">
              <w:rPr>
                <w:color w:val="FF0000"/>
              </w:rPr>
              <w:t xml:space="preserve">Рисунок </w:t>
            </w:r>
            <w:r w:rsidRPr="00D81989">
              <w:rPr>
                <w:color w:val="FF0000"/>
              </w:rPr>
              <w:fldChar w:fldCharType="begin"/>
            </w:r>
            <w:r w:rsidRPr="00D81989">
              <w:rPr>
                <w:color w:val="FF0000"/>
              </w:rPr>
              <w:instrText xml:space="preserve"> SEQ Рисунок \* ARABIC </w:instrText>
            </w:r>
            <w:r w:rsidRPr="00D81989">
              <w:rPr>
                <w:color w:val="FF0000"/>
              </w:rPr>
              <w:fldChar w:fldCharType="separate"/>
            </w:r>
            <w:r w:rsidRPr="00D81989">
              <w:rPr>
                <w:noProof/>
                <w:color w:val="FF0000"/>
              </w:rPr>
              <w:t>38</w:t>
            </w:r>
            <w:r w:rsidRPr="00D81989">
              <w:rPr>
                <w:noProof/>
                <w:color w:val="FF0000"/>
              </w:rPr>
              <w:fldChar w:fldCharType="end"/>
            </w:r>
            <w:r w:rsidRPr="00D81989">
              <w:rPr>
                <w:color w:val="auto"/>
              </w:rPr>
              <w:t xml:space="preserve"> -</w:t>
            </w:r>
            <w:r w:rsidRPr="00D81989">
              <w:rPr>
                <w:noProof/>
                <w:color w:val="auto"/>
              </w:rPr>
              <w:t xml:space="preserve"> Алгоритм поиска индекса пика </w:t>
            </w:r>
            <w:r w:rsidRPr="00D81989">
              <w:rPr>
                <w:noProof/>
                <w:color w:val="auto"/>
                <w:lang w:val="en-US"/>
              </w:rPr>
              <w:t>R</w:t>
            </w:r>
            <w:r w:rsidRPr="00D81989">
              <w:rPr>
                <w:noProof/>
                <w:color w:val="auto"/>
              </w:rPr>
              <w:t xml:space="preserve"> комплекса </w:t>
            </w:r>
            <w:r w:rsidRPr="00D81989">
              <w:rPr>
                <w:noProof/>
                <w:color w:val="auto"/>
                <w:lang w:val="en-US"/>
              </w:rPr>
              <w:t>QRS</w:t>
            </w:r>
            <w:r w:rsidRPr="00D81989">
              <w:rPr>
                <w:noProof/>
                <w:color w:val="auto"/>
              </w:rPr>
              <w:t>.</w:t>
            </w:r>
          </w:p>
        </w:tc>
      </w:tr>
    </w:tbl>
    <w:p w14:paraId="1EDFF81D" w14:textId="77777777" w:rsidR="00167093" w:rsidRDefault="00167093" w:rsidP="00167093">
      <w:pPr>
        <w:rPr>
          <w:rFonts w:eastAsiaTheme="minorEastAsia"/>
        </w:rPr>
      </w:pPr>
      <w:r>
        <w:rPr>
          <w:rFonts w:eastAsiaTheme="minorEastAsia"/>
        </w:rPr>
        <w:t xml:space="preserve">Начало комплекса </w:t>
      </w:r>
      <w:r>
        <w:rPr>
          <w:rFonts w:eastAsiaTheme="minorEastAsia"/>
          <w:lang w:val="en-US"/>
        </w:rPr>
        <w:t>QRS</w:t>
      </w:r>
      <w:r w:rsidRPr="000B2756">
        <w:rPr>
          <w:rFonts w:eastAsiaTheme="minorEastAsia"/>
        </w:rPr>
        <w:t xml:space="preserve"> </w:t>
      </w:r>
      <w:r>
        <w:rPr>
          <w:rFonts w:eastAsiaTheme="minorEastAsia"/>
        </w:rPr>
        <w:t xml:space="preserve">ищется слева от индекса некоторого локального экстремума, в качестве которого изначально рассматривается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Далее</w:t>
      </w:r>
      <w:r w:rsidRPr="000B2756">
        <w:rPr>
          <w:rFonts w:eastAsiaTheme="minorEastAsia"/>
        </w:rPr>
        <w:t xml:space="preserve"> </w:t>
      </w:r>
      <w:r>
        <w:rPr>
          <w:rFonts w:eastAsiaTheme="minorEastAsia"/>
        </w:rPr>
        <w:t>ведется поиск локальных экстремумов</w:t>
      </w:r>
      <w:r>
        <w:rPr>
          <w:rFonts w:eastAsiaTheme="minorEastAsia"/>
          <w:bCs/>
        </w:rPr>
        <w:t>, расположенных слева</w:t>
      </w:r>
      <w:r>
        <w:rPr>
          <w:rFonts w:eastAsiaTheme="minorEastAsia"/>
        </w:rPr>
        <w:t xml:space="preserve"> от </w:t>
      </w:r>
      <m:oMath>
        <m:sSubSup>
          <m:sSubSupPr>
            <m:ctrlPr>
              <w:rPr>
                <w:rFonts w:ascii="Cambria Math" w:eastAsiaTheme="minorEastAsia" w:hAnsi="Cambria Math"/>
                <w:i/>
              </w:rPr>
            </m:ctrlPr>
          </m:sSubSupPr>
          <m:e>
            <m:sSubSup>
              <m:sSubSupPr>
                <m:ctrlPr>
                  <w:rPr>
                    <w:rFonts w:ascii="Cambria Math" w:eastAsiaTheme="minorEastAsia" w:hAnsi="Cambria Math"/>
                    <w:bCs/>
                    <w:i/>
                  </w:rPr>
                </m:ctrlPr>
              </m:sSubSupPr>
              <m:e>
                <m:r>
                  <w:rPr>
                    <w:rFonts w:ascii="Cambria Math" w:eastAsiaTheme="minorEastAsia" w:hAnsi="Cambria Math"/>
                  </w:rPr>
                  <m:t>mmi</m:t>
                </m:r>
              </m:e>
              <m:sub>
                <m:r>
                  <w:rPr>
                    <w:rFonts w:ascii="Cambria Math" w:eastAsiaTheme="minorEastAsia" w:hAnsi="Cambria Math"/>
                  </w:rPr>
                  <m:t>l</m:t>
                </m:r>
              </m:sub>
              <m:sup>
                <m:r>
                  <w:rPr>
                    <w:rFonts w:ascii="Cambria Math" w:eastAsiaTheme="minorEastAsia" w:hAnsi="Cambria Math"/>
                  </w:rPr>
                  <m:t>g</m:t>
                </m:r>
              </m:sup>
            </m:sSubSup>
            <m:r>
              <w:rPr>
                <w:rFonts w:ascii="Cambria Math" w:eastAsiaTheme="minorEastAsia" w:hAnsi="Cambria Math"/>
              </w:rPr>
              <m:t>(</m:t>
            </m:r>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oMath>
      <w:r>
        <w:rPr>
          <w:rFonts w:eastAsiaTheme="minorEastAsia"/>
        </w:rPr>
        <w:t xml:space="preserve">) в некотор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равном 0.1 мс.</w:t>
      </w:r>
      <w:r w:rsidRPr="00C83178">
        <w:rPr>
          <w:rFonts w:eastAsiaTheme="minorEastAsia"/>
        </w:rPr>
        <w:t xml:space="preserve"> </w:t>
      </w:r>
      <w:r>
        <w:rPr>
          <w:rFonts w:eastAsiaTheme="minorEastAsia"/>
        </w:rPr>
        <w:t>Вводятся обозначения:</w:t>
      </w:r>
    </w:p>
    <w:p w14:paraId="113E2EF4" w14:textId="77777777" w:rsidR="00167093" w:rsidRDefault="00167093" w:rsidP="00FE0F22">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index</w:t>
      </w:r>
      <w:r>
        <w:rPr>
          <w:rFonts w:eastAsiaTheme="minorEastAsia"/>
        </w:rPr>
        <w:t>)</w:t>
      </w:r>
      <w:r w:rsidRPr="00B33A7A">
        <w:rPr>
          <w:rFonts w:eastAsiaTheme="minorEastAsia"/>
        </w:rPr>
        <w:t xml:space="preserve"> – </w:t>
      </w:r>
      <w:r>
        <w:rPr>
          <w:rFonts w:eastAsiaTheme="minorEastAsia"/>
        </w:rPr>
        <w:t>индекс локального экстремума</w:t>
      </w:r>
      <w:r w:rsidRPr="00B33A7A">
        <w:rPr>
          <w:rFonts w:eastAsiaTheme="minorEastAsia"/>
        </w:rPr>
        <w:t xml:space="preserve"> </w:t>
      </w:r>
      <w:r>
        <w:rPr>
          <w:rFonts w:eastAsiaTheme="minorEastAsia"/>
        </w:rPr>
        <w:t>(не связанного с пересечением нуля)</w:t>
      </w:r>
      <w:r w:rsidRPr="00B33A7A">
        <w:rPr>
          <w:rFonts w:eastAsiaTheme="minorEastAsia"/>
        </w:rPr>
        <w:t xml:space="preserve"> детализир</w:t>
      </w:r>
      <w:r>
        <w:rPr>
          <w:rFonts w:eastAsiaTheme="minorEastAsia"/>
        </w:rPr>
        <w:t>ующих</w:t>
      </w:r>
      <w:r w:rsidRPr="00B33A7A">
        <w:rPr>
          <w:rFonts w:eastAsiaTheme="minorEastAsia"/>
        </w:rPr>
        <w:t xml:space="preserve"> коэфф</w:t>
      </w:r>
      <w:r>
        <w:rPr>
          <w:rFonts w:eastAsiaTheme="minorEastAsia"/>
        </w:rPr>
        <w:t xml:space="preserve">ициентов шкалы </w:t>
      </w:r>
      <m:oMath>
        <m:r>
          <w:rPr>
            <w:rFonts w:ascii="Cambria Math" w:eastAsiaTheme="minorEastAsia" w:hAnsi="Cambria Math"/>
          </w:rPr>
          <m:t>k</m:t>
        </m:r>
      </m:oMath>
      <w:r>
        <w:rPr>
          <w:rFonts w:eastAsiaTheme="minorEastAsia"/>
        </w:rPr>
        <w:t>;</w:t>
      </w:r>
    </w:p>
    <w:p w14:paraId="199C05E2" w14:textId="77777777" w:rsidR="00167093" w:rsidRPr="00B33A7A" w:rsidRDefault="00167093" w:rsidP="00FE0F22">
      <w:pPr>
        <w:pStyle w:val="a8"/>
        <w:numPr>
          <w:ilvl w:val="0"/>
          <w:numId w:val="71"/>
        </w:numPr>
        <w:rPr>
          <w:rFonts w:eastAsiaTheme="minorEastAsia"/>
        </w:rPr>
      </w:pP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k</m:t>
            </m:r>
          </m:sup>
        </m:sSup>
      </m:oMath>
      <w:r w:rsidRPr="00B33A7A">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value</w:t>
      </w:r>
      <w:r w:rsidRPr="00B33A7A">
        <w:rPr>
          <w:rFonts w:eastAsiaTheme="minorEastAsia"/>
        </w:rPr>
        <w:t xml:space="preserve">) – </w:t>
      </w:r>
      <w:r>
        <w:rPr>
          <w:rFonts w:eastAsiaTheme="minorEastAsia"/>
        </w:rPr>
        <w:t xml:space="preserve">значение детализирующих коэффициентов по индексу </w:t>
      </w:r>
      <m:oMath>
        <m:sSup>
          <m:sSupPr>
            <m:ctrlPr>
              <w:rPr>
                <w:rFonts w:ascii="Cambria Math" w:eastAsiaTheme="minorEastAsia" w:hAnsi="Cambria Math"/>
                <w:i/>
                <w:lang w:val="en-US"/>
              </w:rPr>
            </m:ctrlPr>
          </m:sSupPr>
          <m:e>
            <m:r>
              <w:rPr>
                <w:rFonts w:ascii="Cambria Math" w:eastAsiaTheme="minorEastAsia" w:hAnsi="Cambria Math"/>
                <w:lang w:val="en-US"/>
              </w:rPr>
              <m:t>mmi</m:t>
            </m:r>
          </m:e>
          <m:sup>
            <m:r>
              <w:rPr>
                <w:rFonts w:ascii="Cambria Math" w:eastAsiaTheme="minorEastAsia" w:hAnsi="Cambria Math"/>
                <w:lang w:val="en-US"/>
              </w:rPr>
              <m:t>k</m:t>
            </m:r>
          </m:sup>
        </m:sSup>
      </m:oMath>
      <w:r>
        <w:rPr>
          <w:rFonts w:eastAsiaTheme="minorEastAsia"/>
        </w:rPr>
        <w:t>.</w:t>
      </w:r>
    </w:p>
    <w:p w14:paraId="119A6E45" w14:textId="77777777" w:rsidR="00167093" w:rsidRPr="00D75B97" w:rsidRDefault="00167093" w:rsidP="00FE0F22">
      <w:pPr>
        <w:pStyle w:val="a8"/>
        <w:numPr>
          <w:ilvl w:val="0"/>
          <w:numId w:val="71"/>
        </w:numPr>
        <w:rPr>
          <w:rFonts w:eastAsiaTheme="minorEastAsia"/>
        </w:rPr>
      </w:pPr>
      <m:oMath>
        <m:sSup>
          <m:sSupPr>
            <m:ctrlPr>
              <w:rPr>
                <w:rFonts w:ascii="Cambria Math" w:eastAsiaTheme="minorEastAsia" w:hAnsi="Cambria Math"/>
                <w:i/>
                <w:lang w:val="en-US"/>
              </w:rPr>
            </m:ctrlPr>
          </m:sSupPr>
          <m:e>
            <m:r>
              <w:rPr>
                <w:rFonts w:ascii="Cambria Math" w:eastAsiaTheme="minorEastAsia" w:hAnsi="Cambria Math"/>
                <w:lang w:val="en-US"/>
              </w:rPr>
              <m:t>mmt</m:t>
            </m:r>
          </m:e>
          <m:sup>
            <m:r>
              <w:rPr>
                <w:rFonts w:ascii="Cambria Math" w:eastAsiaTheme="minorEastAsia" w:hAnsi="Cambria Math"/>
                <w:lang w:val="en-US"/>
              </w:rPr>
              <m:t>k</m:t>
            </m:r>
          </m:sup>
        </m:sSup>
      </m:oMath>
      <w:r w:rsidRPr="00B33A7A">
        <w:rPr>
          <w:rFonts w:eastAsiaTheme="minorEastAsia"/>
        </w:rPr>
        <w:t xml:space="preserve"> (</w:t>
      </w:r>
      <w:r>
        <w:rPr>
          <w:rFonts w:eastAsiaTheme="minorEastAsia"/>
          <w:lang w:val="en-US"/>
        </w:rPr>
        <w:t>modulus</w:t>
      </w:r>
      <w:r w:rsidRPr="00B33A7A">
        <w:rPr>
          <w:rFonts w:eastAsiaTheme="minorEastAsia"/>
        </w:rPr>
        <w:t xml:space="preserve"> </w:t>
      </w:r>
      <w:r>
        <w:rPr>
          <w:rFonts w:eastAsiaTheme="minorEastAsia"/>
          <w:lang w:val="en-US"/>
        </w:rPr>
        <w:t>maxima</w:t>
      </w:r>
      <w:r w:rsidRPr="00B33A7A">
        <w:rPr>
          <w:rFonts w:eastAsiaTheme="minorEastAsia"/>
        </w:rPr>
        <w:t xml:space="preserve"> </w:t>
      </w:r>
      <w:r>
        <w:rPr>
          <w:rFonts w:eastAsiaTheme="minorEastAsia"/>
          <w:lang w:val="en-US"/>
        </w:rPr>
        <w:t>type</w:t>
      </w:r>
      <w:r w:rsidRPr="00B33A7A">
        <w:rPr>
          <w:rFonts w:eastAsiaTheme="minorEastAsia"/>
        </w:rPr>
        <w:t xml:space="preserve">) – специфическая характеристика локальных экстремумов – их тип.  К первому типу относятся положительные максимумы и отрицательные минимумы, ко второму типу относятся положительные минимумы и отрицательные максимумы. </w:t>
      </w:r>
    </w:p>
    <w:p w14:paraId="6C850543" w14:textId="77777777" w:rsidR="00167093" w:rsidRDefault="00167093" w:rsidP="00167093">
      <w:pPr>
        <w:rPr>
          <w:rFonts w:eastAsiaTheme="minorEastAsia"/>
        </w:rPr>
      </w:pPr>
      <w:r w:rsidRPr="00B33A7A">
        <w:rPr>
          <w:rFonts w:eastAsiaTheme="minorEastAsia"/>
        </w:rPr>
        <w:t>Если обнаруживается локальный экстремум второго типа, то поиск прекращается</w:t>
      </w:r>
      <w:r>
        <w:rPr>
          <w:rFonts w:eastAsiaTheme="minorEastAsia"/>
        </w:rPr>
        <w:t>,</w:t>
      </w:r>
      <w:r w:rsidRPr="00B33A7A">
        <w:rPr>
          <w:rFonts w:eastAsiaTheme="minorEastAsia"/>
        </w:rPr>
        <w:t xml:space="preserve"> и в качестве подходящего локального экстремума рассматривается последний сохранённый.</w:t>
      </w:r>
      <w:r>
        <w:rPr>
          <w:rFonts w:eastAsiaTheme="minorEastAsia"/>
        </w:rPr>
        <w:t xml:space="preserve"> Также поиск прекращается при выходе за пределы окн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w:t>
      </w:r>
      <w:r w:rsidRPr="00B33A7A">
        <w:rPr>
          <w:rFonts w:eastAsiaTheme="minorEastAsia"/>
        </w:rPr>
        <w:t xml:space="preserve"> Если обнаруживается экстремум первого типа, то проверяется </w:t>
      </w:r>
      <w:r>
        <w:rPr>
          <w:rFonts w:eastAsiaTheme="minorEastAsia"/>
        </w:rPr>
        <w:t>следующее условие:</w:t>
      </w:r>
    </w:p>
    <w:p w14:paraId="4627BE05" w14:textId="77777777" w:rsidR="00167093" w:rsidRPr="00B33A7A" w:rsidRDefault="00167093" w:rsidP="00167093">
      <w:pPr>
        <w:rPr>
          <w:rFonts w:eastAsiaTheme="minorEastAsia"/>
          <w:i/>
          <w:lang w:val="en-US"/>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lang w:val="en-US"/>
            </w:rPr>
            <m:t>&gt;</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7DB1A832" w14:textId="77777777" w:rsidR="00167093" w:rsidRDefault="00167093" w:rsidP="00167093">
      <w:pPr>
        <w:ind w:firstLine="0"/>
        <w:rPr>
          <w:rFonts w:eastAsiaTheme="minorEastAsia"/>
        </w:rPr>
      </w:pPr>
      <w:r>
        <w:rPr>
          <w:rFonts w:eastAsiaTheme="minorEastAsia"/>
        </w:rPr>
        <w:t xml:space="preserve">где </w:t>
      </w:r>
      <m:oMath>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oMath>
      <w:r>
        <w:rPr>
          <w:rFonts w:eastAsiaTheme="minorEastAsia"/>
        </w:rPr>
        <w:t xml:space="preserve"> – значение вновь обнаруженного локального экстремума первого типа,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on</m:t>
            </m:r>
          </m:sup>
        </m:sSubSup>
      </m:oMath>
      <w:r>
        <w:rPr>
          <w:rFonts w:eastAsiaTheme="minorEastAsia"/>
        </w:rPr>
        <w:t xml:space="preserve"> (</w:t>
      </w:r>
      <w:r>
        <w:rPr>
          <w:rFonts w:eastAsiaTheme="minorEastAsia"/>
          <w:lang w:val="en-US"/>
        </w:rPr>
        <w:t>threshold</w:t>
      </w:r>
      <w:r w:rsidRPr="00681A56">
        <w:rPr>
          <w:rFonts w:eastAsiaTheme="minorEastAsia"/>
        </w:rPr>
        <w:t xml:space="preserve"> </w:t>
      </w:r>
      <w:r>
        <w:rPr>
          <w:rFonts w:eastAsiaTheme="minorEastAsia"/>
          <w:lang w:val="en-US"/>
        </w:rPr>
        <w:t>QRS</w:t>
      </w:r>
      <w:r w:rsidRPr="00681A56">
        <w:rPr>
          <w:rFonts w:eastAsiaTheme="minorEastAsia"/>
        </w:rPr>
        <w:t xml:space="preserve"> </w:t>
      </w:r>
      <w:r>
        <w:rPr>
          <w:rFonts w:eastAsiaTheme="minorEastAsia"/>
          <w:lang w:val="en-US"/>
        </w:rPr>
        <w:t>onset</w:t>
      </w:r>
      <w:r>
        <w:rPr>
          <w:rFonts w:eastAsiaTheme="minorEastAsia"/>
        </w:rPr>
        <w:t>)</w:t>
      </w:r>
      <w:r w:rsidRPr="00681A56">
        <w:rPr>
          <w:rFonts w:eastAsiaTheme="minorEastAsia"/>
        </w:rPr>
        <w:t xml:space="preserve"> </w:t>
      </w:r>
      <w:r>
        <w:rPr>
          <w:rFonts w:eastAsiaTheme="minorEastAsia"/>
        </w:rPr>
        <w:t>–</w:t>
      </w:r>
      <w:r w:rsidRPr="00681A56">
        <w:rPr>
          <w:rFonts w:eastAsiaTheme="minorEastAsia"/>
        </w:rPr>
        <w:t xml:space="preserve"> </w:t>
      </w:r>
      <w:r>
        <w:rPr>
          <w:rFonts w:eastAsiaTheme="minorEastAsia"/>
        </w:rPr>
        <w:t xml:space="preserve">некоторое пороговое значение, которое зависит от частоты  сигнала. В случае </w:t>
      </w:r>
      <w:r>
        <w:rPr>
          <w:rFonts w:eastAsiaTheme="minorEastAsia"/>
        </w:rPr>
        <w:lastRenderedPageBreak/>
        <w:t>выполнения данного условия индекс подходящего локального экстремума запоминается.</w:t>
      </w:r>
      <w:r w:rsidRPr="003C4F7E">
        <w:rPr>
          <w:rFonts w:eastAsiaTheme="minorEastAsia"/>
        </w:rPr>
        <w:t xml:space="preserve"> </w:t>
      </w:r>
      <w:r w:rsidRPr="00326B2F">
        <w:rPr>
          <w:rFonts w:eastAsiaTheme="minorEastAsia"/>
        </w:rPr>
        <w:t xml:space="preserve"> </w:t>
      </w:r>
      <w:r>
        <w:rPr>
          <w:rFonts w:eastAsiaTheme="minorEastAsia"/>
        </w:rPr>
        <w:t xml:space="preserve">Итоговый индекс подходящего локального экстремума обозначается ка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w:t>
      </w:r>
      <w:r>
        <w:rPr>
          <w:rFonts w:eastAsiaTheme="minorEastAsia"/>
          <w:lang w:val="en-US"/>
        </w:rPr>
        <w:t>left</w:t>
      </w:r>
      <w:r w:rsidRPr="00375E9B">
        <w:rPr>
          <w:rFonts w:eastAsiaTheme="minorEastAsia"/>
        </w:rPr>
        <w:t>).</w:t>
      </w:r>
      <w:r>
        <w:rPr>
          <w:rFonts w:eastAsiaTheme="minorEastAsia"/>
        </w:rPr>
        <w:t xml:space="preserve"> </w:t>
      </w:r>
    </w:p>
    <w:p w14:paraId="238E72F6" w14:textId="77777777" w:rsidR="00167093" w:rsidRDefault="00167093" w:rsidP="00167093">
      <w:pPr>
        <w:rPr>
          <w:rFonts w:eastAsiaTheme="minorEastAsia"/>
        </w:rPr>
      </w:pPr>
      <w:r>
        <w:rPr>
          <w:rFonts w:eastAsiaTheme="minorEastAsia"/>
        </w:rPr>
        <w:t xml:space="preserve">Далее осуществляется проверка на М-образность комплекса </w:t>
      </w:r>
      <w:r>
        <w:rPr>
          <w:rFonts w:eastAsiaTheme="minorEastAsia"/>
          <w:lang w:val="en-US"/>
        </w:rPr>
        <w:t>QRS</w:t>
      </w:r>
      <w:r w:rsidRPr="00375E9B">
        <w:rPr>
          <w:rFonts w:eastAsiaTheme="minorEastAsia"/>
        </w:rPr>
        <w:t xml:space="preserve">. </w:t>
      </w:r>
      <w:r>
        <w:rPr>
          <w:rFonts w:eastAsiaTheme="minorEastAsia"/>
        </w:rPr>
        <w:t xml:space="preserve">В том же сам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рассматриваются поочередно оставшиеся локальные экстремумы</w:t>
      </w:r>
      <w:r w:rsidRPr="00375E9B">
        <w:rPr>
          <w:rFonts w:eastAsiaTheme="minorEastAsia"/>
        </w:rPr>
        <w:t xml:space="preserve">. </w:t>
      </w:r>
      <w:r>
        <w:rPr>
          <w:rFonts w:eastAsiaTheme="minorEastAsia"/>
        </w:rPr>
        <w:t>Для каждого из них</w:t>
      </w:r>
      <w:r>
        <w:rPr>
          <w:rFonts w:eastAsiaTheme="minorEastAsia"/>
          <w:lang w:val="en-US"/>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lang w:val="en-US"/>
              </w:rPr>
              <m:t>2</m:t>
            </m:r>
          </m:sup>
        </m:sSubSup>
      </m:oMath>
      <w:r>
        <w:rPr>
          <w:rFonts w:eastAsiaTheme="minorEastAsia"/>
          <w:lang w:val="en-US"/>
        </w:rPr>
        <w:t>)</w:t>
      </w:r>
      <w:r>
        <w:rPr>
          <w:rFonts w:eastAsiaTheme="minorEastAsia"/>
        </w:rPr>
        <w:t xml:space="preserve"> проверяется условие:</w:t>
      </w:r>
    </w:p>
    <w:p w14:paraId="2ADD1751" w14:textId="77777777" w:rsidR="00167093" w:rsidRPr="00375E9B" w:rsidRDefault="00167093" w:rsidP="00167093">
      <w:pPr>
        <w:rPr>
          <w:rFonts w:eastAsiaTheme="minorEastAsia"/>
        </w:rPr>
      </w:pPr>
      <m:oMathPara>
        <m:oMath>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mv</m:t>
                  </m:r>
                </m:e>
                <m:sub>
                  <m:r>
                    <w:rPr>
                      <w:rFonts w:ascii="Cambria Math" w:eastAsiaTheme="minorEastAsia" w:hAnsi="Cambria Math"/>
                      <w:lang w:val="en-US"/>
                    </w:rPr>
                    <m:t>M</m:t>
                  </m:r>
                </m:sub>
                <m:sup>
                  <m:r>
                    <w:rPr>
                      <w:rFonts w:ascii="Cambria Math" w:eastAsiaTheme="minorEastAsia" w:hAnsi="Cambria Math"/>
                      <w:lang w:val="en-US"/>
                    </w:rPr>
                    <m:t>2</m:t>
                  </m:r>
                </m:sup>
              </m:sSubSup>
            </m:e>
          </m:d>
          <m:r>
            <w:rPr>
              <w:rFonts w:ascii="Cambria Math" w:eastAsiaTheme="minorEastAsia" w:hAnsi="Cambria Math"/>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k</m:t>
                  </m:r>
                </m:sup>
              </m:sSup>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M</m:t>
              </m:r>
            </m:sup>
          </m:sSubSup>
        </m:oMath>
      </m:oMathPara>
    </w:p>
    <w:p w14:paraId="7ED450FE" w14:textId="77777777" w:rsidR="00167093" w:rsidRPr="006D1F0C" w:rsidRDefault="00167093" w:rsidP="00167093">
      <w:pPr>
        <w:ind w:firstLine="0"/>
        <w:rPr>
          <w:rFonts w:eastAsiaTheme="minorEastAsia"/>
        </w:rPr>
      </w:pPr>
      <w:r>
        <w:rPr>
          <w:rFonts w:eastAsiaTheme="minorEastAsia"/>
        </w:rP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t</m:t>
            </m:r>
            <m:r>
              <w:rPr>
                <w:rFonts w:ascii="Cambria Math" w:eastAsiaTheme="minorEastAsia" w:hAnsi="Cambria Math"/>
              </w:rPr>
              <m:t>h</m:t>
            </m:r>
          </m:e>
          <m:sub>
            <m:r>
              <w:rPr>
                <w:rFonts w:ascii="Cambria Math" w:eastAsiaTheme="minorEastAsia" w:hAnsi="Cambria Math"/>
                <w:lang w:val="en-US"/>
              </w:rPr>
              <m:t>QRS</m:t>
            </m:r>
          </m:sub>
          <m:sup>
            <m:r>
              <w:rPr>
                <w:rFonts w:ascii="Cambria Math" w:eastAsiaTheme="minorEastAsia" w:hAnsi="Cambria Math"/>
                <w:lang w:val="en-US"/>
              </w:rPr>
              <m:t>M</m:t>
            </m:r>
          </m:sup>
        </m:sSubSup>
      </m:oMath>
      <w:r>
        <w:rPr>
          <w:rFonts w:eastAsiaTheme="minorEastAsia"/>
        </w:rPr>
        <w:t xml:space="preserve"> – некоторое пороговое значение, учитывающее форму детализирующих коэффициентов в случае М-образной морфологии </w:t>
      </w:r>
      <w:r>
        <w:rPr>
          <w:rFonts w:eastAsiaTheme="minorEastAsia"/>
          <w:lang w:val="en-US"/>
        </w:rPr>
        <w:t>QRS</w:t>
      </w:r>
      <w:r w:rsidRPr="006D1F0C">
        <w:rPr>
          <w:rFonts w:eastAsiaTheme="minorEastAsia"/>
        </w:rPr>
        <w:t>-</w:t>
      </w:r>
      <w:r>
        <w:rPr>
          <w:rFonts w:eastAsiaTheme="minorEastAsia"/>
        </w:rPr>
        <w:t xml:space="preserve">комплекса. Если условие выполняется, то проверяется следующее условие для всех локальных экстремумов между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и текущим рассматриваемым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6D1F0C">
        <w:rPr>
          <w:rFonts w:eastAsiaTheme="minorEastAsia"/>
        </w:rPr>
        <w:t>:</w:t>
      </w:r>
    </w:p>
    <w:p w14:paraId="323426EC" w14:textId="77777777" w:rsidR="00167093" w:rsidRPr="006D1F0C" w:rsidRDefault="00167093" w:rsidP="00167093">
      <w:pPr>
        <w:ind w:firstLine="0"/>
        <w:rPr>
          <w:rFonts w:eastAsiaTheme="minorEastAsia"/>
        </w:rPr>
      </w:pPr>
      <m:oMathPara>
        <m:oMath>
          <m:d>
            <m:dPr>
              <m:begChr m:val="|"/>
              <m:endChr m:val="|"/>
              <m:ctrlPr>
                <w:rPr>
                  <w:rFonts w:ascii="Cambria Math" w:eastAsiaTheme="minorEastAsia" w:hAnsi="Cambria Math"/>
                  <w:i/>
                  <w:lang w:val="en-US"/>
                </w:rPr>
              </m:ctrlPr>
            </m:dPr>
            <m:e>
              <m:sSup>
                <m:sSupPr>
                  <m:ctrlPr>
                    <w:rPr>
                      <w:rFonts w:ascii="Cambria Math" w:eastAsiaTheme="minorEastAsia" w:hAnsi="Cambria Math"/>
                      <w:i/>
                    </w:rPr>
                  </m:ctrlPr>
                </m:sSupPr>
                <m:e>
                  <m:r>
                    <w:rPr>
                      <w:rFonts w:ascii="Cambria Math" w:eastAsiaTheme="minorEastAsia" w:hAnsi="Cambria Math"/>
                    </w:rPr>
                    <m:t>mmv</m:t>
                  </m:r>
                </m:e>
                <m:sup>
                  <m:r>
                    <w:rPr>
                      <w:rFonts w:ascii="Cambria Math" w:eastAsiaTheme="minorEastAsia" w:hAnsi="Cambria Math"/>
                    </w:rPr>
                    <m:t>2</m:t>
                  </m:r>
                </m:sup>
              </m:sSup>
            </m:e>
          </m:d>
          <m:r>
            <w:rPr>
              <w:rFonts w:ascii="Cambria Math" w:eastAsiaTheme="minorEastAsia" w:hAnsi="Cambria Math"/>
            </w:rPr>
            <m:t xml:space="preserve">&lt; </m:t>
          </m:r>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l</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sSubSup>
                        <m:sSubSupPr>
                          <m:ctrlPr>
                            <w:rPr>
                              <w:rFonts w:ascii="Cambria Math" w:eastAsiaTheme="minorEastAsia" w:hAnsi="Cambria Math"/>
                              <w:bCs/>
                              <w:i/>
                            </w:rPr>
                          </m:ctrlPr>
                        </m:sSubSupPr>
                        <m:e>
                          <m:r>
                            <w:rPr>
                              <w:rFonts w:ascii="Cambria Math" w:eastAsiaTheme="minorEastAsia" w:hAnsi="Cambria Math"/>
                            </w:rPr>
                            <m:t>mm</m:t>
                          </m:r>
                          <m:r>
                            <w:rPr>
                              <w:rFonts w:ascii="Cambria Math" w:eastAsiaTheme="minorEastAsia" w:hAnsi="Cambria Math"/>
                              <w:lang w:val="en-US"/>
                            </w:rPr>
                            <m:t>v</m:t>
                          </m:r>
                        </m:e>
                        <m:sub>
                          <m:r>
                            <w:rPr>
                              <w:rFonts w:ascii="Cambria Math" w:eastAsiaTheme="minorEastAsia" w:hAnsi="Cambria Math"/>
                            </w:rPr>
                            <m:t>r</m:t>
                          </m:r>
                        </m:sub>
                        <m:sup>
                          <m:r>
                            <w:rPr>
                              <w:rFonts w:ascii="Cambria Math" w:eastAsiaTheme="minorEastAsia" w:hAnsi="Cambria Math"/>
                            </w:rPr>
                            <m:t>g</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QRS</m:t>
                              </m:r>
                            </m:sub>
                            <m:sup>
                              <m:r>
                                <w:rPr>
                                  <w:rFonts w:ascii="Cambria Math" w:eastAsiaTheme="minorEastAsia" w:hAnsi="Cambria Math"/>
                                </w:rPr>
                                <m:t>2</m:t>
                              </m:r>
                            </m:sup>
                          </m:sSubSup>
                        </m:e>
                      </m:d>
                    </m:e>
                  </m:d>
                </m:e>
              </m:d>
            </m:e>
          </m:func>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h</m:t>
              </m:r>
            </m:e>
            <m:sub>
              <m:r>
                <w:rPr>
                  <w:rFonts w:ascii="Cambria Math" w:eastAsiaTheme="minorEastAsia" w:hAnsi="Cambria Math"/>
                  <w:lang w:val="en-US"/>
                </w:rPr>
                <m:t>QRS</m:t>
              </m:r>
            </m:sub>
            <m:sup>
              <m:r>
                <w:rPr>
                  <w:rFonts w:ascii="Cambria Math" w:eastAsiaTheme="minorEastAsia" w:hAnsi="Cambria Math"/>
                  <w:lang w:val="en-US"/>
                </w:rPr>
                <m:t>on</m:t>
              </m:r>
            </m:sup>
          </m:sSubSup>
        </m:oMath>
      </m:oMathPara>
    </w:p>
    <w:p w14:paraId="15C5EEF3" w14:textId="77777777" w:rsidR="00167093" w:rsidRDefault="00167093" w:rsidP="00167093">
      <w:pPr>
        <w:ind w:firstLine="708"/>
        <w:rPr>
          <w:rFonts w:eastAsiaTheme="minorEastAsia"/>
        </w:rPr>
      </w:pPr>
      <w:r>
        <w:rPr>
          <w:rFonts w:eastAsiaTheme="minorEastAsia"/>
        </w:rPr>
        <w:t xml:space="preserve">Если все условия выполнены, то морфология комплекса </w:t>
      </w:r>
      <w:r>
        <w:rPr>
          <w:rFonts w:eastAsiaTheme="minorEastAsia"/>
          <w:lang w:val="en-US"/>
        </w:rPr>
        <w:t>QRS</w:t>
      </w:r>
      <w:r w:rsidRPr="006D1F0C">
        <w:rPr>
          <w:rFonts w:eastAsiaTheme="minorEastAsia"/>
        </w:rPr>
        <w:t xml:space="preserve"> </w:t>
      </w:r>
      <w:r>
        <w:rPr>
          <w:rFonts w:eastAsiaTheme="minorEastAsia"/>
        </w:rPr>
        <w:t>помечается как М-образная</w:t>
      </w:r>
      <w:r w:rsidRPr="00B87F53">
        <w:rPr>
          <w:rFonts w:eastAsiaTheme="minorEastAsia"/>
        </w:rPr>
        <w:t>.</w:t>
      </w:r>
      <w:r>
        <w:rPr>
          <w:rFonts w:eastAsiaTheme="minorEastAsia"/>
        </w:rPr>
        <w:t xml:space="preserve">  Заново запускается окно поиска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QRS</m:t>
            </m:r>
          </m:sub>
          <m:sup>
            <m:r>
              <w:rPr>
                <w:rFonts w:ascii="Cambria Math" w:eastAsiaTheme="minorEastAsia" w:hAnsi="Cambria Math"/>
              </w:rPr>
              <m:t>on</m:t>
            </m:r>
          </m:sup>
        </m:sSubSup>
      </m:oMath>
      <w:r>
        <w:rPr>
          <w:rFonts w:eastAsiaTheme="minorEastAsia"/>
        </w:rPr>
        <w:t xml:space="preserve">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M</m:t>
            </m:r>
          </m:sub>
          <m:sup>
            <m:r>
              <w:rPr>
                <w:rFonts w:ascii="Cambria Math" w:eastAsiaTheme="minorEastAsia" w:hAnsi="Cambria Math"/>
              </w:rPr>
              <m:t>2</m:t>
            </m:r>
          </m:sup>
        </m:sSubSup>
      </m:oMath>
      <w:r w:rsidRPr="00B87F53">
        <w:rPr>
          <w:rFonts w:eastAsiaTheme="minorEastAsia"/>
        </w:rPr>
        <w:t xml:space="preserve"> </w:t>
      </w:r>
      <w:r>
        <w:rPr>
          <w:rFonts w:eastAsiaTheme="minorEastAsia"/>
        </w:rPr>
        <w:t xml:space="preserve">и используется тот же алгоритм нахождения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656C9121" w14:textId="77777777" w:rsidR="00167093" w:rsidRDefault="00167093" w:rsidP="00167093">
      <w:pPr>
        <w:ind w:firstLine="708"/>
        <w:rPr>
          <w:rFonts w:eastAsiaTheme="minorEastAsia"/>
        </w:rPr>
      </w:pPr>
      <w:r>
        <w:rPr>
          <w:rFonts w:eastAsiaTheme="minorEastAsia"/>
        </w:rPr>
        <w:t xml:space="preserve">После этого непосредственно ищется индекс начала комплекса </w:t>
      </w:r>
      <w:r>
        <w:rPr>
          <w:rFonts w:eastAsiaTheme="minorEastAsia"/>
          <w:lang w:val="en-US"/>
        </w:rPr>
        <w:t>QRS</w:t>
      </w:r>
      <w:r w:rsidRPr="00FC6192">
        <w:rPr>
          <w:rFonts w:eastAsiaTheme="minorEastAsia"/>
        </w:rPr>
        <w:t>.</w:t>
      </w:r>
      <w:r>
        <w:rPr>
          <w:rFonts w:eastAsiaTheme="minorEastAsia"/>
        </w:rPr>
        <w:t xml:space="preserve"> Для этого сначала анализируется первый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sidRPr="00FC6192">
        <w:rPr>
          <w:rFonts w:eastAsiaTheme="minorEastAsia"/>
        </w:rPr>
        <w:t xml:space="preserve"> </w:t>
      </w:r>
      <w:r>
        <w:rPr>
          <w:rFonts w:eastAsiaTheme="minorEastAsia"/>
        </w:rPr>
        <w:t xml:space="preserve">локальный экстремум. Если он имеет второй тип, тогда индекс данного экстремума рассматривается как первый кандидат индекса начала </w:t>
      </w:r>
      <w:r>
        <w:rPr>
          <w:rFonts w:eastAsiaTheme="minorEastAsia"/>
          <w:lang w:val="en-US"/>
        </w:rPr>
        <w:t>QRS</w:t>
      </w:r>
      <w:r w:rsidRPr="00FC6192">
        <w:rPr>
          <w:rFonts w:eastAsiaTheme="minorEastAsia"/>
        </w:rPr>
        <w:t xml:space="preserve">. </w:t>
      </w:r>
      <w:r>
        <w:rPr>
          <w:rFonts w:eastAsiaTheme="minorEastAsia"/>
        </w:rPr>
        <w:t xml:space="preserve">Вторым кандидатом является индекс пересечения по модулю некоторого порогового значения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sidRPr="00B93AF5">
        <w:rPr>
          <w:rFonts w:eastAsiaTheme="minorEastAsia"/>
        </w:rPr>
        <w:t xml:space="preserve"> (</w:t>
      </w:r>
      <w:r>
        <w:rPr>
          <w:rFonts w:eastAsiaTheme="minorEastAsia"/>
          <w:lang w:val="en-US"/>
        </w:rPr>
        <w:t>threshold</w:t>
      </w:r>
      <w:r w:rsidRPr="00B93AF5">
        <w:rPr>
          <w:rFonts w:eastAsiaTheme="minorEastAsia"/>
        </w:rPr>
        <w:t xml:space="preserve"> </w:t>
      </w:r>
      <w:r>
        <w:rPr>
          <w:rFonts w:eastAsiaTheme="minorEastAsia"/>
          <w:lang w:val="en-US"/>
        </w:rPr>
        <w:t>QRS</w:t>
      </w:r>
      <w:r w:rsidRPr="00B93AF5">
        <w:rPr>
          <w:rFonts w:eastAsiaTheme="minorEastAsia"/>
        </w:rPr>
        <w:t xml:space="preserve"> </w:t>
      </w:r>
      <w:r>
        <w:rPr>
          <w:rFonts w:eastAsiaTheme="minorEastAsia"/>
          <w:lang w:val="en-US"/>
        </w:rPr>
        <w:t>left</w:t>
      </w:r>
      <w:r w:rsidRPr="00B93AF5">
        <w:rPr>
          <w:rFonts w:eastAsiaTheme="minorEastAsia"/>
        </w:rPr>
        <w:t xml:space="preserve">). </w:t>
      </w:r>
      <w:r>
        <w:rPr>
          <w:rFonts w:eastAsiaTheme="minorEastAsia"/>
        </w:rPr>
        <w:t xml:space="preserve">Из двух кандидатов выбирается тот, что расположен ближе к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Если следующего за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 xml:space="preserve"> локального экстремума нет или он первого типа, тогда в качестве начала пика </w:t>
      </w:r>
      <w:r>
        <w:rPr>
          <w:rFonts w:eastAsiaTheme="minorEastAsia"/>
          <w:lang w:val="en-US"/>
        </w:rPr>
        <w:t>QRS</w:t>
      </w:r>
      <w:r w:rsidRPr="00B93AF5">
        <w:rPr>
          <w:rFonts w:eastAsiaTheme="minorEastAsia"/>
        </w:rPr>
        <w:t xml:space="preserve"> </w:t>
      </w:r>
      <w:r>
        <w:rPr>
          <w:rFonts w:eastAsiaTheme="minorEastAsia"/>
        </w:rPr>
        <w:t xml:space="preserve">выбирается индекс пересечения порог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QRS</m:t>
            </m:r>
          </m:sub>
          <m:sup>
            <m:r>
              <w:rPr>
                <w:rFonts w:ascii="Cambria Math" w:eastAsiaTheme="minorEastAsia" w:hAnsi="Cambria Math"/>
              </w:rPr>
              <m:t>l</m:t>
            </m:r>
          </m:sup>
        </m:sSubSup>
      </m:oMath>
      <w:r>
        <w:rPr>
          <w:rFonts w:eastAsiaTheme="minorEastAsia"/>
        </w:rPr>
        <w:t xml:space="preserve"> детализирующими коэффициентами слева от  </w:t>
      </w:r>
      <m:oMath>
        <m:sSubSup>
          <m:sSubSupPr>
            <m:ctrlPr>
              <w:rPr>
                <w:rFonts w:ascii="Cambria Math" w:eastAsiaTheme="minorEastAsia" w:hAnsi="Cambria Math"/>
                <w:i/>
                <w:lang w:val="en-US"/>
              </w:rPr>
            </m:ctrlPr>
          </m:sSubSupPr>
          <m:e>
            <m:r>
              <w:rPr>
                <w:rFonts w:ascii="Cambria Math" w:eastAsiaTheme="minorEastAsia" w:hAnsi="Cambria Math"/>
                <w:lang w:val="en-US"/>
              </w:rPr>
              <m:t>mmi</m:t>
            </m:r>
          </m:e>
          <m:sub>
            <m:r>
              <w:rPr>
                <w:rFonts w:ascii="Cambria Math" w:eastAsiaTheme="minorEastAsia" w:hAnsi="Cambria Math"/>
                <w:lang w:val="en-US"/>
              </w:rPr>
              <m:t>l</m:t>
            </m:r>
          </m:sub>
          <m:sup>
            <m:r>
              <w:rPr>
                <w:rFonts w:ascii="Cambria Math" w:eastAsiaTheme="minorEastAsia" w:hAnsi="Cambria Math"/>
              </w:rPr>
              <m:t>2</m:t>
            </m:r>
          </m:sup>
        </m:sSubSup>
      </m:oMath>
      <w:r>
        <w:rPr>
          <w:rFonts w:eastAsiaTheme="minorEastAsia"/>
        </w:rPr>
        <w:t>.</w:t>
      </w:r>
    </w:p>
    <w:p w14:paraId="11088951" w14:textId="77777777" w:rsidR="00167093" w:rsidRDefault="00167093" w:rsidP="00167093">
      <w:pPr>
        <w:ind w:firstLine="708"/>
        <w:rPr>
          <w:rFonts w:eastAsiaTheme="minorEastAsia"/>
        </w:rPr>
      </w:pPr>
      <w:r>
        <w:rPr>
          <w:rFonts w:eastAsiaTheme="minorEastAsia"/>
        </w:rPr>
        <w:t xml:space="preserve">Алгоритм поиска начала комплекса </w:t>
      </w:r>
      <w:r>
        <w:rPr>
          <w:rFonts w:eastAsiaTheme="minorEastAsia"/>
          <w:lang w:val="en-US"/>
        </w:rPr>
        <w:t>QRS</w:t>
      </w:r>
      <w:r w:rsidRPr="00B94141">
        <w:rPr>
          <w:rFonts w:eastAsiaTheme="minorEastAsia"/>
        </w:rPr>
        <w:t xml:space="preserve"> </w:t>
      </w:r>
      <w:r>
        <w:rPr>
          <w:rFonts w:eastAsiaTheme="minorEastAsia"/>
        </w:rPr>
        <w:t xml:space="preserve">представлен на </w:t>
      </w:r>
      <w:r>
        <w:rPr>
          <w:rFonts w:eastAsiaTheme="minorEastAsia"/>
          <w:color w:val="FF0000"/>
        </w:rPr>
        <w:t>Рисунке 39</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055EEF47" w14:textId="77777777" w:rsidTr="007F0983">
        <w:tc>
          <w:tcPr>
            <w:tcW w:w="10195" w:type="dxa"/>
          </w:tcPr>
          <w:p w14:paraId="0F88923D" w14:textId="77777777" w:rsidR="00167093" w:rsidRDefault="00167093" w:rsidP="007F0983">
            <w:pPr>
              <w:ind w:firstLine="0"/>
              <w:rPr>
                <w:rFonts w:eastAsiaTheme="minorEastAsia"/>
              </w:rPr>
            </w:pPr>
            <w:r w:rsidRPr="00B60ACB">
              <w:rPr>
                <w:rFonts w:eastAsiaTheme="minorEastAsia"/>
                <w:noProof/>
                <w:lang w:eastAsia="ru-RU"/>
              </w:rPr>
              <w:lastRenderedPageBreak/>
              <w:drawing>
                <wp:inline distT="0" distB="0" distL="0" distR="0" wp14:anchorId="71CAE52D" wp14:editId="0FC6F59F">
                  <wp:extent cx="6456823" cy="3631962"/>
                  <wp:effectExtent l="0" t="0" r="1270" b="6985"/>
                  <wp:docPr id="218" name="Рисунок 218" descr="C:\Users\AaronBlare\Desktop\qrs_onset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aronBlare\Desktop\qrs_onset_diag.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507387" cy="3660404"/>
                          </a:xfrm>
                          <a:prstGeom prst="rect">
                            <a:avLst/>
                          </a:prstGeom>
                          <a:noFill/>
                          <a:ln>
                            <a:noFill/>
                          </a:ln>
                        </pic:spPr>
                      </pic:pic>
                    </a:graphicData>
                  </a:graphic>
                </wp:inline>
              </w:drawing>
            </w:r>
          </w:p>
        </w:tc>
      </w:tr>
      <w:tr w:rsidR="00167093" w14:paraId="079554F5" w14:textId="77777777" w:rsidTr="007F0983">
        <w:tc>
          <w:tcPr>
            <w:tcW w:w="10195" w:type="dxa"/>
          </w:tcPr>
          <w:p w14:paraId="260E245A" w14:textId="77777777" w:rsidR="00167093" w:rsidRPr="00667C66" w:rsidRDefault="00167093" w:rsidP="007F0983">
            <w:pPr>
              <w:pStyle w:val="ab"/>
            </w:pPr>
            <w:r w:rsidRPr="00D81989">
              <w:rPr>
                <w:color w:val="FF0000"/>
              </w:rPr>
              <w:t xml:space="preserve">Рисунок </w:t>
            </w:r>
            <w:r w:rsidRPr="00D81989">
              <w:rPr>
                <w:color w:val="FF0000"/>
              </w:rPr>
              <w:fldChar w:fldCharType="begin"/>
            </w:r>
            <w:r w:rsidRPr="00D81989">
              <w:rPr>
                <w:color w:val="FF0000"/>
              </w:rPr>
              <w:instrText xml:space="preserve"> SEQ Рисунок \* ARABIC </w:instrText>
            </w:r>
            <w:r w:rsidRPr="00D81989">
              <w:rPr>
                <w:color w:val="FF0000"/>
              </w:rPr>
              <w:fldChar w:fldCharType="separate"/>
            </w:r>
            <w:r w:rsidRPr="00D81989">
              <w:rPr>
                <w:noProof/>
                <w:color w:val="FF0000"/>
              </w:rPr>
              <w:t>39</w:t>
            </w:r>
            <w:r w:rsidRPr="00D81989">
              <w:rPr>
                <w:noProof/>
                <w:color w:val="FF0000"/>
              </w:rPr>
              <w:fldChar w:fldCharType="end"/>
            </w:r>
            <w:r w:rsidRPr="00D81989">
              <w:rPr>
                <w:color w:val="auto"/>
              </w:rPr>
              <w:t xml:space="preserve"> -</w:t>
            </w:r>
            <w:r w:rsidRPr="00D81989">
              <w:rPr>
                <w:noProof/>
                <w:color w:val="auto"/>
              </w:rPr>
              <w:t xml:space="preserve"> Алгоритм поиска индекса начала комплекса </w:t>
            </w:r>
            <w:r w:rsidRPr="00D81989">
              <w:rPr>
                <w:noProof/>
                <w:color w:val="auto"/>
                <w:lang w:val="en-US"/>
              </w:rPr>
              <w:t>QRS</w:t>
            </w:r>
            <w:r w:rsidRPr="00D81989">
              <w:rPr>
                <w:noProof/>
                <w:color w:val="auto"/>
              </w:rPr>
              <w:t>.</w:t>
            </w:r>
          </w:p>
        </w:tc>
      </w:tr>
    </w:tbl>
    <w:p w14:paraId="06E900B1" w14:textId="77777777" w:rsidR="00167093" w:rsidRDefault="00167093" w:rsidP="00167093">
      <w:pPr>
        <w:ind w:firstLine="708"/>
        <w:rPr>
          <w:rFonts w:eastAsiaTheme="minorEastAsia"/>
        </w:rPr>
      </w:pPr>
      <w:r>
        <w:rPr>
          <w:rFonts w:eastAsiaTheme="minorEastAsia"/>
        </w:rPr>
        <w:t xml:space="preserve">Аналогичным образом определяется индекс конца комплекса </w:t>
      </w:r>
      <w:r>
        <w:rPr>
          <w:rFonts w:eastAsiaTheme="minorEastAsia"/>
          <w:lang w:val="en-US"/>
        </w:rPr>
        <w:t>QRS</w:t>
      </w:r>
      <w:r>
        <w:rPr>
          <w:rFonts w:eastAsiaTheme="minorEastAsia"/>
        </w:rPr>
        <w:t>, за исключением того, что все соответствующие параметры имеют иные значения.</w:t>
      </w:r>
    </w:p>
    <w:p w14:paraId="2783CB27" w14:textId="06155417" w:rsidR="0022729D" w:rsidRDefault="0022729D" w:rsidP="00167093">
      <w:pPr>
        <w:ind w:firstLine="708"/>
        <w:rPr>
          <w:rFonts w:eastAsiaTheme="minorEastAsia"/>
        </w:rPr>
      </w:pPr>
      <w:r>
        <w:rPr>
          <w:rFonts w:eastAsiaTheme="minorEastAsia"/>
        </w:rPr>
        <w:t xml:space="preserve">На </w:t>
      </w:r>
      <w:r w:rsidRPr="0022729D">
        <w:rPr>
          <w:rFonts w:eastAsiaTheme="minorEastAsia"/>
          <w:color w:val="FF0000"/>
        </w:rPr>
        <w:t>Рисунке 1337</w:t>
      </w:r>
      <w:r>
        <w:rPr>
          <w:rFonts w:eastAsiaTheme="minorEastAsia"/>
          <w:color w:val="FF0000"/>
        </w:rPr>
        <w:t xml:space="preserve"> </w:t>
      </w:r>
      <w:r>
        <w:rPr>
          <w:rFonts w:eastAsiaTheme="minorEastAsia"/>
        </w:rPr>
        <w:t xml:space="preserve">представлен результат сегментации комплекса </w:t>
      </w:r>
      <w:r>
        <w:rPr>
          <w:rFonts w:eastAsiaTheme="minorEastAsia"/>
          <w:lang w:val="en-US"/>
        </w:rPr>
        <w:t>QRS</w:t>
      </w:r>
      <w:r w:rsidRPr="0022729D">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2729D" w14:paraId="0E30AFA8" w14:textId="77777777" w:rsidTr="00407FDD">
        <w:tc>
          <w:tcPr>
            <w:tcW w:w="10195" w:type="dxa"/>
          </w:tcPr>
          <w:p w14:paraId="6B9A014C" w14:textId="06905961" w:rsidR="0022729D" w:rsidRDefault="0022729D" w:rsidP="0022729D">
            <w:pPr>
              <w:ind w:firstLine="0"/>
              <w:jc w:val="center"/>
              <w:rPr>
                <w:rFonts w:eastAsiaTheme="minorEastAsia"/>
              </w:rPr>
            </w:pPr>
            <w:r>
              <w:rPr>
                <w:rFonts w:eastAsiaTheme="minorEastAsia"/>
                <w:b/>
                <w:noProof/>
                <w:lang w:eastAsia="ru-RU"/>
              </w:rPr>
              <w:drawing>
                <wp:inline distT="0" distB="0" distL="0" distR="0" wp14:anchorId="6AC1A558" wp14:editId="5EBD2E44">
                  <wp:extent cx="6452791" cy="2181225"/>
                  <wp:effectExtent l="0" t="0" r="5715"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484035" cy="2191786"/>
                          </a:xfrm>
                          <a:prstGeom prst="rect">
                            <a:avLst/>
                          </a:prstGeom>
                          <a:noFill/>
                          <a:ln>
                            <a:noFill/>
                          </a:ln>
                        </pic:spPr>
                      </pic:pic>
                    </a:graphicData>
                  </a:graphic>
                </wp:inline>
              </w:drawing>
            </w:r>
          </w:p>
        </w:tc>
      </w:tr>
      <w:tr w:rsidR="0022729D" w14:paraId="3EAE86F7" w14:textId="77777777" w:rsidTr="00407FDD">
        <w:tc>
          <w:tcPr>
            <w:tcW w:w="10195" w:type="dxa"/>
          </w:tcPr>
          <w:p w14:paraId="7CCF7AFF" w14:textId="7A1AFBE6" w:rsidR="0022729D" w:rsidRPr="00667C66" w:rsidRDefault="0022729D" w:rsidP="0022729D">
            <w:pPr>
              <w:pStyle w:val="ab"/>
            </w:pPr>
            <w:r w:rsidRPr="00D81989">
              <w:rPr>
                <w:color w:val="FF0000"/>
              </w:rPr>
              <w:t xml:space="preserve">Рисунок </w:t>
            </w:r>
            <w:r w:rsidRPr="0022729D">
              <w:rPr>
                <w:color w:val="FF0000"/>
              </w:rPr>
              <w:t>1337</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комплекса </w:t>
            </w:r>
            <w:r w:rsidRPr="00D81989">
              <w:rPr>
                <w:noProof/>
                <w:color w:val="auto"/>
                <w:lang w:val="en-US"/>
              </w:rPr>
              <w:t>QRS</w:t>
            </w:r>
            <w:r w:rsidRPr="00D81989">
              <w:rPr>
                <w:noProof/>
                <w:color w:val="auto"/>
              </w:rPr>
              <w:t>.</w:t>
            </w:r>
          </w:p>
        </w:tc>
      </w:tr>
    </w:tbl>
    <w:p w14:paraId="056B17A7" w14:textId="21811293" w:rsidR="0022729D" w:rsidRPr="0022729D" w:rsidRDefault="0022729D" w:rsidP="0022729D">
      <w:pPr>
        <w:ind w:firstLine="0"/>
        <w:rPr>
          <w:rFonts w:eastAsiaTheme="minorEastAsia"/>
          <w:b/>
        </w:rPr>
      </w:pPr>
    </w:p>
    <w:p w14:paraId="326D372C" w14:textId="7B479D51" w:rsidR="0022729D" w:rsidRPr="0022729D" w:rsidRDefault="00167093" w:rsidP="0022729D">
      <w:pPr>
        <w:ind w:firstLine="708"/>
        <w:rPr>
          <w:rFonts w:eastAsiaTheme="minorEastAsia"/>
        </w:rPr>
      </w:pPr>
      <w:r>
        <w:rPr>
          <w:rFonts w:eastAsiaTheme="minorEastAsia"/>
        </w:rPr>
        <w:t xml:space="preserve">На </w:t>
      </w:r>
      <w:r w:rsidRPr="00D81989">
        <w:rPr>
          <w:rFonts w:eastAsiaTheme="minorEastAsia"/>
          <w:color w:val="FF0000"/>
        </w:rPr>
        <w:t>Рисунке 40</w:t>
      </w:r>
      <w:r>
        <w:rPr>
          <w:rFonts w:eastAsiaTheme="minorEastAsia"/>
        </w:rPr>
        <w:t xml:space="preserve"> представлен </w:t>
      </w:r>
      <w:r w:rsidRPr="00DA2C37">
        <w:rPr>
          <w:rFonts w:eastAsiaTheme="minorEastAsia"/>
        </w:rPr>
        <w:t xml:space="preserve">общий вид </w:t>
      </w:r>
      <w:r>
        <w:rPr>
          <w:rFonts w:eastAsiaTheme="minorEastAsia"/>
        </w:rPr>
        <w:t xml:space="preserve">алгоритма сегментации </w:t>
      </w:r>
      <w:r>
        <w:rPr>
          <w:rFonts w:eastAsiaTheme="minorEastAsia"/>
          <w:lang w:val="en-US"/>
        </w:rPr>
        <w:t>QRS</w:t>
      </w:r>
      <w:r>
        <w:rPr>
          <w:rFonts w:eastAsiaTheme="minorEastAsia"/>
        </w:rPr>
        <w:t xml:space="preserve"> комплекса.</w:t>
      </w:r>
    </w:p>
    <w:p w14:paraId="3C641DE1" w14:textId="77777777" w:rsidR="00167093" w:rsidRDefault="00167093" w:rsidP="00167093">
      <w:pPr>
        <w:ind w:firstLine="708"/>
        <w:rPr>
          <w:rFonts w:eastAsiaTheme="minorEastAsia"/>
        </w:rPr>
      </w:pPr>
      <w:r>
        <w:rPr>
          <w:rFonts w:eastAsiaTheme="minorEastAsia"/>
        </w:rPr>
        <w:t xml:space="preserve">Сегментация волны </w:t>
      </w:r>
      <w:r>
        <w:rPr>
          <w:rFonts w:eastAsiaTheme="minorEastAsia"/>
          <w:lang w:val="en-US"/>
        </w:rPr>
        <w:t>P</w:t>
      </w:r>
      <w:r w:rsidRPr="00F0145A">
        <w:rPr>
          <w:rFonts w:eastAsiaTheme="minorEastAsia"/>
        </w:rPr>
        <w:t xml:space="preserve"> </w:t>
      </w:r>
      <w:r>
        <w:rPr>
          <w:rFonts w:eastAsiaTheme="minorEastAsia"/>
        </w:rPr>
        <w:t xml:space="preserve">происходит после сегментации комплекса </w:t>
      </w:r>
      <w:r>
        <w:rPr>
          <w:rFonts w:eastAsiaTheme="minorEastAsia"/>
          <w:lang w:val="en-US"/>
        </w:rPr>
        <w:t>QRS</w:t>
      </w:r>
      <w:r w:rsidRPr="00F0145A">
        <w:rPr>
          <w:rFonts w:eastAsiaTheme="minorEastAsia"/>
        </w:rPr>
        <w:t xml:space="preserve">. </w:t>
      </w:r>
      <w:r>
        <w:rPr>
          <w:rFonts w:eastAsiaTheme="minorEastAsia"/>
        </w:rPr>
        <w:t xml:space="preserve">Для этого используется шкала </w:t>
      </w:r>
      <m:oMath>
        <m:r>
          <w:rPr>
            <w:rFonts w:ascii="Cambria Math" w:eastAsiaTheme="minorEastAsia" w:hAnsi="Cambria Math"/>
          </w:rPr>
          <m:t>k=3</m:t>
        </m:r>
      </m:oMath>
      <w:r w:rsidRPr="00F0145A">
        <w:rPr>
          <w:rFonts w:eastAsiaTheme="minorEastAsia"/>
        </w:rPr>
        <w:t xml:space="preserve"> </w:t>
      </w:r>
      <w:r>
        <w:rPr>
          <w:rFonts w:eastAsiaTheme="minorEastAsia"/>
        </w:rPr>
        <w:t xml:space="preserve">детализирующих коэффициентов </w:t>
      </w:r>
      <m:oMath>
        <m:sSubSup>
          <m:sSubSupPr>
            <m:ctrlPr>
              <w:rPr>
                <w:rFonts w:ascii="Cambria Math" w:eastAsiaTheme="minorEastAsia" w:hAnsi="Cambria Math"/>
                <w:bCs/>
                <w:i/>
              </w:rPr>
            </m:ctrlPr>
          </m:sSubSupPr>
          <m:e>
            <m:r>
              <w:rPr>
                <w:rFonts w:ascii="Cambria Math" w:eastAsiaTheme="minorEastAsia" w:hAnsi="Cambria Math"/>
                <w:lang w:val="en-US"/>
              </w:rPr>
              <m:t>d</m:t>
            </m:r>
          </m:e>
          <m:sub>
            <m:r>
              <w:rPr>
                <w:rFonts w:ascii="Cambria Math" w:eastAsiaTheme="minorEastAsia" w:hAnsi="Cambria Math"/>
              </w:rPr>
              <m:t>n</m:t>
            </m:r>
          </m:sub>
          <m:sup>
            <m:r>
              <w:rPr>
                <w:rFonts w:ascii="Cambria Math" w:eastAsiaTheme="minorEastAsia" w:hAnsi="Cambria Math"/>
              </w:rPr>
              <m:t>k</m:t>
            </m:r>
          </m:sup>
        </m:sSubSup>
      </m:oMath>
      <w:r>
        <w:rPr>
          <w:rFonts w:eastAsiaTheme="minorEastAsia"/>
        </w:rPr>
        <w:t xml:space="preserve">. Далее анализируется текущий </w:t>
      </w:r>
      <w:r>
        <w:rPr>
          <w:rFonts w:eastAsiaTheme="minorEastAsia"/>
          <w:lang w:val="en-US"/>
        </w:rPr>
        <w:t>RR</w:t>
      </w:r>
      <w:r>
        <w:rPr>
          <w:rFonts w:eastAsiaTheme="minorEastAsia"/>
        </w:rPr>
        <w:t xml:space="preserve"> интервал: если отклонение его длины от среднего значения </w:t>
      </w:r>
      <w:r>
        <w:rPr>
          <w:rFonts w:eastAsiaTheme="minorEastAsia"/>
          <w:lang w:val="en-US"/>
        </w:rPr>
        <w:t>RR</w:t>
      </w:r>
      <w:r>
        <w:rPr>
          <w:rFonts w:eastAsiaTheme="minorEastAsia"/>
        </w:rPr>
        <w:t xml:space="preserve"> интервала меньше некоторого порогового значения, тогда в данном </w:t>
      </w:r>
      <w:r>
        <w:rPr>
          <w:rFonts w:eastAsiaTheme="minorEastAsia"/>
          <w:lang w:val="en-US"/>
        </w:rPr>
        <w:t>RR</w:t>
      </w:r>
      <w:r w:rsidRPr="00E414A4">
        <w:rPr>
          <w:rFonts w:eastAsiaTheme="minorEastAsia"/>
        </w:rPr>
        <w:t xml:space="preserve"> </w:t>
      </w:r>
      <w:r>
        <w:rPr>
          <w:rFonts w:eastAsiaTheme="minorEastAsia"/>
        </w:rPr>
        <w:t xml:space="preserve">интервале инициируется поиск волны </w:t>
      </w:r>
      <w:r>
        <w:rPr>
          <w:rFonts w:eastAsiaTheme="minorEastAsia"/>
          <w:lang w:val="en-US"/>
        </w:rPr>
        <w:t>P</w:t>
      </w:r>
      <w:r w:rsidRPr="00E414A4">
        <w:rPr>
          <w:rFonts w:eastAsiaTheme="minorEastAsia"/>
        </w:rPr>
        <w:t xml:space="preserve">. </w:t>
      </w:r>
      <w:r>
        <w:rPr>
          <w:rFonts w:eastAsiaTheme="minorEastAsia"/>
        </w:rPr>
        <w:t xml:space="preserve">Формируется </w:t>
      </w:r>
      <w:r>
        <w:rPr>
          <w:rFonts w:eastAsiaTheme="minorEastAsia"/>
        </w:rPr>
        <w:lastRenderedPageBreak/>
        <w:t xml:space="preserve">массив пересечений нуля, найденных в окн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on</m:t>
                </m:r>
              </m:sup>
            </m:sSubSup>
          </m:e>
        </m:d>
      </m:oMath>
      <w:r>
        <w:rPr>
          <w:rFonts w:eastAsiaTheme="minorEastAsia"/>
        </w:rPr>
        <w:t xml:space="preserve">, где </w:t>
      </w:r>
      <m:oMath>
        <m:sSubSup>
          <m:sSubSupPr>
            <m:ctrlPr>
              <w:rPr>
                <w:rFonts w:ascii="Cambria Math" w:eastAsiaTheme="minorEastAsia" w:hAnsi="Cambria Math"/>
                <w:i/>
              </w:rPr>
            </m:ctrlPr>
          </m:sSubSupPr>
          <m:e>
            <m:r>
              <w:rPr>
                <w:rFonts w:ascii="Cambria Math" w:eastAsiaTheme="minorEastAsia" w:hAnsi="Cambria Math"/>
              </w:rPr>
              <m:t>QRS</m:t>
            </m:r>
          </m:e>
          <m:sub>
            <m:r>
              <w:rPr>
                <w:rFonts w:ascii="Cambria Math" w:eastAsiaTheme="minorEastAsia" w:hAnsi="Cambria Math"/>
              </w:rPr>
              <m:t>i</m:t>
            </m:r>
          </m:sub>
          <m:sup>
            <m:r>
              <w:rPr>
                <w:rFonts w:ascii="Cambria Math" w:eastAsiaTheme="minorEastAsia" w:hAnsi="Cambria Math"/>
              </w:rPr>
              <m:t>peak</m:t>
            </m:r>
          </m:sup>
        </m:sSubSup>
      </m:oMath>
      <w:r>
        <w:rPr>
          <w:rFonts w:eastAsiaTheme="minorEastAsia"/>
        </w:rPr>
        <w:t xml:space="preserve"> – индекс начала </w:t>
      </w:r>
      <m:oMath>
        <m:r>
          <w:rPr>
            <w:rFonts w:ascii="Cambria Math" w:eastAsiaTheme="minorEastAsia" w:hAnsi="Cambria Math"/>
          </w:rPr>
          <m:t>i</m:t>
        </m:r>
      </m:oMath>
      <w:r>
        <w:rPr>
          <w:rFonts w:eastAsiaTheme="minorEastAsia"/>
        </w:rPr>
        <w:t xml:space="preserve">-того комплекса </w:t>
      </w:r>
      <w:r>
        <w:rPr>
          <w:rFonts w:eastAsiaTheme="minorEastAsia"/>
          <w:lang w:val="en-US"/>
        </w:rPr>
        <w:t>QRS</w:t>
      </w:r>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 xml:space="preserve"> (</w:t>
      </w:r>
      <w:r>
        <w:rPr>
          <w:rFonts w:eastAsiaTheme="minorEastAsia"/>
          <w:lang w:val="en-US"/>
        </w:rPr>
        <w:t>searching</w:t>
      </w:r>
      <w:r w:rsidRPr="00E414A4">
        <w:rPr>
          <w:rFonts w:eastAsiaTheme="minorEastAsia"/>
        </w:rPr>
        <w:t xml:space="preserve"> </w:t>
      </w:r>
      <w:r>
        <w:rPr>
          <w:rFonts w:eastAsiaTheme="minorEastAsia"/>
          <w:lang w:val="en-US"/>
        </w:rPr>
        <w:t>P</w:t>
      </w:r>
      <w:r w:rsidRPr="00E414A4">
        <w:rPr>
          <w:rFonts w:eastAsiaTheme="minorEastAsia"/>
        </w:rPr>
        <w:t xml:space="preserve"> </w:t>
      </w:r>
      <w:r>
        <w:rPr>
          <w:rFonts w:eastAsiaTheme="minorEastAsia"/>
          <w:lang w:val="en-US"/>
        </w:rPr>
        <w:t>window</w:t>
      </w:r>
      <w:r>
        <w:rPr>
          <w:rFonts w:eastAsiaTheme="minorEastAsia"/>
        </w:rPr>
        <w:t>)</w:t>
      </w:r>
      <w:r w:rsidRPr="00E414A4">
        <w:rPr>
          <w:rFonts w:eastAsiaTheme="minorEastAsia"/>
        </w:rPr>
        <w:t xml:space="preserve"> </w:t>
      </w:r>
      <w:r>
        <w:rPr>
          <w:rFonts w:eastAsiaTheme="minorEastAsia"/>
        </w:rPr>
        <w:t xml:space="preserve">– временное окно, в котором ведется поиск </w:t>
      </w:r>
      <w:r>
        <w:rPr>
          <w:rFonts w:eastAsiaTheme="minorEastAsia"/>
          <w:lang w:val="en-US"/>
        </w:rPr>
        <w:t>P</w:t>
      </w:r>
      <w:r w:rsidRPr="00E414A4">
        <w:rPr>
          <w:rFonts w:eastAsiaTheme="minorEastAsia"/>
        </w:rPr>
        <w:t xml:space="preserve"> </w:t>
      </w:r>
      <w:r>
        <w:rPr>
          <w:rFonts w:eastAsiaTheme="minorEastAsia"/>
        </w:rPr>
        <w:t>волны</w:t>
      </w:r>
      <w:r w:rsidRPr="007B5D86">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1"/>
        <w:gridCol w:w="4004"/>
      </w:tblGrid>
      <w:tr w:rsidR="00167093" w14:paraId="5DCE9324" w14:textId="77777777" w:rsidTr="007F0983">
        <w:tc>
          <w:tcPr>
            <w:tcW w:w="5097" w:type="dxa"/>
          </w:tcPr>
          <w:p w14:paraId="67DB1D46" w14:textId="77777777" w:rsidR="00167093" w:rsidRDefault="00167093" w:rsidP="007F0983">
            <w:pPr>
              <w:ind w:firstLine="0"/>
              <w:jc w:val="center"/>
              <w:rPr>
                <w:rFonts w:eastAsiaTheme="minorEastAsia"/>
              </w:rPr>
            </w:pPr>
            <w:r w:rsidRPr="00A770C2">
              <w:rPr>
                <w:noProof/>
                <w:lang w:eastAsia="ru-RU"/>
              </w:rPr>
              <w:lastRenderedPageBreak/>
              <w:drawing>
                <wp:inline distT="0" distB="0" distL="0" distR="0" wp14:anchorId="5EC99B6B" wp14:editId="775C3CB9">
                  <wp:extent cx="3800475" cy="8212790"/>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07865" cy="8228759"/>
                          </a:xfrm>
                          <a:prstGeom prst="rect">
                            <a:avLst/>
                          </a:prstGeom>
                          <a:noFill/>
                          <a:ln>
                            <a:noFill/>
                          </a:ln>
                        </pic:spPr>
                      </pic:pic>
                    </a:graphicData>
                  </a:graphic>
                </wp:inline>
              </w:drawing>
            </w:r>
          </w:p>
        </w:tc>
        <w:tc>
          <w:tcPr>
            <w:tcW w:w="5098" w:type="dxa"/>
          </w:tcPr>
          <w:p w14:paraId="5BFEECC8" w14:textId="77777777" w:rsidR="00167093" w:rsidRDefault="00167093" w:rsidP="007F0983">
            <w:pPr>
              <w:ind w:firstLine="0"/>
              <w:jc w:val="center"/>
              <w:rPr>
                <w:rFonts w:eastAsiaTheme="minorEastAsia"/>
              </w:rPr>
            </w:pPr>
            <w:r w:rsidRPr="00A770C2">
              <w:rPr>
                <w:noProof/>
                <w:lang w:eastAsia="ru-RU"/>
              </w:rPr>
              <w:drawing>
                <wp:inline distT="0" distB="0" distL="0" distR="0" wp14:anchorId="289271C8" wp14:editId="1523C0C7">
                  <wp:extent cx="2076450" cy="8524875"/>
                  <wp:effectExtent l="0" t="0" r="0"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76450" cy="8524875"/>
                          </a:xfrm>
                          <a:prstGeom prst="rect">
                            <a:avLst/>
                          </a:prstGeom>
                          <a:noFill/>
                          <a:ln>
                            <a:noFill/>
                          </a:ln>
                        </pic:spPr>
                      </pic:pic>
                    </a:graphicData>
                  </a:graphic>
                </wp:inline>
              </w:drawing>
            </w:r>
          </w:p>
        </w:tc>
      </w:tr>
      <w:tr w:rsidR="00167093" w14:paraId="3DB1A8A7" w14:textId="77777777" w:rsidTr="007F0983">
        <w:tc>
          <w:tcPr>
            <w:tcW w:w="5097" w:type="dxa"/>
          </w:tcPr>
          <w:p w14:paraId="58EFA7CA" w14:textId="77777777" w:rsidR="00167093" w:rsidRPr="00DA2C37" w:rsidRDefault="00167093" w:rsidP="007F0983">
            <w:pPr>
              <w:ind w:firstLine="0"/>
              <w:jc w:val="center"/>
              <w:rPr>
                <w:rFonts w:eastAsiaTheme="minorEastAsia"/>
              </w:rPr>
            </w:pPr>
            <w:r w:rsidRPr="00D81989">
              <w:rPr>
                <w:color w:val="FF0000"/>
              </w:rPr>
              <w:t xml:space="preserve">Рисунок 40 </w:t>
            </w:r>
            <w:r>
              <w:t>–</w:t>
            </w:r>
            <w:r>
              <w:rPr>
                <w:noProof/>
              </w:rPr>
              <w:t xml:space="preserve"> Алгоритм сегментации комплекса </w:t>
            </w:r>
            <w:r>
              <w:rPr>
                <w:noProof/>
                <w:lang w:val="en-US"/>
              </w:rPr>
              <w:t>QRS</w:t>
            </w:r>
          </w:p>
        </w:tc>
        <w:tc>
          <w:tcPr>
            <w:tcW w:w="5098" w:type="dxa"/>
          </w:tcPr>
          <w:p w14:paraId="7D04D6CE" w14:textId="77777777" w:rsidR="00167093" w:rsidRPr="00DA2C37" w:rsidRDefault="00167093" w:rsidP="007F0983">
            <w:pPr>
              <w:ind w:firstLine="0"/>
              <w:jc w:val="center"/>
              <w:rPr>
                <w:rFonts w:eastAsiaTheme="minorEastAsia"/>
              </w:rPr>
            </w:pPr>
            <w:r w:rsidRPr="00D81989">
              <w:rPr>
                <w:color w:val="FF0000"/>
              </w:rPr>
              <w:t xml:space="preserve">Рисунок 41 </w:t>
            </w:r>
            <w:r>
              <w:t>–</w:t>
            </w:r>
            <w:r>
              <w:rPr>
                <w:noProof/>
              </w:rPr>
              <w:t xml:space="preserve"> Алгоритм сегментации волны </w:t>
            </w:r>
            <w:r>
              <w:rPr>
                <w:noProof/>
                <w:lang w:val="en-US"/>
              </w:rPr>
              <w:t>P</w:t>
            </w:r>
          </w:p>
        </w:tc>
      </w:tr>
    </w:tbl>
    <w:p w14:paraId="639FE668" w14:textId="77777777" w:rsidR="00167093" w:rsidRPr="007B5D86" w:rsidRDefault="00167093" w:rsidP="00167093">
      <w:pPr>
        <w:ind w:firstLine="708"/>
        <w:rPr>
          <w:rFonts w:eastAsiaTheme="minorEastAsia"/>
        </w:rPr>
      </w:pPr>
    </w:p>
    <w:p w14:paraId="08571886" w14:textId="77777777" w:rsidR="00167093" w:rsidRDefault="00167093" w:rsidP="00167093">
      <w:pPr>
        <w:rPr>
          <w:rFonts w:eastAsiaTheme="minorEastAsia"/>
        </w:rPr>
      </w:pPr>
      <w:r>
        <w:rPr>
          <w:rFonts w:eastAsiaTheme="minorEastAsia"/>
        </w:rPr>
        <w:t>Каждый элемент массива пересечений нуля подвергается следующей проверке:</w:t>
      </w:r>
    </w:p>
    <w:p w14:paraId="10548002" w14:textId="77777777" w:rsidR="00167093" w:rsidRPr="007B5D86" w:rsidRDefault="00167093" w:rsidP="00167093">
      <w:pPr>
        <w:rPr>
          <w:rFonts w:eastAsiaTheme="minorEastAsia"/>
          <w:lang w:val="en-US"/>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p>
                <m:sSupPr>
                  <m:ctrlPr>
                    <w:rPr>
                      <w:rFonts w:ascii="Cambria Math" w:eastAsiaTheme="minorEastAsia" w:hAnsi="Cambria Math"/>
                      <w:bCs/>
                      <w:i/>
                    </w:rPr>
                  </m:ctrlPr>
                </m:sSupPr>
                <m:e>
                  <m:r>
                    <w:rPr>
                      <w:rFonts w:ascii="Cambria Math" w:eastAsiaTheme="minorEastAsia" w:hAnsi="Cambria Math"/>
                    </w:rPr>
                    <m:t>zc</m:t>
                  </m:r>
                </m:e>
                <m:sup>
                  <m:r>
                    <w:rPr>
                      <w:rFonts w:ascii="Cambria Math" w:eastAsiaTheme="minorEastAsia" w:hAnsi="Cambria Math"/>
                    </w:rPr>
                    <m:t>3</m:t>
                  </m:r>
                </m:sup>
              </m:sSup>
            </m:e>
          </m:d>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m:oMathPara>
    </w:p>
    <w:p w14:paraId="14BF9077" w14:textId="77777777" w:rsidR="00167093" w:rsidRPr="007F5DA5" w:rsidRDefault="00167093" w:rsidP="00167093">
      <w:pPr>
        <w:ind w:firstLine="0"/>
        <w:rPr>
          <w:rFonts w:eastAsiaTheme="minorEastAsia"/>
        </w:rPr>
      </w:pPr>
      <w:r>
        <w:rPr>
          <w:rFonts w:eastAsiaTheme="minorEastAsia"/>
        </w:rPr>
        <w:t>где</w:t>
      </w:r>
      <w:r w:rsidRPr="007B5D86">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e</m:t>
            </m:r>
          </m:sup>
        </m:sSubSup>
      </m:oMath>
      <w:r w:rsidRPr="007B5D86">
        <w:rPr>
          <w:rFonts w:eastAsiaTheme="minorEastAsia"/>
        </w:rPr>
        <w:t xml:space="preserve"> (</w:t>
      </w:r>
      <w:r>
        <w:rPr>
          <w:rFonts w:eastAsiaTheme="minorEastAsia"/>
          <w:lang w:val="en-US"/>
        </w:rPr>
        <w:t>threshold</w:t>
      </w:r>
      <w:r w:rsidRPr="007B5D86">
        <w:rPr>
          <w:rFonts w:eastAsiaTheme="minorEastAsia"/>
        </w:rPr>
        <w:t xml:space="preserve"> </w:t>
      </w:r>
      <w:r>
        <w:rPr>
          <w:rFonts w:eastAsiaTheme="minorEastAsia"/>
          <w:lang w:val="en-US"/>
        </w:rPr>
        <w:t>P</w:t>
      </w:r>
      <w:r w:rsidRPr="007B5D86">
        <w:rPr>
          <w:rFonts w:eastAsiaTheme="minorEastAsia"/>
        </w:rPr>
        <w:t xml:space="preserve"> </w:t>
      </w:r>
      <w:r>
        <w:rPr>
          <w:rFonts w:eastAsiaTheme="minorEastAsia"/>
          <w:lang w:val="en-US"/>
        </w:rPr>
        <w:t>existing</w:t>
      </w:r>
      <w:r w:rsidRPr="007B5D86">
        <w:rPr>
          <w:rFonts w:eastAsiaTheme="minorEastAsia"/>
        </w:rPr>
        <w:t xml:space="preserve">) – </w:t>
      </w:r>
      <w:r>
        <w:rPr>
          <w:rFonts w:eastAsiaTheme="minorEastAsia"/>
        </w:rPr>
        <w:t xml:space="preserve">некоторое пороговое значение, указывающее на минимальную амплитуду пересечения нуля, при которой можно детектировать </w:t>
      </w:r>
      <w:r>
        <w:rPr>
          <w:rFonts w:eastAsiaTheme="minorEastAsia"/>
          <w:lang w:val="en-US"/>
        </w:rPr>
        <w:t>P</w:t>
      </w:r>
      <w:r>
        <w:rPr>
          <w:rFonts w:eastAsiaTheme="minorEastAsia"/>
        </w:rPr>
        <w:t xml:space="preserve"> волну. Если данное условие выполняется хотя бы для одного пересечения нуля, то переходим к следующему этапу алгоритма сегментации. В противном случае результатом является отсутствие волны </w:t>
      </w:r>
      <w:r>
        <w:rPr>
          <w:rFonts w:eastAsiaTheme="minorEastAsia"/>
          <w:lang w:val="en-US"/>
        </w:rPr>
        <w:t>P</w:t>
      </w:r>
      <w:r w:rsidRPr="007F5DA5">
        <w:rPr>
          <w:rFonts w:eastAsiaTheme="minorEastAsia"/>
        </w:rPr>
        <w:t>.</w:t>
      </w:r>
    </w:p>
    <w:p w14:paraId="1415E080" w14:textId="77777777" w:rsidR="00167093" w:rsidRDefault="00167093" w:rsidP="00167093">
      <w:pPr>
        <w:rPr>
          <w:rFonts w:eastAsiaTheme="minorEastAsia"/>
        </w:rPr>
      </w:pPr>
      <w:r>
        <w:rPr>
          <w:rFonts w:eastAsiaTheme="minorEastAsia"/>
        </w:rPr>
        <w:t>Далее ведется поиск пересечения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oMath>
      <w:r>
        <w:rPr>
          <w:rFonts w:eastAsiaTheme="minorEastAsia"/>
        </w:rPr>
        <w:t xml:space="preserve">) с максимальной взвешенной амплитудой, индекс которого будет соответствовать пику </w:t>
      </w:r>
      <w:r>
        <w:rPr>
          <w:rFonts w:eastAsiaTheme="minorEastAsia"/>
          <w:lang w:val="en-US"/>
        </w:rPr>
        <w:t>P</w:t>
      </w:r>
      <w:r w:rsidRPr="007F5DA5">
        <w:rPr>
          <w:rFonts w:eastAsiaTheme="minorEastAsia"/>
        </w:rPr>
        <w:t xml:space="preserve"> </w:t>
      </w:r>
      <w:r>
        <w:rPr>
          <w:rFonts w:eastAsiaTheme="minorEastAsia"/>
        </w:rPr>
        <w:t>волны.</w:t>
      </w:r>
      <w:r w:rsidRPr="007F5DA5">
        <w:rPr>
          <w:rFonts w:eastAsiaTheme="minorEastAsia"/>
        </w:rPr>
        <w:t xml:space="preserve"> </w:t>
      </w:r>
      <w:r>
        <w:rPr>
          <w:rFonts w:eastAsiaTheme="minorEastAsia"/>
        </w:rPr>
        <w:t xml:space="preserve">После этого выполняется проверка на наличие изгиба пика волны </w:t>
      </w:r>
      <w:r>
        <w:rPr>
          <w:rFonts w:eastAsiaTheme="minorEastAsia"/>
          <w:lang w:val="en-US"/>
        </w:rPr>
        <w:t>P</w:t>
      </w:r>
      <w:r>
        <w:rPr>
          <w:rFonts w:eastAsiaTheme="minorEastAsia"/>
        </w:rPr>
        <w:t>. Для этого рассматриваются</w:t>
      </w:r>
      <w:r w:rsidRPr="00806F2D">
        <w:rPr>
          <w:rFonts w:eastAsiaTheme="minorEastAsia"/>
        </w:rPr>
        <w:t xml:space="preserve"> </w:t>
      </w:r>
      <w:r>
        <w:rPr>
          <w:rFonts w:eastAsiaTheme="minorEastAsia"/>
        </w:rPr>
        <w:t>все возможные последовательные тройки пересечений нуля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m:t>
            </m:r>
          </m:sub>
          <m:sup>
            <m:r>
              <w:rPr>
                <w:rFonts w:ascii="Cambria Math" w:eastAsiaTheme="minorEastAsia" w:hAnsi="Cambria Math"/>
              </w:rPr>
              <m:t>3</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rPr>
              <m:t>с+1</m:t>
            </m:r>
          </m:sub>
          <m:sup>
            <m:r>
              <w:rPr>
                <w:rFonts w:ascii="Cambria Math" w:eastAsiaTheme="minorEastAsia" w:hAnsi="Cambria Math"/>
              </w:rPr>
              <m:t>3</m:t>
            </m:r>
          </m:sup>
        </m:sSubSup>
      </m:oMath>
      <w:r>
        <w:rPr>
          <w:rFonts w:eastAsiaTheme="minorEastAsia"/>
        </w:rPr>
        <w:t xml:space="preserve">), если они также находились в поисковом окн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s</m:t>
            </m:r>
          </m:sup>
        </m:sSubSup>
      </m:oMath>
      <w:r>
        <w:rPr>
          <w:rFonts w:eastAsiaTheme="minorEastAsia"/>
        </w:rPr>
        <w:t>,</w:t>
      </w:r>
      <w:r w:rsidRPr="00B4725A">
        <w:rPr>
          <w:rFonts w:eastAsiaTheme="minorEastAsia"/>
        </w:rPr>
        <w:t xml:space="preserve"> </w:t>
      </w:r>
      <w:r>
        <w:rPr>
          <w:rFonts w:eastAsiaTheme="minorEastAsia"/>
        </w:rPr>
        <w:t xml:space="preserve"> и проверяется несколько условий:</w:t>
      </w:r>
    </w:p>
    <w:p w14:paraId="26525BFA" w14:textId="77777777" w:rsidR="00167093" w:rsidRPr="00806F2D" w:rsidRDefault="00167093" w:rsidP="00167093">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409F589E" w14:textId="77777777" w:rsidR="00167093" w:rsidRPr="00806F2D" w:rsidRDefault="00167093" w:rsidP="00167093">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1</m:t>
              </m:r>
            </m:sub>
            <m:sup>
              <m:r>
                <w:rPr>
                  <w:rFonts w:ascii="Cambria Math" w:eastAsiaTheme="minorEastAsia" w:hAnsi="Cambria Math"/>
                </w:rPr>
                <m:t>3</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с</m:t>
              </m:r>
            </m:sub>
            <m:sup>
              <m:r>
                <w:rPr>
                  <w:rFonts w:ascii="Cambria Math" w:eastAsiaTheme="minorEastAsia" w:hAnsi="Cambria Math"/>
                </w:rPr>
                <m:t>3</m:t>
              </m:r>
            </m:sup>
          </m:sSubSup>
          <m:r>
            <w:rPr>
              <w:rFonts w:ascii="Cambria Math" w:eastAsiaTheme="minorEastAsia" w:hAnsi="Cambria Math"/>
              <w:lang w:val="en-US"/>
            </w:rPr>
            <m:t>&l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m:oMathPara>
    </w:p>
    <w:p w14:paraId="3C177439" w14:textId="77777777" w:rsidR="00167093" w:rsidRPr="00806F2D" w:rsidRDefault="00167093"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6AD28BD7" w14:textId="77777777" w:rsidR="00167093" w:rsidRPr="007F1A08" w:rsidRDefault="00167093"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sub>
                <m:sup>
                  <m:r>
                    <w:rPr>
                      <w:rFonts w:ascii="Cambria Math" w:eastAsiaTheme="minorEastAsia" w:hAnsi="Cambria Math"/>
                    </w:rPr>
                    <m:t>3</m:t>
                  </m:r>
                </m:sup>
              </m:sSubSup>
            </m:e>
          </m:d>
          <m:r>
            <w:rPr>
              <w:rFonts w:ascii="Cambria Math" w:eastAsiaTheme="minorEastAsia" w:hAnsi="Cambria Math"/>
              <w:lang w:val="en-US"/>
            </w:rPr>
            <m:t>&l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m:oMathPara>
    </w:p>
    <w:p w14:paraId="2A4BAED8" w14:textId="77777777" w:rsidR="00167093" w:rsidRPr="007F1A08" w:rsidRDefault="00167093"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347F5223" w14:textId="77777777" w:rsidR="00167093" w:rsidRPr="007F1A08" w:rsidRDefault="00167093" w:rsidP="00167093">
      <w:pPr>
        <w:rPr>
          <w:rFonts w:eastAsiaTheme="minorEastAsia"/>
        </w:rPr>
      </w:pPr>
      <m:oMathPara>
        <m:oMath>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1</m:t>
                  </m:r>
                </m:sub>
                <m:sup>
                  <m:r>
                    <w:rPr>
                      <w:rFonts w:ascii="Cambria Math" w:eastAsiaTheme="minorEastAsia" w:hAnsi="Cambria Math"/>
                    </w:rPr>
                    <m:t>3</m:t>
                  </m:r>
                </m:sup>
              </m:sSubSup>
            </m:e>
          </m:d>
          <m:r>
            <w:rPr>
              <w:rFonts w:ascii="Cambria Math" w:eastAsiaTheme="minorEastAsia" w:hAnsi="Cambria Math"/>
              <w:lang w:val="en-US"/>
            </w:rPr>
            <m:t>&gt;</m:t>
          </m:r>
          <m:sSup>
            <m:sSupPr>
              <m:ctrlPr>
                <w:rPr>
                  <w:rFonts w:ascii="Cambria Math" w:eastAsiaTheme="minorEastAsia" w:hAnsi="Cambria Math"/>
                  <w:bCs/>
                  <w:i/>
                </w:rPr>
              </m:ctrlPr>
            </m:sSupPr>
            <m:e>
              <m:r>
                <w:rPr>
                  <w:rFonts w:ascii="Cambria Math" w:eastAsiaTheme="minorEastAsia" w:hAnsi="Cambria Math"/>
                </w:rPr>
                <m:t>mma</m:t>
              </m:r>
            </m:e>
            <m:sup>
              <m:r>
                <w:rPr>
                  <w:rFonts w:ascii="Cambria Math" w:eastAsiaTheme="minorEastAsia" w:hAnsi="Cambria Math"/>
                </w:rPr>
                <m:t>g</m:t>
              </m:r>
            </m:sup>
          </m:s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P</m:t>
                  </m:r>
                </m:sub>
                <m:sup>
                  <m:r>
                    <w:rPr>
                      <w:rFonts w:ascii="Cambria Math" w:eastAsiaTheme="minorEastAsia" w:hAnsi="Cambria Math"/>
                    </w:rPr>
                    <m:t>3</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m:oMathPara>
    </w:p>
    <w:p w14:paraId="137ECF00" w14:textId="77777777" w:rsidR="00167093" w:rsidRDefault="00167093" w:rsidP="00167093">
      <w:pPr>
        <w:ind w:firstLine="0"/>
        <w:rPr>
          <w:rFonts w:eastAsiaTheme="minorEastAsia"/>
        </w:rPr>
      </w:pPr>
      <w:r>
        <w:rPr>
          <w:rFonts w:eastAsiaTheme="minorEastAsia"/>
        </w:rPr>
        <w:t xml:space="preserve">где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P</m:t>
            </m:r>
          </m:sub>
          <m:sup>
            <m:r>
              <w:rPr>
                <w:rFonts w:ascii="Cambria Math" w:eastAsiaTheme="minorEastAsia" w:hAnsi="Cambria Math"/>
              </w:rPr>
              <m:t>f</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window</w:t>
      </w:r>
      <w:r>
        <w:rPr>
          <w:rFonts w:eastAsiaTheme="minorEastAsia"/>
        </w:rPr>
        <w:t xml:space="preserve">) – некоторое малое временное окно, а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1</m:t>
            </m:r>
          </m:sup>
        </m:sSubSup>
      </m:oMath>
      <w:r>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rPr>
              <m:t>f2</m:t>
            </m:r>
          </m:sup>
        </m:sSubSup>
      </m:oMath>
      <w:r>
        <w:rPr>
          <w:rFonts w:eastAsiaTheme="minorEastAsia"/>
        </w:rPr>
        <w:t xml:space="preserve"> (</w:t>
      </w:r>
      <w:r>
        <w:rPr>
          <w:rFonts w:eastAsiaTheme="minorEastAsia"/>
          <w:lang w:val="en-US"/>
        </w:rPr>
        <w:t>flexure</w:t>
      </w:r>
      <w:r w:rsidRPr="007F1A08">
        <w:rPr>
          <w:rFonts w:eastAsiaTheme="minorEastAsia"/>
        </w:rPr>
        <w:t xml:space="preserve"> </w:t>
      </w:r>
      <w:r>
        <w:rPr>
          <w:rFonts w:eastAsiaTheme="minorEastAsia"/>
          <w:lang w:val="en-US"/>
        </w:rPr>
        <w:t>P</w:t>
      </w:r>
      <w:r w:rsidRPr="007F1A08">
        <w:rPr>
          <w:rFonts w:eastAsiaTheme="minorEastAsia"/>
        </w:rPr>
        <w:t xml:space="preserve"> </w:t>
      </w:r>
      <w:r>
        <w:rPr>
          <w:rFonts w:eastAsiaTheme="minorEastAsia"/>
          <w:lang w:val="en-US"/>
        </w:rPr>
        <w:t>threshold</w:t>
      </w:r>
      <w:r>
        <w:rPr>
          <w:rFonts w:eastAsiaTheme="minorEastAsia"/>
        </w:rPr>
        <w:t>)</w:t>
      </w:r>
      <w:r w:rsidRPr="007F1A08">
        <w:rPr>
          <w:rFonts w:eastAsiaTheme="minorEastAsia"/>
        </w:rPr>
        <w:t xml:space="preserve"> </w:t>
      </w:r>
      <w:r>
        <w:rPr>
          <w:rFonts w:eastAsiaTheme="minorEastAsia"/>
        </w:rPr>
        <w:t>–</w:t>
      </w:r>
      <w:r w:rsidRPr="007F1A08">
        <w:rPr>
          <w:rFonts w:eastAsiaTheme="minorEastAsia"/>
        </w:rPr>
        <w:t xml:space="preserve"> </w:t>
      </w:r>
      <w:r>
        <w:rPr>
          <w:rFonts w:eastAsiaTheme="minorEastAsia"/>
        </w:rPr>
        <w:t xml:space="preserve">параметры, позволяющие корректно оценить амплитуду пересечений нуля, которые соответствуют комплексу </w:t>
      </w:r>
      <w:r>
        <w:rPr>
          <w:rFonts w:eastAsiaTheme="minorEastAsia"/>
          <w:lang w:val="en-US"/>
        </w:rPr>
        <w:t>P</w:t>
      </w:r>
      <w:r w:rsidRPr="007F1A08">
        <w:rPr>
          <w:rFonts w:eastAsiaTheme="minorEastAsia"/>
        </w:rPr>
        <w:t xml:space="preserve"> </w:t>
      </w:r>
      <w:r>
        <w:rPr>
          <w:rFonts w:eastAsiaTheme="minorEastAsia"/>
          <w:lang w:val="en-US"/>
        </w:rPr>
        <w:t>c</w:t>
      </w:r>
      <w:r w:rsidRPr="007F1A08">
        <w:rPr>
          <w:rFonts w:eastAsiaTheme="minorEastAsia"/>
        </w:rPr>
        <w:t xml:space="preserve"> </w:t>
      </w:r>
      <w:r>
        <w:rPr>
          <w:rFonts w:eastAsiaTheme="minorEastAsia"/>
        </w:rPr>
        <w:t>изгибом.</w:t>
      </w:r>
      <w:r w:rsidRPr="007F1A08">
        <w:rPr>
          <w:rFonts w:eastAsiaTheme="minorEastAsia"/>
        </w:rPr>
        <w:t xml:space="preserve"> Е</w:t>
      </w:r>
      <w:r>
        <w:rPr>
          <w:rFonts w:eastAsiaTheme="minorEastAsia"/>
        </w:rPr>
        <w:t xml:space="preserve">сли условия выполняются, то начало и конец волны </w:t>
      </w:r>
      <w:r>
        <w:rPr>
          <w:rFonts w:eastAsiaTheme="minorEastAsia"/>
          <w:lang w:val="en-US"/>
        </w:rPr>
        <w:t>P</w:t>
      </w:r>
      <w:r w:rsidRPr="0066783F">
        <w:rPr>
          <w:rFonts w:eastAsiaTheme="minorEastAsia"/>
        </w:rPr>
        <w:t xml:space="preserve"> </w:t>
      </w:r>
      <w:r>
        <w:rPr>
          <w:rFonts w:eastAsiaTheme="minorEastAsia"/>
        </w:rPr>
        <w:t xml:space="preserve">будут искаться соответственно сле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 xml:space="preserve"> и справа от </w:t>
      </w:r>
      <m:oMath>
        <m:sSubSup>
          <m:sSubSupPr>
            <m:ctrlPr>
              <w:rPr>
                <w:rFonts w:ascii="Cambria Math" w:eastAsiaTheme="minorEastAsia" w:hAnsi="Cambria Math"/>
                <w:i/>
              </w:rPr>
            </m:ctrlPr>
          </m:sSubSupPr>
          <m:e>
            <m:r>
              <w:rPr>
                <w:rFonts w:ascii="Cambria Math" w:eastAsiaTheme="minorEastAsia" w:hAnsi="Cambria Math"/>
                <w:lang w:val="en-US"/>
              </w:rPr>
              <m:t>zc</m:t>
            </m:r>
          </m:e>
          <m:sub>
            <m:r>
              <w:rPr>
                <w:rFonts w:ascii="Cambria Math" w:eastAsiaTheme="minorEastAsia" w:hAnsi="Cambria Math"/>
                <w:lang w:val="en-US"/>
              </w:rPr>
              <m:t>c</m:t>
            </m:r>
            <m:r>
              <w:rPr>
                <w:rFonts w:ascii="Cambria Math" w:eastAsiaTheme="minorEastAsia" w:hAnsi="Cambria Math"/>
              </w:rPr>
              <m:t>+1</m:t>
            </m:r>
          </m:sub>
          <m:sup>
            <m:r>
              <w:rPr>
                <w:rFonts w:ascii="Cambria Math" w:eastAsiaTheme="minorEastAsia" w:hAnsi="Cambria Math"/>
              </w:rPr>
              <m:t>3</m:t>
            </m:r>
          </m:sup>
        </m:sSubSup>
      </m:oMath>
      <w:r>
        <w:rPr>
          <w:rFonts w:eastAsiaTheme="minorEastAsia"/>
        </w:rPr>
        <w:t>.</w:t>
      </w:r>
    </w:p>
    <w:p w14:paraId="02D7F504" w14:textId="77777777" w:rsidR="00167093" w:rsidRDefault="00167093" w:rsidP="00167093">
      <w:pPr>
        <w:rPr>
          <w:rFonts w:eastAsiaTheme="minorEastAsia"/>
        </w:rPr>
      </w:pPr>
      <w:r>
        <w:rPr>
          <w:rFonts w:eastAsiaTheme="minorEastAsia"/>
        </w:rPr>
        <w:t xml:space="preserve">Затем производится проверка на бифазность волны </w:t>
      </w:r>
      <w:r>
        <w:rPr>
          <w:rFonts w:eastAsiaTheme="minorEastAsia"/>
          <w:lang w:val="en-US"/>
        </w:rPr>
        <w:t>P</w:t>
      </w:r>
      <w:r w:rsidRPr="0066783F">
        <w:rPr>
          <w:rFonts w:eastAsiaTheme="minorEastAsia"/>
        </w:rPr>
        <w:t xml:space="preserve"> </w:t>
      </w:r>
      <w:r>
        <w:rPr>
          <w:rFonts w:eastAsiaTheme="minorEastAsia"/>
        </w:rPr>
        <w:t xml:space="preserve">также, как это сделано в работе </w:t>
      </w:r>
      <w:r w:rsidRPr="0066783F">
        <w:rPr>
          <w:rFonts w:eastAsiaTheme="minorEastAsia"/>
        </w:rPr>
        <w:t>[</w:t>
      </w:r>
      <w:r>
        <w:rPr>
          <w:rFonts w:eastAsiaTheme="minorEastAsia"/>
          <w:lang w:val="en-US"/>
        </w:rPr>
        <w:t>diag</w:t>
      </w:r>
      <w:r w:rsidRPr="0066783F">
        <w:rPr>
          <w:rFonts w:eastAsiaTheme="minorEastAsia"/>
        </w:rPr>
        <w:t>_2]. П</w:t>
      </w:r>
      <w:r>
        <w:rPr>
          <w:rFonts w:eastAsiaTheme="minorEastAsia"/>
        </w:rPr>
        <w:t xml:space="preserve">осле всех проверок корректируются стартовые индексы для поиска начала и конца волны </w:t>
      </w:r>
      <w:r>
        <w:rPr>
          <w:rFonts w:eastAsiaTheme="minorEastAsia"/>
          <w:lang w:val="en-US"/>
        </w:rPr>
        <w:t>P</w:t>
      </w:r>
      <w:r>
        <w:rPr>
          <w:rFonts w:eastAsiaTheme="minorEastAsia"/>
        </w:rPr>
        <w:t xml:space="preserve"> и ищутся индексы пересечения по абсолютному значению некоторых соответствующих порогов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n</m:t>
            </m:r>
          </m:sup>
        </m:sSubSup>
      </m:oMath>
      <w:r w:rsidRPr="00CE5F95">
        <w:rPr>
          <w:rFonts w:eastAsiaTheme="minorEastAsia"/>
        </w:rPr>
        <w:t xml:space="preserve"> </w:t>
      </w:r>
      <w:r>
        <w:rPr>
          <w:rFonts w:eastAsiaTheme="minorEastAsia"/>
        </w:rPr>
        <w:t xml:space="preserve">и </w:t>
      </w:r>
      <m:oMath>
        <m:sSubSup>
          <m:sSubSupPr>
            <m:ctrlPr>
              <w:rPr>
                <w:rFonts w:ascii="Cambria Math" w:eastAsiaTheme="minorEastAsia" w:hAnsi="Cambria Math"/>
                <w:i/>
              </w:rPr>
            </m:ctrlPr>
          </m:sSubSupPr>
          <m:e>
            <m:r>
              <w:rPr>
                <w:rFonts w:ascii="Cambria Math" w:eastAsiaTheme="minorEastAsia" w:hAnsi="Cambria Math"/>
              </w:rPr>
              <m:t>th</m:t>
            </m:r>
          </m:e>
          <m:sub>
            <m:r>
              <w:rPr>
                <w:rFonts w:ascii="Cambria Math" w:eastAsiaTheme="minorEastAsia" w:hAnsi="Cambria Math"/>
              </w:rPr>
              <m:t>P</m:t>
            </m:r>
          </m:sub>
          <m:sup>
            <m:r>
              <w:rPr>
                <w:rFonts w:ascii="Cambria Math" w:eastAsiaTheme="minorEastAsia" w:hAnsi="Cambria Math"/>
                <w:lang w:val="en-US"/>
              </w:rPr>
              <m:t>off</m:t>
            </m:r>
          </m:sup>
        </m:sSubSup>
      </m:oMath>
      <w:r w:rsidRPr="00CE5F95">
        <w:rPr>
          <w:rFonts w:eastAsiaTheme="minorEastAsia"/>
        </w:rPr>
        <w:t>.</w:t>
      </w:r>
      <w:r>
        <w:rPr>
          <w:rFonts w:eastAsiaTheme="minorEastAsia"/>
        </w:rPr>
        <w:t xml:space="preserve"> На </w:t>
      </w:r>
      <w:r w:rsidRPr="00D81989">
        <w:rPr>
          <w:rFonts w:eastAsiaTheme="minorEastAsia"/>
          <w:color w:val="FF0000"/>
        </w:rPr>
        <w:t xml:space="preserve">Рисунке </w:t>
      </w:r>
      <w:r>
        <w:rPr>
          <w:rFonts w:eastAsiaTheme="minorEastAsia"/>
          <w:color w:val="FF0000"/>
        </w:rPr>
        <w:t>41</w:t>
      </w:r>
      <w:r w:rsidRPr="00143BB1">
        <w:rPr>
          <w:rFonts w:eastAsiaTheme="minorEastAsia"/>
        </w:rPr>
        <w:t xml:space="preserve"> </w:t>
      </w:r>
      <w:r>
        <w:rPr>
          <w:rFonts w:eastAsiaTheme="minorEastAsia"/>
        </w:rPr>
        <w:t xml:space="preserve">показан общий вид алгоритма сегментации волны </w:t>
      </w:r>
      <w:r>
        <w:rPr>
          <w:rFonts w:eastAsiaTheme="minorEastAsia"/>
          <w:lang w:val="en-US"/>
        </w:rPr>
        <w:t>P</w:t>
      </w:r>
      <w:r w:rsidRPr="00143BB1">
        <w:rPr>
          <w:rFonts w:eastAsiaTheme="minorEastAsia"/>
        </w:rPr>
        <w:t>.</w:t>
      </w:r>
    </w:p>
    <w:p w14:paraId="1AA4E0EA" w14:textId="60CFE9D6" w:rsidR="0022729D" w:rsidRDefault="0022729D" w:rsidP="00167093">
      <w:pPr>
        <w:rPr>
          <w:rFonts w:eastAsiaTheme="minorEastAsia"/>
        </w:rPr>
      </w:pPr>
      <w:r>
        <w:rPr>
          <w:rFonts w:eastAsiaTheme="minorEastAsia"/>
        </w:rPr>
        <w:t xml:space="preserve">На </w:t>
      </w:r>
      <w:r w:rsidRPr="0022729D">
        <w:rPr>
          <w:rFonts w:eastAsiaTheme="minorEastAsia"/>
          <w:color w:val="FF0000"/>
        </w:rPr>
        <w:t xml:space="preserve">Рисунке 1488 </w:t>
      </w:r>
      <w:r>
        <w:rPr>
          <w:rFonts w:eastAsiaTheme="minorEastAsia"/>
        </w:rPr>
        <w:t xml:space="preserve">показан результат сегментации волны </w:t>
      </w:r>
      <w:r>
        <w:rPr>
          <w:rFonts w:eastAsiaTheme="minorEastAsia"/>
          <w:lang w:val="en-US"/>
        </w:rPr>
        <w:t>P</w:t>
      </w:r>
      <w:r w:rsidRPr="0022729D">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E67C9" w14:paraId="40DD7AE1" w14:textId="77777777" w:rsidTr="00407FDD">
        <w:tc>
          <w:tcPr>
            <w:tcW w:w="10195" w:type="dxa"/>
          </w:tcPr>
          <w:p w14:paraId="3DB0C0B3" w14:textId="32E5754E" w:rsidR="002E67C9" w:rsidRDefault="002E67C9" w:rsidP="00407FDD">
            <w:pPr>
              <w:ind w:firstLine="0"/>
              <w:jc w:val="center"/>
              <w:rPr>
                <w:rFonts w:eastAsiaTheme="minorEastAsia"/>
              </w:rPr>
            </w:pPr>
            <w:r>
              <w:rPr>
                <w:noProof/>
                <w:lang w:eastAsia="ru-RU"/>
              </w:rPr>
              <w:lastRenderedPageBreak/>
              <w:drawing>
                <wp:inline distT="0" distB="0" distL="0" distR="0" wp14:anchorId="27D1FBF7" wp14:editId="3DBC0946">
                  <wp:extent cx="6477000" cy="2266950"/>
                  <wp:effectExtent l="0" t="0" r="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477000" cy="2266950"/>
                          </a:xfrm>
                          <a:prstGeom prst="rect">
                            <a:avLst/>
                          </a:prstGeom>
                          <a:noFill/>
                          <a:ln>
                            <a:noFill/>
                          </a:ln>
                        </pic:spPr>
                      </pic:pic>
                    </a:graphicData>
                  </a:graphic>
                </wp:inline>
              </w:drawing>
            </w:r>
          </w:p>
        </w:tc>
      </w:tr>
      <w:tr w:rsidR="002E67C9" w14:paraId="5A2046BB" w14:textId="77777777" w:rsidTr="00407FDD">
        <w:tc>
          <w:tcPr>
            <w:tcW w:w="10195" w:type="dxa"/>
          </w:tcPr>
          <w:p w14:paraId="0BBFDA24" w14:textId="73F74FC3" w:rsidR="002E67C9" w:rsidRPr="00667C66" w:rsidRDefault="002E67C9" w:rsidP="002E67C9">
            <w:pPr>
              <w:pStyle w:val="ab"/>
            </w:pPr>
            <w:r w:rsidRPr="00D81989">
              <w:rPr>
                <w:color w:val="FF0000"/>
              </w:rPr>
              <w:t xml:space="preserve">Рисунок </w:t>
            </w:r>
            <w:r w:rsidRPr="0022729D">
              <w:rPr>
                <w:color w:val="FF0000"/>
              </w:rPr>
              <w:t>1</w:t>
            </w:r>
            <w:r>
              <w:rPr>
                <w:color w:val="FF0000"/>
                <w:lang w:val="en-US"/>
              </w:rPr>
              <w:t>488</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w:t>
            </w:r>
            <w:r>
              <w:rPr>
                <w:noProof/>
                <w:color w:val="auto"/>
              </w:rPr>
              <w:t xml:space="preserve">волны </w:t>
            </w:r>
            <w:r>
              <w:rPr>
                <w:noProof/>
                <w:color w:val="auto"/>
                <w:lang w:val="en-US"/>
              </w:rPr>
              <w:t>P</w:t>
            </w:r>
            <w:r w:rsidRPr="00D81989">
              <w:rPr>
                <w:noProof/>
                <w:color w:val="auto"/>
              </w:rPr>
              <w:t>.</w:t>
            </w:r>
          </w:p>
        </w:tc>
      </w:tr>
    </w:tbl>
    <w:p w14:paraId="090270DF" w14:textId="187C7973" w:rsidR="002E67C9" w:rsidRPr="0022729D" w:rsidRDefault="002E67C9" w:rsidP="00167093">
      <w:pPr>
        <w:rPr>
          <w:rFonts w:eastAsiaTheme="minorEastAsia"/>
        </w:rPr>
      </w:pPr>
    </w:p>
    <w:p w14:paraId="31DF4EE7" w14:textId="1654C477" w:rsidR="00167093" w:rsidRDefault="00167093" w:rsidP="00167093">
      <w:pPr>
        <w:rPr>
          <w:rFonts w:eastAsiaTheme="minorEastAsia"/>
        </w:rPr>
      </w:pPr>
      <w:r>
        <w:rPr>
          <w:rFonts w:eastAsiaTheme="minorEastAsia"/>
        </w:rPr>
        <w:t xml:space="preserve">Сегментация </w:t>
      </w:r>
      <w:r>
        <w:rPr>
          <w:rFonts w:eastAsiaTheme="minorEastAsia"/>
          <w:lang w:val="en-US"/>
        </w:rPr>
        <w:t>T</w:t>
      </w:r>
      <w:r w:rsidRPr="00CE5F95">
        <w:rPr>
          <w:rFonts w:eastAsiaTheme="minorEastAsia"/>
        </w:rPr>
        <w:t xml:space="preserve"> </w:t>
      </w:r>
      <w:r>
        <w:rPr>
          <w:rFonts w:eastAsiaTheme="minorEastAsia"/>
        </w:rPr>
        <w:t>волны происходит аналогичным образом с другими значениями параметров</w:t>
      </w:r>
      <w:r w:rsidRPr="00143BB1">
        <w:rPr>
          <w:rFonts w:eastAsiaTheme="minorEastAsia"/>
        </w:rPr>
        <w:t xml:space="preserve"> (</w:t>
      </w:r>
      <w:r w:rsidRPr="00D81989">
        <w:rPr>
          <w:rFonts w:eastAsiaTheme="minorEastAsia"/>
          <w:color w:val="FF0000"/>
        </w:rPr>
        <w:t>Рисунок 42</w:t>
      </w:r>
      <w:r w:rsidR="002E67C9" w:rsidRPr="002E67C9">
        <w:rPr>
          <w:rFonts w:eastAsiaTheme="minorEastAsia"/>
          <w:color w:val="FF0000"/>
        </w:rPr>
        <w:t>, 43</w:t>
      </w:r>
      <w:r w:rsidRPr="00143BB1">
        <w:rPr>
          <w:rFonts w:eastAsiaTheme="minorEastAsia"/>
        </w:rPr>
        <w:t>)</w:t>
      </w:r>
      <w:r>
        <w:rPr>
          <w:rFonts w:eastAsiaTheme="minorEastAsia"/>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2E67C9" w14:paraId="46791037" w14:textId="77777777" w:rsidTr="00407FDD">
        <w:tc>
          <w:tcPr>
            <w:tcW w:w="10195" w:type="dxa"/>
          </w:tcPr>
          <w:p w14:paraId="6A11C32A" w14:textId="77777777" w:rsidR="002E67C9" w:rsidRDefault="002E67C9" w:rsidP="00407FDD">
            <w:pPr>
              <w:ind w:firstLine="0"/>
              <w:jc w:val="center"/>
              <w:rPr>
                <w:rFonts w:eastAsiaTheme="minorEastAsia"/>
              </w:rPr>
            </w:pPr>
            <w:r>
              <w:rPr>
                <w:rFonts w:eastAsiaTheme="minorEastAsia"/>
                <w:noProof/>
                <w:lang w:eastAsia="ru-RU"/>
              </w:rPr>
              <w:drawing>
                <wp:inline distT="0" distB="0" distL="0" distR="0" wp14:anchorId="2E7F9996" wp14:editId="7033E894">
                  <wp:extent cx="6410325" cy="2209155"/>
                  <wp:effectExtent l="0" t="0" r="0" b="127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17541" cy="2211642"/>
                          </a:xfrm>
                          <a:prstGeom prst="rect">
                            <a:avLst/>
                          </a:prstGeom>
                          <a:noFill/>
                          <a:ln>
                            <a:noFill/>
                          </a:ln>
                        </pic:spPr>
                      </pic:pic>
                    </a:graphicData>
                  </a:graphic>
                </wp:inline>
              </w:drawing>
            </w:r>
          </w:p>
        </w:tc>
      </w:tr>
      <w:tr w:rsidR="002E67C9" w14:paraId="39709136" w14:textId="77777777" w:rsidTr="00407FDD">
        <w:tc>
          <w:tcPr>
            <w:tcW w:w="10195" w:type="dxa"/>
          </w:tcPr>
          <w:p w14:paraId="2D6FE9FE" w14:textId="286E9667" w:rsidR="002E67C9" w:rsidRPr="00667C66" w:rsidRDefault="002E67C9" w:rsidP="002E67C9">
            <w:pPr>
              <w:pStyle w:val="ab"/>
            </w:pPr>
            <w:r w:rsidRPr="00D81989">
              <w:rPr>
                <w:color w:val="FF0000"/>
              </w:rPr>
              <w:t xml:space="preserve">Рисунок </w:t>
            </w:r>
            <w:r>
              <w:rPr>
                <w:color w:val="FF0000"/>
                <w:lang w:val="en-US"/>
              </w:rPr>
              <w:t>43</w:t>
            </w:r>
            <w:r w:rsidRPr="00D81989">
              <w:rPr>
                <w:color w:val="auto"/>
              </w:rPr>
              <w:t xml:space="preserve"> </w:t>
            </w:r>
            <w:r>
              <w:rPr>
                <w:color w:val="auto"/>
              </w:rPr>
              <w:t>–</w:t>
            </w:r>
            <w:r w:rsidRPr="00D81989">
              <w:rPr>
                <w:noProof/>
                <w:color w:val="auto"/>
              </w:rPr>
              <w:t xml:space="preserve"> </w:t>
            </w:r>
            <w:r>
              <w:rPr>
                <w:noProof/>
                <w:color w:val="auto"/>
              </w:rPr>
              <w:t>Сегментация</w:t>
            </w:r>
            <w:r w:rsidRPr="00D81989">
              <w:rPr>
                <w:noProof/>
                <w:color w:val="auto"/>
              </w:rPr>
              <w:t xml:space="preserve"> </w:t>
            </w:r>
            <w:r>
              <w:rPr>
                <w:noProof/>
                <w:color w:val="auto"/>
              </w:rPr>
              <w:t xml:space="preserve">волны </w:t>
            </w:r>
            <w:r>
              <w:rPr>
                <w:noProof/>
                <w:color w:val="auto"/>
                <w:lang w:val="en-US"/>
              </w:rPr>
              <w:t>T</w:t>
            </w:r>
            <w:r w:rsidRPr="00D81989">
              <w:rPr>
                <w:noProof/>
                <w:color w:val="auto"/>
              </w:rPr>
              <w:t>.</w:t>
            </w:r>
          </w:p>
        </w:tc>
      </w:tr>
    </w:tbl>
    <w:p w14:paraId="00CB1FA3" w14:textId="77777777" w:rsidR="002E67C9" w:rsidRPr="007B5D86" w:rsidRDefault="002E67C9" w:rsidP="00167093">
      <w:pPr>
        <w:rPr>
          <w:rFonts w:eastAsiaTheme="minorEastAsia"/>
        </w:rPr>
      </w:pPr>
    </w:p>
    <w:p w14:paraId="5EE2D374" w14:textId="68C750D0" w:rsidR="00167093" w:rsidRDefault="00167093" w:rsidP="00167093">
      <w:r>
        <w:t xml:space="preserve">Таким образом, общая схема алгоритма сегментации сигнала ЭКГ представлена на </w:t>
      </w:r>
      <w:r>
        <w:rPr>
          <w:color w:val="FF0000"/>
        </w:rPr>
        <w:t>Рисунке 43</w:t>
      </w:r>
      <w:r>
        <w:t>.</w:t>
      </w:r>
    </w:p>
    <w:p w14:paraId="3ED6EA53" w14:textId="226C8D69" w:rsidR="00167093" w:rsidRPr="005261F7" w:rsidRDefault="00167093" w:rsidP="00167093">
      <w:r>
        <w:t xml:space="preserve">На </w:t>
      </w:r>
      <w:r w:rsidRPr="002D17D7">
        <w:rPr>
          <w:color w:val="FF0000"/>
        </w:rPr>
        <w:t>Рисунке 44</w:t>
      </w:r>
      <w:r>
        <w:t xml:space="preserve"> продемонстрирован полный цикл работы подсистемы сегментации сигнала. </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6"/>
        <w:gridCol w:w="5119"/>
      </w:tblGrid>
      <w:tr w:rsidR="00167093" w14:paraId="0DCB7661" w14:textId="77777777" w:rsidTr="007F0983">
        <w:tc>
          <w:tcPr>
            <w:tcW w:w="5097" w:type="dxa"/>
          </w:tcPr>
          <w:p w14:paraId="55E83C2E" w14:textId="77777777" w:rsidR="00167093" w:rsidRDefault="00167093" w:rsidP="007F0983">
            <w:pPr>
              <w:ind w:firstLine="0"/>
              <w:jc w:val="center"/>
              <w:rPr>
                <w:rFonts w:eastAsiaTheme="minorEastAsia"/>
              </w:rPr>
            </w:pPr>
            <w:r w:rsidRPr="00A770C2">
              <w:rPr>
                <w:noProof/>
                <w:lang w:eastAsia="ru-RU"/>
              </w:rPr>
              <w:lastRenderedPageBreak/>
              <w:drawing>
                <wp:inline distT="0" distB="0" distL="0" distR="0" wp14:anchorId="17A751D6" wp14:editId="08FB336C">
                  <wp:extent cx="2172205" cy="840105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74351" cy="8409352"/>
                          </a:xfrm>
                          <a:prstGeom prst="rect">
                            <a:avLst/>
                          </a:prstGeom>
                          <a:noFill/>
                          <a:ln>
                            <a:noFill/>
                          </a:ln>
                        </pic:spPr>
                      </pic:pic>
                    </a:graphicData>
                  </a:graphic>
                </wp:inline>
              </w:drawing>
            </w:r>
          </w:p>
        </w:tc>
        <w:tc>
          <w:tcPr>
            <w:tcW w:w="5098" w:type="dxa"/>
          </w:tcPr>
          <w:p w14:paraId="49599C3C" w14:textId="77777777" w:rsidR="00167093" w:rsidRDefault="00167093" w:rsidP="007F0983">
            <w:pPr>
              <w:ind w:firstLine="0"/>
              <w:jc w:val="center"/>
              <w:rPr>
                <w:rFonts w:eastAsiaTheme="minorEastAsia"/>
              </w:rPr>
            </w:pPr>
            <w:r>
              <w:object w:dxaOrig="4830" w:dyaOrig="11745" w14:anchorId="20A13457">
                <v:shape id="_x0000_i1165" type="#_x0000_t75" style="width:245.25pt;height:590.25pt" o:ole="">
                  <v:imagedata r:id="rId174" o:title=""/>
                </v:shape>
                <o:OLEObject Type="Embed" ProgID="PBrush" ShapeID="_x0000_i1165" DrawAspect="Content" ObjectID="_1541616158" r:id="rId175"/>
              </w:object>
            </w:r>
          </w:p>
        </w:tc>
      </w:tr>
      <w:tr w:rsidR="00167093" w14:paraId="7593B1E4" w14:textId="77777777" w:rsidTr="007F0983">
        <w:tc>
          <w:tcPr>
            <w:tcW w:w="5097" w:type="dxa"/>
          </w:tcPr>
          <w:p w14:paraId="51890CC7" w14:textId="77777777" w:rsidR="00167093" w:rsidRPr="00DA2C37" w:rsidRDefault="00167093" w:rsidP="007F0983">
            <w:pPr>
              <w:ind w:firstLine="0"/>
              <w:jc w:val="center"/>
              <w:rPr>
                <w:rFonts w:eastAsiaTheme="minorEastAsia"/>
              </w:rPr>
            </w:pPr>
            <w:r w:rsidRPr="00D81989">
              <w:rPr>
                <w:color w:val="FF0000"/>
              </w:rPr>
              <w:t>Рисунок 42</w:t>
            </w:r>
            <w:r>
              <w:t xml:space="preserve"> –</w:t>
            </w:r>
            <w:r>
              <w:rPr>
                <w:noProof/>
              </w:rPr>
              <w:t xml:space="preserve"> Алгоритм сегментации волны </w:t>
            </w:r>
            <w:r>
              <w:rPr>
                <w:noProof/>
                <w:lang w:val="en-US"/>
              </w:rPr>
              <w:t>T</w:t>
            </w:r>
            <w:r w:rsidRPr="00143BB1">
              <w:rPr>
                <w:noProof/>
              </w:rPr>
              <w:t>.</w:t>
            </w:r>
          </w:p>
        </w:tc>
        <w:tc>
          <w:tcPr>
            <w:tcW w:w="5098" w:type="dxa"/>
          </w:tcPr>
          <w:p w14:paraId="11BC0836" w14:textId="77777777" w:rsidR="00167093" w:rsidRPr="00143BB1" w:rsidRDefault="00167093" w:rsidP="007F0983">
            <w:pPr>
              <w:ind w:firstLine="0"/>
              <w:jc w:val="center"/>
              <w:rPr>
                <w:rFonts w:eastAsiaTheme="minorEastAsia"/>
              </w:rPr>
            </w:pPr>
            <w:r w:rsidRPr="00D81989">
              <w:rPr>
                <w:color w:val="FF0000"/>
              </w:rPr>
              <w:t>Рисунок 43</w:t>
            </w:r>
            <w:r>
              <w:t xml:space="preserve"> –</w:t>
            </w:r>
            <w:r>
              <w:rPr>
                <w:noProof/>
              </w:rPr>
              <w:t xml:space="preserve"> Общая схема алгоритма сегментации.</w:t>
            </w:r>
          </w:p>
        </w:tc>
      </w:tr>
    </w:tbl>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167093" w14:paraId="6486449D" w14:textId="77777777" w:rsidTr="007F0983">
        <w:tc>
          <w:tcPr>
            <w:tcW w:w="10205" w:type="dxa"/>
          </w:tcPr>
          <w:p w14:paraId="3E1C7376" w14:textId="77777777" w:rsidR="00167093" w:rsidRDefault="00167093" w:rsidP="007F0983">
            <w:pPr>
              <w:ind w:firstLine="0"/>
              <w:jc w:val="center"/>
              <w:rPr>
                <w:rFonts w:eastAsiaTheme="minorEastAsia"/>
              </w:rPr>
            </w:pPr>
            <w:r>
              <w:rPr>
                <w:noProof/>
                <w:lang w:eastAsia="ru-RU"/>
              </w:rPr>
              <w:lastRenderedPageBreak/>
              <w:drawing>
                <wp:inline distT="0" distB="0" distL="0" distR="0" wp14:anchorId="27F05DF3" wp14:editId="4B50F118">
                  <wp:extent cx="4850530" cy="8705850"/>
                  <wp:effectExtent l="0" t="0" r="762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57345" cy="8718081"/>
                          </a:xfrm>
                          <a:prstGeom prst="rect">
                            <a:avLst/>
                          </a:prstGeom>
                          <a:noFill/>
                          <a:ln>
                            <a:noFill/>
                          </a:ln>
                        </pic:spPr>
                      </pic:pic>
                    </a:graphicData>
                  </a:graphic>
                </wp:inline>
              </w:drawing>
            </w:r>
          </w:p>
        </w:tc>
      </w:tr>
      <w:tr w:rsidR="00167093" w14:paraId="2C778B2C" w14:textId="77777777" w:rsidTr="007F0983">
        <w:tc>
          <w:tcPr>
            <w:tcW w:w="10205" w:type="dxa"/>
          </w:tcPr>
          <w:p w14:paraId="0E033792" w14:textId="77777777" w:rsidR="00167093" w:rsidRPr="00667C66" w:rsidRDefault="00167093" w:rsidP="007F0983">
            <w:pPr>
              <w:pStyle w:val="ab"/>
            </w:pPr>
            <w:r w:rsidRPr="002D17D7">
              <w:rPr>
                <w:color w:val="auto"/>
              </w:rPr>
              <w:t xml:space="preserve">Рисунок </w:t>
            </w:r>
            <w:r>
              <w:rPr>
                <w:color w:val="auto"/>
              </w:rPr>
              <w:t>44</w:t>
            </w:r>
            <w:r w:rsidRPr="002D17D7">
              <w:rPr>
                <w:color w:val="auto"/>
              </w:rPr>
              <w:t xml:space="preserve"> –</w:t>
            </w:r>
            <w:r w:rsidRPr="002D17D7">
              <w:rPr>
                <w:noProof/>
                <w:color w:val="auto"/>
              </w:rPr>
              <w:t xml:space="preserve"> Иллюстрация работы алгоритма сегментации сигнала ЭКГ.</w:t>
            </w:r>
          </w:p>
        </w:tc>
      </w:tr>
    </w:tbl>
    <w:p w14:paraId="0122D421" w14:textId="77777777" w:rsidR="00167093" w:rsidRPr="00143BB1" w:rsidRDefault="00167093" w:rsidP="00167093"/>
    <w:p w14:paraId="3030B1DB" w14:textId="77777777" w:rsidR="00167093" w:rsidRDefault="00167093" w:rsidP="00167093"/>
    <w:p w14:paraId="5723FD6B" w14:textId="77777777" w:rsidR="00167093" w:rsidRDefault="00167093" w:rsidP="00167093"/>
    <w:p w14:paraId="1ABDD591" w14:textId="77777777" w:rsidR="00167093" w:rsidRDefault="00167093" w:rsidP="00167093">
      <w:pPr>
        <w:pStyle w:val="4"/>
        <w:ind w:left="1418"/>
      </w:pPr>
      <w:bookmarkStart w:id="122" w:name="_Toc467511564"/>
      <w:bookmarkStart w:id="123" w:name="_Toc467788297"/>
      <w:bookmarkStart w:id="124" w:name="_Toc467858105"/>
      <w:r>
        <w:t>Синтез признаков</w:t>
      </w:r>
      <w:bookmarkEnd w:id="122"/>
      <w:bookmarkEnd w:id="123"/>
      <w:bookmarkEnd w:id="124"/>
    </w:p>
    <w:p w14:paraId="7FB6D5D1" w14:textId="77777777" w:rsidR="00167093" w:rsidRDefault="00167093" w:rsidP="00167093">
      <w:r>
        <w:t xml:space="preserve">В подсистеме «Синтез признаков» на основе данных сегментации сигнала ЭКГ вычисляются общепризнанные характеристики сигнала (предложенные, например, в </w:t>
      </w:r>
      <w:r w:rsidRPr="00090B34">
        <w:t>[</w:t>
      </w:r>
      <w:r w:rsidRPr="009B1CEB">
        <w:rPr>
          <w:color w:val="FF0000"/>
          <w:lang w:val="en-US"/>
        </w:rPr>
        <w:t>diag</w:t>
      </w:r>
      <w:r w:rsidRPr="009B1CEB">
        <w:rPr>
          <w:color w:val="FF0000"/>
        </w:rPr>
        <w:t>_12</w:t>
      </w:r>
      <w:r w:rsidRPr="00090B34">
        <w:t>]</w:t>
      </w:r>
      <w:r>
        <w:t>)</w:t>
      </w:r>
      <w:r w:rsidRPr="00090B34">
        <w:t xml:space="preserve">. </w:t>
      </w:r>
      <w:r>
        <w:t xml:space="preserve">Для этого используются стандартные функции для вычисления числовых характеристик (средние высоты и продолжительности основанных выявленных комплексов сигнала ЭКГ, их стандартные отклонения и т.д.). </w:t>
      </w:r>
    </w:p>
    <w:p w14:paraId="2435B155" w14:textId="77777777" w:rsidR="00167093" w:rsidRDefault="00167093" w:rsidP="00167093">
      <w:pPr>
        <w:pStyle w:val="4"/>
        <w:ind w:left="1418"/>
      </w:pPr>
      <w:bookmarkStart w:id="125" w:name="_Toc467511565"/>
      <w:bookmarkStart w:id="126" w:name="_Toc467788298"/>
      <w:bookmarkStart w:id="127" w:name="_Toc467858106"/>
      <w:r>
        <w:t>Прямые методы диагностики</w:t>
      </w:r>
      <w:bookmarkEnd w:id="125"/>
      <w:bookmarkEnd w:id="126"/>
      <w:bookmarkEnd w:id="127"/>
    </w:p>
    <w:p w14:paraId="3AE0CDD7" w14:textId="77777777" w:rsidR="00167093" w:rsidRDefault="00167093" w:rsidP="00167093">
      <w:r>
        <w:t>Подсистема «Прямые методы диагностики» использует широко применяемые методы диагностики кардиологических заболеваний, изложенные в медицинской литературе</w:t>
      </w:r>
      <w:r w:rsidRPr="005D61EB">
        <w:t xml:space="preserve">, </w:t>
      </w:r>
      <w:r>
        <w:t xml:space="preserve">включая </w:t>
      </w:r>
      <w:r w:rsidRPr="005D61EB">
        <w:t>[</w:t>
      </w:r>
      <w:r w:rsidRPr="00947B5C">
        <w:rPr>
          <w:lang w:val="en-US"/>
        </w:rPr>
        <w:t>diag</w:t>
      </w:r>
      <w:r w:rsidRPr="00947B5C">
        <w:t>_</w:t>
      </w:r>
      <w:r w:rsidRPr="005D61EB">
        <w:t xml:space="preserve">12- </w:t>
      </w:r>
      <w:r w:rsidRPr="00947B5C">
        <w:rPr>
          <w:lang w:val="en-US"/>
        </w:rPr>
        <w:t>diag</w:t>
      </w:r>
      <w:r w:rsidRPr="00947B5C">
        <w:t>_</w:t>
      </w:r>
      <w:r w:rsidRPr="005D61EB">
        <w:t>18]</w:t>
      </w:r>
      <w:r>
        <w:t xml:space="preserve">. Общий подход к диагностике основан на </w:t>
      </w:r>
      <w:r w:rsidRPr="005D61EB">
        <w:t>[</w:t>
      </w:r>
      <w:r>
        <w:rPr>
          <w:lang w:val="en-US"/>
        </w:rPr>
        <w:t>diag</w:t>
      </w:r>
      <w:r w:rsidRPr="005D61EB">
        <w:t>_12], ди</w:t>
      </w:r>
      <w:r>
        <w:t>а</w:t>
      </w:r>
      <w:r w:rsidRPr="005D61EB">
        <w:t>гностика основных групп</w:t>
      </w:r>
      <w:r>
        <w:t xml:space="preserve"> заболеваний производится с помощью деревьев принятия решений. Диагностика осуществляется на основе данных о высоте и продолжительности комплексов сигнала ЭКГ, выделенных подсистемой «Синтез признаков».</w:t>
      </w:r>
    </w:p>
    <w:p w14:paraId="5D458147" w14:textId="77777777" w:rsidR="00167093" w:rsidRDefault="00167093" w:rsidP="00167093">
      <w:r>
        <w:t>Алгоритм прямой диагностики состоит из следующих основных шагов:</w:t>
      </w:r>
    </w:p>
    <w:p w14:paraId="4E7D6845" w14:textId="77777777" w:rsidR="00167093" w:rsidRDefault="00167093" w:rsidP="00FE0F22">
      <w:pPr>
        <w:pStyle w:val="a8"/>
        <w:numPr>
          <w:ilvl w:val="0"/>
          <w:numId w:val="39"/>
        </w:numPr>
        <w:rPr>
          <w:rFonts w:cs="Times New Roman"/>
          <w:szCs w:val="24"/>
        </w:rPr>
      </w:pPr>
      <w:r w:rsidRPr="00853FA7">
        <w:rPr>
          <w:rFonts w:cs="Times New Roman"/>
          <w:szCs w:val="24"/>
        </w:rPr>
        <w:t xml:space="preserve">Загрузка данных о пациенте и </w:t>
      </w:r>
      <w:r>
        <w:rPr>
          <w:rFonts w:cs="Times New Roman"/>
          <w:szCs w:val="24"/>
        </w:rPr>
        <w:t>признаков</w:t>
      </w:r>
      <w:r w:rsidRPr="00853FA7">
        <w:rPr>
          <w:rFonts w:cs="Times New Roman"/>
          <w:szCs w:val="24"/>
        </w:rPr>
        <w:t xml:space="preserve"> посредством интерфейса модуля "Кардиобаза"</w:t>
      </w:r>
      <w:r>
        <w:rPr>
          <w:rFonts w:cs="Times New Roman"/>
          <w:szCs w:val="24"/>
        </w:rPr>
        <w:t>.</w:t>
      </w:r>
    </w:p>
    <w:p w14:paraId="3C15F2FD" w14:textId="77777777" w:rsidR="00167093" w:rsidRPr="00FA46AE" w:rsidRDefault="00167093" w:rsidP="00FE0F22">
      <w:pPr>
        <w:pStyle w:val="a8"/>
        <w:numPr>
          <w:ilvl w:val="0"/>
          <w:numId w:val="39"/>
        </w:numPr>
        <w:rPr>
          <w:rFonts w:cs="Times New Roman"/>
          <w:szCs w:val="24"/>
        </w:rPr>
      </w:pPr>
      <w:r>
        <w:rPr>
          <w:rFonts w:cs="Times New Roman"/>
          <w:szCs w:val="24"/>
        </w:rPr>
        <w:t>Определение, является ли ритм синусовым</w:t>
      </w:r>
      <w:r w:rsidRPr="00FA46AE">
        <w:rPr>
          <w:rFonts w:cs="Times New Roman"/>
          <w:szCs w:val="24"/>
        </w:rPr>
        <w:t>:</w:t>
      </w:r>
    </w:p>
    <w:p w14:paraId="3117982C" w14:textId="77777777" w:rsidR="00167093" w:rsidRDefault="00167093" w:rsidP="00FE0F22">
      <w:pPr>
        <w:pStyle w:val="a8"/>
        <w:numPr>
          <w:ilvl w:val="0"/>
          <w:numId w:val="38"/>
        </w:numPr>
        <w:rPr>
          <w:rFonts w:cs="Times New Roman"/>
          <w:szCs w:val="24"/>
        </w:rPr>
      </w:pPr>
      <w:r>
        <w:rPr>
          <w:rFonts w:cs="Times New Roman"/>
          <w:szCs w:val="24"/>
        </w:rPr>
        <w:t xml:space="preserve"> Проверка, обнаружен ли зубец </w:t>
      </w:r>
      <w:r>
        <w:rPr>
          <w:rFonts w:cs="Times New Roman"/>
          <w:szCs w:val="24"/>
          <w:lang w:val="en-US"/>
        </w:rPr>
        <w:t>P</w:t>
      </w:r>
      <w:r w:rsidRPr="00A30719">
        <w:rPr>
          <w:rFonts w:cs="Times New Roman"/>
          <w:szCs w:val="24"/>
        </w:rPr>
        <w:t xml:space="preserve"> </w:t>
      </w:r>
      <w:r>
        <w:rPr>
          <w:rFonts w:cs="Times New Roman"/>
          <w:szCs w:val="24"/>
        </w:rPr>
        <w:t xml:space="preserve">в отведениях </w:t>
      </w:r>
      <w:r>
        <w:rPr>
          <w:rFonts w:cs="Times New Roman"/>
          <w:szCs w:val="24"/>
          <w:lang w:val="en-US"/>
        </w:rPr>
        <w:t>V</w:t>
      </w:r>
      <w:r w:rsidRPr="00A30719">
        <w:rPr>
          <w:rFonts w:cs="Times New Roman"/>
          <w:szCs w:val="24"/>
        </w:rPr>
        <w:t xml:space="preserve">1 </w:t>
      </w:r>
      <w:r>
        <w:rPr>
          <w:rFonts w:cs="Times New Roman"/>
          <w:szCs w:val="24"/>
        </w:rPr>
        <w:t xml:space="preserve">и </w:t>
      </w:r>
      <w:r>
        <w:rPr>
          <w:rFonts w:cs="Times New Roman"/>
          <w:szCs w:val="24"/>
          <w:lang w:val="en-US"/>
        </w:rPr>
        <w:t>II</w:t>
      </w:r>
      <w:r>
        <w:rPr>
          <w:rFonts w:cs="Times New Roman"/>
          <w:szCs w:val="24"/>
        </w:rPr>
        <w:t>.</w:t>
      </w:r>
    </w:p>
    <w:p w14:paraId="713595AA" w14:textId="77777777" w:rsidR="00167093" w:rsidRDefault="00167093" w:rsidP="00FE0F22">
      <w:pPr>
        <w:pStyle w:val="a8"/>
        <w:numPr>
          <w:ilvl w:val="0"/>
          <w:numId w:val="38"/>
        </w:numPr>
        <w:rPr>
          <w:rFonts w:cs="Times New Roman"/>
          <w:szCs w:val="24"/>
        </w:rPr>
      </w:pPr>
      <w:r>
        <w:rPr>
          <w:rFonts w:cs="Times New Roman"/>
          <w:szCs w:val="24"/>
        </w:rPr>
        <w:t xml:space="preserve"> Если зубец </w:t>
      </w:r>
      <w:r>
        <w:rPr>
          <w:rFonts w:cs="Times New Roman"/>
          <w:szCs w:val="24"/>
          <w:lang w:val="en-US"/>
        </w:rPr>
        <w:t>P</w:t>
      </w:r>
      <w:r w:rsidRPr="00A30719">
        <w:rPr>
          <w:rFonts w:cs="Times New Roman"/>
          <w:szCs w:val="24"/>
        </w:rPr>
        <w:t xml:space="preserve"> </w:t>
      </w:r>
      <w:r>
        <w:rPr>
          <w:rFonts w:cs="Times New Roman"/>
          <w:szCs w:val="24"/>
        </w:rPr>
        <w:t>обнаружен и ЧСС находится между 30 и 180, ритм синусовый, иначе ритм не синусовый.</w:t>
      </w:r>
    </w:p>
    <w:p w14:paraId="2FBB981D" w14:textId="77777777" w:rsidR="00167093" w:rsidRDefault="00167093" w:rsidP="00FE0F22">
      <w:pPr>
        <w:pStyle w:val="a8"/>
        <w:numPr>
          <w:ilvl w:val="0"/>
          <w:numId w:val="39"/>
        </w:numPr>
        <w:rPr>
          <w:rFonts w:cs="Times New Roman"/>
          <w:szCs w:val="24"/>
        </w:rPr>
      </w:pPr>
      <w:r>
        <w:rPr>
          <w:rFonts w:cs="Times New Roman"/>
          <w:szCs w:val="24"/>
        </w:rPr>
        <w:t xml:space="preserve">Проверка регулярности ритма: ритм является регулярным, если длительность всех </w:t>
      </w:r>
      <w:r>
        <w:rPr>
          <w:rFonts w:cs="Times New Roman"/>
          <w:szCs w:val="24"/>
          <w:lang w:val="en-US"/>
        </w:rPr>
        <w:t>RR</w:t>
      </w:r>
      <w:r w:rsidRPr="000B01ED">
        <w:rPr>
          <w:rFonts w:cs="Times New Roman"/>
          <w:szCs w:val="24"/>
        </w:rPr>
        <w:t>-</w:t>
      </w:r>
      <w:r>
        <w:rPr>
          <w:rFonts w:cs="Times New Roman"/>
          <w:szCs w:val="24"/>
        </w:rPr>
        <w:t>интервалов отличается от средней не более, чем на 15%.</w:t>
      </w:r>
    </w:p>
    <w:p w14:paraId="4AC76607" w14:textId="77777777" w:rsidR="00167093" w:rsidRDefault="00167093" w:rsidP="00FE0F22">
      <w:pPr>
        <w:pStyle w:val="a8"/>
        <w:numPr>
          <w:ilvl w:val="0"/>
          <w:numId w:val="39"/>
        </w:numPr>
        <w:rPr>
          <w:rFonts w:cs="Times New Roman"/>
          <w:szCs w:val="24"/>
        </w:rPr>
      </w:pPr>
      <w:r>
        <w:rPr>
          <w:rFonts w:cs="Times New Roman"/>
          <w:szCs w:val="24"/>
        </w:rPr>
        <w:t>Диагностика тахикардии и брадикардии.</w:t>
      </w:r>
    </w:p>
    <w:p w14:paraId="5EA1FE0C" w14:textId="77777777" w:rsidR="00167093" w:rsidRDefault="00167093" w:rsidP="00FE0F22">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gt; 120, </w:t>
      </w:r>
      <w:r>
        <w:rPr>
          <w:rFonts w:cs="Times New Roman"/>
          <w:szCs w:val="24"/>
        </w:rPr>
        <w:t>поставить диагноз синусовая тахикардия.</w:t>
      </w:r>
    </w:p>
    <w:p w14:paraId="079BF498" w14:textId="77777777" w:rsidR="00167093" w:rsidRPr="00DB7420" w:rsidRDefault="00167093" w:rsidP="00FE0F22">
      <w:pPr>
        <w:pStyle w:val="a8"/>
        <w:numPr>
          <w:ilvl w:val="0"/>
          <w:numId w:val="37"/>
        </w:numPr>
        <w:rPr>
          <w:rFonts w:cs="Times New Roman"/>
          <w:szCs w:val="24"/>
        </w:rPr>
      </w:pPr>
      <w:r>
        <w:rPr>
          <w:rFonts w:cs="Times New Roman"/>
          <w:szCs w:val="24"/>
        </w:rPr>
        <w:t xml:space="preserve"> Если в одном из отведений обнаружен зубец </w:t>
      </w:r>
      <w:r>
        <w:rPr>
          <w:rFonts w:cs="Times New Roman"/>
          <w:szCs w:val="24"/>
          <w:lang w:val="en-US"/>
        </w:rPr>
        <w:t>P</w:t>
      </w:r>
      <w:r w:rsidRPr="00DB7420">
        <w:rPr>
          <w:rFonts w:cs="Times New Roman"/>
          <w:szCs w:val="24"/>
        </w:rPr>
        <w:t xml:space="preserve"> </w:t>
      </w:r>
      <w:r>
        <w:rPr>
          <w:rFonts w:cs="Times New Roman"/>
          <w:szCs w:val="24"/>
        </w:rPr>
        <w:t xml:space="preserve">и ЧСС </w:t>
      </w:r>
      <w:r w:rsidRPr="00DB7420">
        <w:rPr>
          <w:rFonts w:cs="Times New Roman"/>
          <w:szCs w:val="24"/>
        </w:rPr>
        <w:t xml:space="preserve">&lt; 30, </w:t>
      </w:r>
      <w:r>
        <w:rPr>
          <w:rFonts w:cs="Times New Roman"/>
          <w:szCs w:val="24"/>
        </w:rPr>
        <w:t>поставить диагноз синусовая брадикардия.</w:t>
      </w:r>
    </w:p>
    <w:p w14:paraId="050323B8"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длительности и морфологии зубца </w:t>
      </w:r>
      <w:r>
        <w:rPr>
          <w:rFonts w:cs="Times New Roman"/>
          <w:szCs w:val="24"/>
          <w:lang w:val="en-US"/>
        </w:rPr>
        <w:t>P</w:t>
      </w:r>
      <w:r w:rsidRPr="00A30719">
        <w:rPr>
          <w:rFonts w:cs="Times New Roman"/>
          <w:szCs w:val="24"/>
        </w:rPr>
        <w:t>.</w:t>
      </w:r>
    </w:p>
    <w:p w14:paraId="647DFBAB"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PQ</w:t>
      </w:r>
      <w:r w:rsidRPr="00A30719">
        <w:rPr>
          <w:rFonts w:cs="Times New Roman"/>
          <w:szCs w:val="24"/>
        </w:rPr>
        <w:t>.</w:t>
      </w:r>
    </w:p>
    <w:p w14:paraId="502CC74E"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комплекса </w:t>
      </w:r>
      <w:r>
        <w:rPr>
          <w:rFonts w:cs="Times New Roman"/>
          <w:szCs w:val="24"/>
          <w:lang w:val="en-US"/>
        </w:rPr>
        <w:t>QRS</w:t>
      </w:r>
      <w:r w:rsidRPr="00A30719">
        <w:rPr>
          <w:rFonts w:cs="Times New Roman"/>
          <w:szCs w:val="24"/>
        </w:rPr>
        <w:t>.</w:t>
      </w:r>
    </w:p>
    <w:p w14:paraId="60E6E2A9" w14:textId="77777777" w:rsidR="00167093" w:rsidRPr="00A30719" w:rsidRDefault="00167093" w:rsidP="00FE0F22">
      <w:pPr>
        <w:pStyle w:val="a8"/>
        <w:numPr>
          <w:ilvl w:val="0"/>
          <w:numId w:val="39"/>
        </w:numPr>
        <w:rPr>
          <w:rFonts w:cs="Times New Roman"/>
          <w:szCs w:val="24"/>
        </w:rPr>
      </w:pPr>
      <w:r>
        <w:rPr>
          <w:rFonts w:cs="Times New Roman"/>
          <w:szCs w:val="24"/>
        </w:rPr>
        <w:t xml:space="preserve">Диагностика на основе интервала </w:t>
      </w:r>
      <w:r>
        <w:rPr>
          <w:rFonts w:cs="Times New Roman"/>
          <w:szCs w:val="24"/>
          <w:lang w:val="en-US"/>
        </w:rPr>
        <w:t>QT</w:t>
      </w:r>
      <w:r>
        <w:rPr>
          <w:rFonts w:cs="Times New Roman"/>
          <w:szCs w:val="24"/>
        </w:rPr>
        <w:t>.</w:t>
      </w:r>
    </w:p>
    <w:p w14:paraId="149259BE" w14:textId="77777777" w:rsidR="00167093" w:rsidRDefault="00167093" w:rsidP="00FE0F22">
      <w:pPr>
        <w:pStyle w:val="a8"/>
        <w:numPr>
          <w:ilvl w:val="0"/>
          <w:numId w:val="39"/>
        </w:numPr>
        <w:rPr>
          <w:rFonts w:cs="Times New Roman"/>
          <w:szCs w:val="24"/>
        </w:rPr>
      </w:pPr>
      <w:r>
        <w:rPr>
          <w:rFonts w:cs="Times New Roman"/>
          <w:szCs w:val="24"/>
        </w:rPr>
        <w:lastRenderedPageBreak/>
        <w:t xml:space="preserve">Диагностика на основе сегмента </w:t>
      </w:r>
      <w:r>
        <w:rPr>
          <w:rFonts w:cs="Times New Roman"/>
          <w:szCs w:val="24"/>
          <w:lang w:val="en-US"/>
        </w:rPr>
        <w:t>ST</w:t>
      </w:r>
      <w:r w:rsidRPr="00A30719">
        <w:rPr>
          <w:rFonts w:cs="Times New Roman"/>
          <w:szCs w:val="24"/>
        </w:rPr>
        <w:t>.</w:t>
      </w:r>
    </w:p>
    <w:p w14:paraId="4D899A86" w14:textId="77777777" w:rsidR="00167093" w:rsidRDefault="00167093" w:rsidP="00FE0F22">
      <w:pPr>
        <w:pStyle w:val="a8"/>
        <w:numPr>
          <w:ilvl w:val="0"/>
          <w:numId w:val="39"/>
        </w:numPr>
        <w:rPr>
          <w:rFonts w:cs="Times New Roman"/>
          <w:szCs w:val="24"/>
        </w:rPr>
      </w:pPr>
      <w:r w:rsidRPr="00FA46AE">
        <w:rPr>
          <w:rFonts w:cs="Times New Roman"/>
          <w:szCs w:val="24"/>
        </w:rPr>
        <w:t xml:space="preserve">Сохранение файлов </w:t>
      </w:r>
      <w:r>
        <w:rPr>
          <w:rFonts w:cs="Times New Roman"/>
          <w:szCs w:val="24"/>
        </w:rPr>
        <w:t>с диагнозом и кардиологическим заключением</w:t>
      </w:r>
      <w:r w:rsidRPr="00FA46AE">
        <w:rPr>
          <w:rFonts w:cs="Times New Roman"/>
          <w:szCs w:val="24"/>
        </w:rPr>
        <w:t xml:space="preserve"> </w:t>
      </w:r>
      <w:r>
        <w:rPr>
          <w:rFonts w:cs="Times New Roman"/>
          <w:szCs w:val="24"/>
        </w:rPr>
        <w:t xml:space="preserve">и дополнительными признаками </w:t>
      </w:r>
      <w:r w:rsidRPr="00FA46AE">
        <w:rPr>
          <w:rFonts w:cs="Times New Roman"/>
          <w:szCs w:val="24"/>
        </w:rPr>
        <w:t>посредством интерфейса модуля "Кардиобаза"</w:t>
      </w:r>
      <w:r>
        <w:rPr>
          <w:rFonts w:cs="Times New Roman"/>
          <w:szCs w:val="24"/>
        </w:rPr>
        <w:t>.</w:t>
      </w:r>
    </w:p>
    <w:p w14:paraId="32F9F1FA" w14:textId="77777777" w:rsidR="00167093" w:rsidRDefault="00167093" w:rsidP="00167093">
      <w:pPr>
        <w:spacing w:line="276" w:lineRule="auto"/>
        <w:ind w:left="426" w:firstLine="282"/>
        <w:rPr>
          <w:rFonts w:cs="Times New Roman"/>
          <w:szCs w:val="24"/>
        </w:rPr>
      </w:pPr>
      <w:r>
        <w:rPr>
          <w:rFonts w:cs="Times New Roman"/>
          <w:szCs w:val="24"/>
        </w:rPr>
        <w:t xml:space="preserve">Общая схема алгоритма прямой диагностики представлена на </w:t>
      </w:r>
      <w:r w:rsidRPr="000B01ED">
        <w:rPr>
          <w:rFonts w:cs="Times New Roman"/>
          <w:color w:val="FF0000"/>
          <w:szCs w:val="24"/>
        </w:rPr>
        <w:t>рисунке 41</w:t>
      </w:r>
      <w:r>
        <w:rPr>
          <w:rFonts w:cs="Times New Roman"/>
          <w:szCs w:val="24"/>
        </w:rPr>
        <w:t xml:space="preserve">. Схемы алгоритмов работы шагов 4-9 представлены на </w:t>
      </w:r>
      <w:r w:rsidRPr="00D613F4">
        <w:rPr>
          <w:rFonts w:cs="Times New Roman"/>
          <w:color w:val="FF0000"/>
          <w:szCs w:val="24"/>
        </w:rPr>
        <w:t>риунках 42-47</w:t>
      </w:r>
      <w:r>
        <w:rPr>
          <w:rFonts w:cs="Times New Roman"/>
          <w:szCs w:val="24"/>
        </w:rPr>
        <w:t>.</w:t>
      </w:r>
    </w:p>
    <w:p w14:paraId="39C4E1DB" w14:textId="77777777" w:rsidR="00167093" w:rsidRDefault="00167093" w:rsidP="00167093">
      <w:pPr>
        <w:spacing w:line="276" w:lineRule="auto"/>
        <w:ind w:left="426" w:firstLine="0"/>
        <w:rPr>
          <w:rFonts w:cs="Times New Roman"/>
          <w:szCs w:val="24"/>
        </w:rPr>
      </w:pPr>
    </w:p>
    <w:p w14:paraId="511966D3" w14:textId="77777777" w:rsidR="00167093" w:rsidRDefault="00167093" w:rsidP="00167093">
      <w:pPr>
        <w:spacing w:line="276" w:lineRule="auto"/>
        <w:ind w:left="426" w:firstLine="0"/>
        <w:rPr>
          <w:rFonts w:cs="Times New Roman"/>
          <w:szCs w:val="24"/>
        </w:rPr>
      </w:pPr>
    </w:p>
    <w:p w14:paraId="568A8571" w14:textId="77777777" w:rsidR="00167093" w:rsidRDefault="00167093" w:rsidP="00167093">
      <w:pPr>
        <w:spacing w:line="276" w:lineRule="auto"/>
        <w:ind w:left="426" w:firstLine="0"/>
        <w:jc w:val="center"/>
        <w:rPr>
          <w:rFonts w:cs="Times New Roman"/>
          <w:szCs w:val="24"/>
        </w:rPr>
      </w:pPr>
      <w:r>
        <w:object w:dxaOrig="5110" w:dyaOrig="15431" w14:anchorId="6361BF0D">
          <v:shape id="_x0000_i1166" type="#_x0000_t75" style="width:233.25pt;height:702.75pt" o:ole="">
            <v:imagedata r:id="rId177" o:title=""/>
          </v:shape>
          <o:OLEObject Type="Embed" ProgID="Visio.Drawing.15" ShapeID="_x0000_i1166" DrawAspect="Content" ObjectID="_1541616159" r:id="rId178"/>
        </w:object>
      </w:r>
    </w:p>
    <w:p w14:paraId="1B2E2342" w14:textId="77777777" w:rsidR="00167093" w:rsidRDefault="00167093" w:rsidP="00167093">
      <w:pPr>
        <w:spacing w:line="276" w:lineRule="auto"/>
        <w:ind w:left="426" w:firstLine="0"/>
        <w:rPr>
          <w:noProof/>
        </w:rPr>
      </w:pPr>
      <w:r w:rsidRPr="000B01ED">
        <w:rPr>
          <w:color w:val="FF0000"/>
        </w:rPr>
        <w:t>Рисунок 41</w:t>
      </w:r>
      <w:r>
        <w:t xml:space="preserve"> –</w:t>
      </w:r>
      <w:r w:rsidRPr="00DD554C">
        <w:rPr>
          <w:noProof/>
        </w:rPr>
        <w:t xml:space="preserve"> </w:t>
      </w:r>
      <w:r>
        <w:rPr>
          <w:noProof/>
        </w:rPr>
        <w:t>Общая схема алгоритма прямой диагностики</w:t>
      </w:r>
      <w:r w:rsidRPr="0064237E">
        <w:rPr>
          <w:noProof/>
        </w:rPr>
        <w:t>.</w:t>
      </w:r>
    </w:p>
    <w:p w14:paraId="540B6155" w14:textId="77777777" w:rsidR="00167093" w:rsidRDefault="00167093" w:rsidP="00167093">
      <w:pPr>
        <w:spacing w:line="276" w:lineRule="auto"/>
        <w:ind w:left="426" w:firstLine="0"/>
        <w:rPr>
          <w:noProof/>
        </w:rPr>
      </w:pPr>
      <w:r>
        <w:object w:dxaOrig="11292" w:dyaOrig="15406" w14:anchorId="37EB4092">
          <v:shape id="_x0000_i1167" type="#_x0000_t75" style="width:510pt;height:695.25pt" o:ole="">
            <v:imagedata r:id="rId179" o:title=""/>
          </v:shape>
          <o:OLEObject Type="Embed" ProgID="Visio.Drawing.15" ShapeID="_x0000_i1167" DrawAspect="Content" ObjectID="_1541616160" r:id="rId180"/>
        </w:object>
      </w:r>
      <w:r w:rsidRPr="000B01ED">
        <w:rPr>
          <w:color w:val="FF0000"/>
        </w:rPr>
        <w:t>Рисунок 4</w:t>
      </w:r>
      <w:r>
        <w:rPr>
          <w:color w:val="FF0000"/>
        </w:rPr>
        <w:t>2</w:t>
      </w:r>
      <w:r>
        <w:t xml:space="preserve"> –</w:t>
      </w:r>
      <w:r w:rsidRPr="00DD554C">
        <w:rPr>
          <w:noProof/>
        </w:rPr>
        <w:t xml:space="preserve"> </w:t>
      </w:r>
      <w:r>
        <w:rPr>
          <w:noProof/>
        </w:rPr>
        <w:t>Алгоритм диагностики тахикардии и брадикардии</w:t>
      </w:r>
      <w:r w:rsidRPr="0064237E">
        <w:rPr>
          <w:noProof/>
        </w:rPr>
        <w:t>.</w:t>
      </w:r>
    </w:p>
    <w:p w14:paraId="53A1E939" w14:textId="77777777" w:rsidR="00167093" w:rsidRDefault="00167093" w:rsidP="00167093">
      <w:pPr>
        <w:spacing w:line="276" w:lineRule="auto"/>
        <w:ind w:left="426" w:firstLine="0"/>
        <w:rPr>
          <w:rFonts w:cs="Times New Roman"/>
          <w:szCs w:val="24"/>
        </w:rPr>
      </w:pPr>
      <w:r>
        <w:object w:dxaOrig="11174" w:dyaOrig="11235" w14:anchorId="5718FBA0">
          <v:shape id="_x0000_i1168" type="#_x0000_t75" style="width:510pt;height:513pt" o:ole="">
            <v:imagedata r:id="rId181" o:title=""/>
          </v:shape>
          <o:OLEObject Type="Embed" ProgID="Visio.Drawing.15" ShapeID="_x0000_i1168" DrawAspect="Content" ObjectID="_1541616161" r:id="rId182"/>
        </w:object>
      </w:r>
      <w:r w:rsidRPr="000B01ED">
        <w:rPr>
          <w:color w:val="FF0000"/>
        </w:rPr>
        <w:t>Рисунок 4</w:t>
      </w:r>
      <w:r>
        <w:rPr>
          <w:color w:val="FF0000"/>
        </w:rPr>
        <w:t>3</w:t>
      </w:r>
      <w:r>
        <w:t xml:space="preserve"> –</w:t>
      </w:r>
      <w:r w:rsidRPr="00DD554C">
        <w:rPr>
          <w:noProof/>
        </w:rPr>
        <w:t xml:space="preserve"> </w:t>
      </w:r>
      <w:r>
        <w:rPr>
          <w:noProof/>
        </w:rPr>
        <w:t xml:space="preserve">Алгоритм </w:t>
      </w:r>
      <w:r>
        <w:rPr>
          <w:rFonts w:cs="Times New Roman"/>
          <w:szCs w:val="24"/>
        </w:rPr>
        <w:t xml:space="preserve">диагностики на основе длительности и морфологии зубца </w:t>
      </w:r>
      <w:r>
        <w:rPr>
          <w:rFonts w:cs="Times New Roman"/>
          <w:szCs w:val="24"/>
          <w:lang w:val="en-US"/>
        </w:rPr>
        <w:t>P</w:t>
      </w:r>
      <w:r w:rsidRPr="0064237E">
        <w:rPr>
          <w:noProof/>
        </w:rPr>
        <w:t>.</w:t>
      </w:r>
    </w:p>
    <w:p w14:paraId="057D0667" w14:textId="77777777" w:rsidR="00167093" w:rsidRDefault="00167093" w:rsidP="00167093">
      <w:pPr>
        <w:spacing w:line="276" w:lineRule="auto"/>
        <w:ind w:left="426" w:firstLine="0"/>
        <w:rPr>
          <w:rFonts w:cs="Times New Roman"/>
          <w:szCs w:val="24"/>
        </w:rPr>
      </w:pPr>
    </w:p>
    <w:p w14:paraId="286B56F7" w14:textId="77777777" w:rsidR="00167093" w:rsidRDefault="00167093" w:rsidP="00167093">
      <w:pPr>
        <w:spacing w:line="276" w:lineRule="auto"/>
        <w:ind w:left="426" w:firstLine="0"/>
        <w:rPr>
          <w:rFonts w:cs="Times New Roman"/>
          <w:szCs w:val="24"/>
        </w:rPr>
      </w:pPr>
      <w:r>
        <w:object w:dxaOrig="10551" w:dyaOrig="12086" w14:anchorId="747A1A1D">
          <v:shape id="_x0000_i1169" type="#_x0000_t75" style="width:510pt;height:584.25pt" o:ole="">
            <v:imagedata r:id="rId183" o:title=""/>
          </v:shape>
          <o:OLEObject Type="Embed" ProgID="Visio.Drawing.15" ShapeID="_x0000_i1169" DrawAspect="Content" ObjectID="_1541616162" r:id="rId184"/>
        </w:object>
      </w:r>
    </w:p>
    <w:p w14:paraId="38F40863" w14:textId="77777777" w:rsidR="00167093" w:rsidRDefault="00167093" w:rsidP="00167093">
      <w:pPr>
        <w:spacing w:line="276" w:lineRule="auto"/>
        <w:ind w:left="426" w:firstLine="0"/>
        <w:rPr>
          <w:rFonts w:cs="Times New Roman"/>
          <w:szCs w:val="24"/>
        </w:rPr>
      </w:pPr>
      <w:r w:rsidRPr="000B01ED">
        <w:rPr>
          <w:color w:val="FF0000"/>
        </w:rPr>
        <w:t>Рисунок 4</w:t>
      </w:r>
      <w:r w:rsidRPr="009029FB">
        <w:rPr>
          <w:color w:val="FF0000"/>
        </w:rPr>
        <w:t>4</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PQ</w:t>
      </w:r>
      <w:r w:rsidRPr="0064237E">
        <w:rPr>
          <w:noProof/>
        </w:rPr>
        <w:t>.</w:t>
      </w:r>
    </w:p>
    <w:p w14:paraId="04F2A2D2" w14:textId="77777777" w:rsidR="00167093" w:rsidRDefault="00167093" w:rsidP="00167093">
      <w:pPr>
        <w:spacing w:line="276" w:lineRule="auto"/>
        <w:ind w:left="426" w:firstLine="0"/>
        <w:rPr>
          <w:rFonts w:cs="Times New Roman"/>
          <w:szCs w:val="24"/>
        </w:rPr>
      </w:pPr>
      <w:r>
        <w:object w:dxaOrig="11293" w:dyaOrig="14850" w14:anchorId="0B48C772">
          <v:shape id="_x0000_i1170" type="#_x0000_t75" style="width:510pt;height:670.5pt" o:ole="">
            <v:imagedata r:id="rId185" o:title=""/>
          </v:shape>
          <o:OLEObject Type="Embed" ProgID="Visio.Drawing.15" ShapeID="_x0000_i1170" DrawAspect="Content" ObjectID="_1541616163" r:id="rId186"/>
        </w:object>
      </w:r>
      <w:r w:rsidRPr="000B01ED">
        <w:rPr>
          <w:color w:val="FF0000"/>
        </w:rPr>
        <w:t>Рисунок 4</w:t>
      </w:r>
      <w:r w:rsidRPr="009029FB">
        <w:rPr>
          <w:color w:val="FF0000"/>
        </w:rPr>
        <w:t>5</w:t>
      </w:r>
      <w:r>
        <w:t xml:space="preserve"> –</w:t>
      </w:r>
      <w:r w:rsidRPr="00DD554C">
        <w:rPr>
          <w:noProof/>
        </w:rPr>
        <w:t xml:space="preserve"> </w:t>
      </w:r>
      <w:r>
        <w:rPr>
          <w:noProof/>
        </w:rPr>
        <w:t xml:space="preserve">Алгоритм </w:t>
      </w:r>
      <w:r>
        <w:rPr>
          <w:rFonts w:cs="Times New Roman"/>
          <w:szCs w:val="24"/>
        </w:rPr>
        <w:t xml:space="preserve">диагностики на основе комплекса </w:t>
      </w:r>
      <w:r>
        <w:rPr>
          <w:rFonts w:cs="Times New Roman"/>
          <w:szCs w:val="24"/>
          <w:lang w:val="en-US"/>
        </w:rPr>
        <w:t>QRS</w:t>
      </w:r>
      <w:r w:rsidRPr="0064237E">
        <w:rPr>
          <w:noProof/>
        </w:rPr>
        <w:t>.</w:t>
      </w:r>
    </w:p>
    <w:p w14:paraId="6B5D187F" w14:textId="77777777" w:rsidR="00167093" w:rsidRPr="009029FB" w:rsidRDefault="00167093" w:rsidP="00167093">
      <w:pPr>
        <w:spacing w:line="276" w:lineRule="auto"/>
        <w:ind w:left="426" w:firstLine="0"/>
        <w:rPr>
          <w:rFonts w:cs="Times New Roman"/>
          <w:szCs w:val="24"/>
        </w:rPr>
      </w:pPr>
      <w:r>
        <w:object w:dxaOrig="8681" w:dyaOrig="9109" w14:anchorId="02180C1A">
          <v:shape id="_x0000_i1171" type="#_x0000_t75" style="width:434.25pt;height:456pt" o:ole="">
            <v:imagedata r:id="rId187" o:title=""/>
          </v:shape>
          <o:OLEObject Type="Embed" ProgID="Visio.Drawing.15" ShapeID="_x0000_i1171" DrawAspect="Content" ObjectID="_1541616164" r:id="rId188"/>
        </w:object>
      </w:r>
    </w:p>
    <w:p w14:paraId="6D81A18B" w14:textId="77777777" w:rsidR="00167093" w:rsidRDefault="00167093" w:rsidP="00167093">
      <w:pPr>
        <w:spacing w:line="276" w:lineRule="auto"/>
        <w:ind w:left="426" w:firstLine="0"/>
        <w:rPr>
          <w:rFonts w:cs="Times New Roman"/>
          <w:szCs w:val="24"/>
        </w:rPr>
      </w:pPr>
      <w:r w:rsidRPr="000B01ED">
        <w:rPr>
          <w:color w:val="FF0000"/>
        </w:rPr>
        <w:t>Рисунок 4</w:t>
      </w:r>
      <w:r>
        <w:rPr>
          <w:color w:val="FF0000"/>
        </w:rPr>
        <w:t>6</w:t>
      </w:r>
      <w:r>
        <w:t xml:space="preserve"> –</w:t>
      </w:r>
      <w:r w:rsidRPr="00DD554C">
        <w:rPr>
          <w:noProof/>
        </w:rPr>
        <w:t xml:space="preserve"> </w:t>
      </w:r>
      <w:r>
        <w:rPr>
          <w:noProof/>
        </w:rPr>
        <w:t xml:space="preserve">Алгоритм </w:t>
      </w:r>
      <w:r>
        <w:rPr>
          <w:rFonts w:cs="Times New Roman"/>
          <w:szCs w:val="24"/>
        </w:rPr>
        <w:t xml:space="preserve">диагностики на основе интервала </w:t>
      </w:r>
      <w:r>
        <w:rPr>
          <w:rFonts w:cs="Times New Roman"/>
          <w:szCs w:val="24"/>
          <w:lang w:val="en-US"/>
        </w:rPr>
        <w:t>QT</w:t>
      </w:r>
      <w:r w:rsidRPr="0064237E">
        <w:rPr>
          <w:noProof/>
        </w:rPr>
        <w:t>.</w:t>
      </w:r>
    </w:p>
    <w:p w14:paraId="211F306F" w14:textId="77777777" w:rsidR="00167093" w:rsidRDefault="00167093" w:rsidP="00167093">
      <w:pPr>
        <w:spacing w:line="276" w:lineRule="auto"/>
        <w:ind w:left="426" w:firstLine="0"/>
        <w:rPr>
          <w:rFonts w:cs="Times New Roman"/>
          <w:szCs w:val="24"/>
        </w:rPr>
      </w:pPr>
      <w:r>
        <w:object w:dxaOrig="11328" w:dyaOrig="11802" w14:anchorId="6F94F0F3">
          <v:shape id="_x0000_i1172" type="#_x0000_t75" style="width:509.25pt;height:531pt" o:ole="">
            <v:imagedata r:id="rId189" o:title=""/>
          </v:shape>
          <o:OLEObject Type="Embed" ProgID="Visio.Drawing.15" ShapeID="_x0000_i1172" DrawAspect="Content" ObjectID="_1541616165" r:id="rId190"/>
        </w:object>
      </w:r>
      <w:r w:rsidRPr="000B01ED">
        <w:rPr>
          <w:color w:val="FF0000"/>
        </w:rPr>
        <w:t>Рисунок 4</w:t>
      </w:r>
      <w:r>
        <w:rPr>
          <w:color w:val="FF0000"/>
        </w:rPr>
        <w:t>7</w:t>
      </w:r>
      <w:r>
        <w:t xml:space="preserve"> –</w:t>
      </w:r>
      <w:r w:rsidRPr="00DD554C">
        <w:rPr>
          <w:noProof/>
        </w:rPr>
        <w:t xml:space="preserve"> </w:t>
      </w:r>
      <w:r>
        <w:rPr>
          <w:noProof/>
        </w:rPr>
        <w:t xml:space="preserve">Алгоритм </w:t>
      </w:r>
      <w:r>
        <w:rPr>
          <w:rFonts w:cs="Times New Roman"/>
          <w:szCs w:val="24"/>
        </w:rPr>
        <w:t xml:space="preserve">диагностики на основе сегмента </w:t>
      </w:r>
      <w:r>
        <w:rPr>
          <w:rFonts w:cs="Times New Roman"/>
          <w:szCs w:val="24"/>
          <w:lang w:val="en-US"/>
        </w:rPr>
        <w:t>ST</w:t>
      </w:r>
      <w:r w:rsidRPr="0064237E">
        <w:rPr>
          <w:noProof/>
        </w:rPr>
        <w:t>.</w:t>
      </w:r>
    </w:p>
    <w:p w14:paraId="4491CB32" w14:textId="77777777" w:rsidR="00167093" w:rsidRPr="00947B5C" w:rsidRDefault="00167093" w:rsidP="00167093"/>
    <w:p w14:paraId="282D11D6" w14:textId="77777777" w:rsidR="00167093" w:rsidRPr="00B72159" w:rsidRDefault="00167093" w:rsidP="00167093">
      <w:pPr>
        <w:pStyle w:val="4"/>
        <w:ind w:left="1418"/>
      </w:pPr>
      <w:bookmarkStart w:id="128" w:name="_Toc467511566"/>
      <w:bookmarkStart w:id="129" w:name="_Toc467788299"/>
      <w:bookmarkStart w:id="130" w:name="_Toc467858107"/>
      <w:r>
        <w:rPr>
          <w:rStyle w:val="af0"/>
          <w:rFonts w:asciiTheme="minorHAnsi" w:eastAsiaTheme="minorHAnsi" w:hAnsiTheme="minorHAnsi" w:cstheme="minorBidi"/>
          <w:bCs w:val="0"/>
          <w:iCs w:val="0"/>
        </w:rPr>
        <w:commentReference w:id="131"/>
      </w:r>
      <w:r>
        <w:t>Методы машинного обучения</w:t>
      </w:r>
      <w:bookmarkEnd w:id="128"/>
      <w:bookmarkEnd w:id="129"/>
      <w:bookmarkEnd w:id="130"/>
    </w:p>
    <w:p w14:paraId="6411FBF5" w14:textId="77777777" w:rsidR="00167093" w:rsidRDefault="00167093" w:rsidP="00167093">
      <w:r>
        <w:t xml:space="preserve">В состав подсистемы </w:t>
      </w:r>
      <w:r w:rsidRPr="0060016E">
        <w:t>“</w:t>
      </w:r>
      <w:r>
        <w:t>Методы машинного обучения</w:t>
      </w:r>
      <w:r w:rsidRPr="0060016E">
        <w:t>”</w:t>
      </w:r>
      <w:r>
        <w:t xml:space="preserve"> входят алгоритмы, которые работают с признаками, полученными от подсистемы </w:t>
      </w:r>
      <w:r w:rsidRPr="0060016E">
        <w:t>“</w:t>
      </w:r>
      <w:r>
        <w:t>Сегментация</w:t>
      </w:r>
      <w:r w:rsidRPr="0060016E">
        <w:t>”</w:t>
      </w:r>
      <w:r>
        <w:t>, без их предварительного преобразования. К ним относятся</w:t>
      </w:r>
      <w:r w:rsidRPr="00B97F79">
        <w:t xml:space="preserve">: </w:t>
      </w:r>
      <w:r>
        <w:t>метод ближайших соседей, метод опорных векторов, решающие деревья, нейронные сети. Опишем некоторые из алгоритмов.</w:t>
      </w:r>
    </w:p>
    <w:p w14:paraId="20FBCF35" w14:textId="77777777" w:rsidR="00167093" w:rsidRDefault="00167093" w:rsidP="00167093">
      <w:pPr>
        <w:rPr>
          <w:rFonts w:eastAsiaTheme="minorEastAsia"/>
        </w:rPr>
      </w:pPr>
      <w:r>
        <w:lastRenderedPageBreak/>
        <w:t xml:space="preserve">Метод ближайших соседей </w:t>
      </w:r>
      <w:r w:rsidRPr="004F7935">
        <w:t>[</w:t>
      </w:r>
      <w:r>
        <w:rPr>
          <w:lang w:val="en-US"/>
        </w:rPr>
        <w:t>ml</w:t>
      </w:r>
      <w:r w:rsidRPr="004F7935">
        <w:t>_1]</w:t>
      </w:r>
      <w:r>
        <w:t xml:space="preserve"> является самым простым из представленных методов и относится к категории </w:t>
      </w:r>
      <w:r w:rsidRPr="00244A17">
        <w:t>“</w:t>
      </w:r>
      <w:r>
        <w:t>ленивых</w:t>
      </w:r>
      <w:r w:rsidRPr="00244A17">
        <w:t>”</w:t>
      </w:r>
      <w:r>
        <w:t xml:space="preserve"> классификаторов, поскольку в нём сохраняется вся обучающая выборка и собственно никакого процесса обучения не происходит.</w:t>
      </w:r>
      <w:r w:rsidRPr="00244A17">
        <w:t xml:space="preserve"> </w:t>
      </w:r>
      <w:r>
        <w:t>Идея алгоритма состоит в гипотезе компактности</w:t>
      </w:r>
      <w:r w:rsidRPr="00244A17">
        <w:t xml:space="preserve">: </w:t>
      </w:r>
      <w:r>
        <w:t>близкие объекты как</w:t>
      </w:r>
      <w:r w:rsidRPr="00244A17">
        <w:t xml:space="preserve"> </w:t>
      </w:r>
      <w:r>
        <w:t xml:space="preserve">правило находятся в одном классе. Близость объектов </w:t>
      </w:r>
      <m:oMath>
        <m:r>
          <w:rPr>
            <w:rFonts w:ascii="Cambria Math" w:hAnsi="Cambria Math"/>
            <w:lang w:val="en-US"/>
          </w:rPr>
          <m:t>x</m:t>
        </m:r>
        <m:r>
          <w:rPr>
            <w:rFonts w:ascii="Cambria Math" w:hAnsi="Cambria Math"/>
          </w:rPr>
          <m:t>,</m:t>
        </m:r>
        <m:r>
          <w:rPr>
            <w:rFonts w:ascii="Cambria Math" w:hAnsi="Cambria Math"/>
            <w:lang w:val="en-US"/>
          </w:rPr>
          <m:t>y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t xml:space="preserve"> выражается некоторой функцией расстояния </w:t>
      </w:r>
      <m:oMath>
        <m:r>
          <w:rPr>
            <w:rFonts w:ascii="Cambria Math" w:hAnsi="Cambria Math"/>
          </w:rPr>
          <m:t>ρ(x,y)</m:t>
        </m:r>
      </m:oMath>
      <w:r>
        <w:t xml:space="preserve">, в общем случае не обязательно являющейся метрикой в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 xml:space="preserve">. </w:t>
      </w:r>
    </w:p>
    <w:p w14:paraId="7748D8A0" w14:textId="77777777" w:rsidR="00167093" w:rsidRPr="007E6493" w:rsidRDefault="00167093" w:rsidP="00167093">
      <w:r>
        <w:rPr>
          <w:rFonts w:eastAsiaTheme="minorEastAsia"/>
        </w:rPr>
        <w:t xml:space="preserve">Пусть обучающей выборкой является множество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где</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числовые вектора из </w:t>
      </w:r>
      <m:oMath>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Pr>
          <w:rFonts w:eastAsiaTheme="minorEastAsia"/>
        </w:rPr>
        <w:t>,</w:t>
      </w:r>
      <w:r w:rsidRPr="009311F6">
        <w:rPr>
          <w:rFonts w:eastAsiaTheme="minorEastAsia"/>
        </w:rPr>
        <w:t xml:space="preserve"> </w:t>
      </w:r>
      <w:r>
        <w:rPr>
          <w:rFonts w:eastAsiaTheme="minorEastAsia"/>
        </w:rPr>
        <w:t>а</w:t>
      </w:r>
      <w:r w:rsidRPr="009311F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w:t>
      </w:r>
      <w:r w:rsidRPr="009311F6">
        <w:rPr>
          <w:rFonts w:eastAsiaTheme="minorEastAsia"/>
        </w:rPr>
        <w:t xml:space="preserve"> </w:t>
      </w:r>
      <w:r>
        <w:rPr>
          <w:rFonts w:eastAsiaTheme="minorEastAsia"/>
        </w:rPr>
        <w:t xml:space="preserve">метки классов из множества </w:t>
      </w:r>
      <m:oMath>
        <m:r>
          <w:rPr>
            <w:rFonts w:ascii="Cambria Math" w:eastAsiaTheme="minorEastAsia" w:hAnsi="Cambria Math"/>
            <w:lang w:val="en-US"/>
          </w:rPr>
          <m:t>Y</m:t>
        </m:r>
      </m:oMath>
      <w:r>
        <w:rPr>
          <w:rFonts w:eastAsiaTheme="minorEastAsia"/>
        </w:rPr>
        <w:t xml:space="preserve">. Нам необходимо проклассифицировать новый объект </w:t>
      </w:r>
      <m:oMath>
        <m:r>
          <w:rPr>
            <w:rFonts w:ascii="Cambria Math" w:hAnsi="Cambria Math"/>
            <w:lang w:val="en-US"/>
          </w:rPr>
          <m:t>uϵ</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sidRPr="00E93065">
        <w:rPr>
          <w:rFonts w:eastAsiaTheme="minorEastAsia"/>
        </w:rPr>
        <w:t xml:space="preserve"> </w:t>
      </w:r>
      <w:r>
        <w:rPr>
          <w:rFonts w:eastAsiaTheme="minorEastAsia"/>
        </w:rPr>
        <w:t xml:space="preserve">одной из меток классов </w:t>
      </w:r>
      <m:oMath>
        <m:r>
          <w:rPr>
            <w:rFonts w:ascii="Cambria Math" w:eastAsiaTheme="minorEastAsia" w:hAnsi="Cambria Math"/>
            <w:lang w:val="en-US"/>
          </w:rPr>
          <m:t>Y</m:t>
        </m:r>
      </m:oMath>
      <w:r>
        <w:rPr>
          <w:rFonts w:eastAsiaTheme="minorEastAsia"/>
        </w:rPr>
        <w:t xml:space="preserve">. Для этого вычислим функцию расстояния </w:t>
      </w:r>
      <m:oMath>
        <m:r>
          <w:rPr>
            <w:rFonts w:ascii="Cambria Math" w:hAnsi="Cambria Math"/>
          </w:rPr>
          <m:t>ρ(</m:t>
        </m:r>
        <m:r>
          <w:rPr>
            <w:rFonts w:ascii="Cambria Math" w:hAnsi="Cambria Math"/>
            <w:lang w:val="en-US"/>
          </w:rPr>
          <m:t>u</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Pr="007E6493">
        <w:rPr>
          <w:rFonts w:eastAsiaTheme="minorEastAsia"/>
        </w:rPr>
        <w:t xml:space="preserve"> </w:t>
      </w:r>
      <w:r>
        <w:rPr>
          <w:rFonts w:eastAsiaTheme="minorEastAsia"/>
        </w:rPr>
        <w:t xml:space="preserve">для всех </w:t>
      </w:r>
      <m:oMath>
        <m:r>
          <w:rPr>
            <w:rFonts w:ascii="Cambria Math" w:eastAsiaTheme="minorEastAsia" w:hAnsi="Cambria Math"/>
          </w:rPr>
          <m:t>i=</m:t>
        </m:r>
        <m:bar>
          <m:barPr>
            <m:pos m:val="top"/>
            <m:ctrlPr>
              <w:rPr>
                <w:rFonts w:ascii="Cambria Math" w:eastAsiaTheme="minorEastAsia" w:hAnsi="Cambria Math"/>
                <w:i/>
              </w:rPr>
            </m:ctrlPr>
          </m:barPr>
          <m:e>
            <m:r>
              <w:rPr>
                <w:rFonts w:ascii="Cambria Math" w:hAnsi="Cambria Math"/>
              </w:rPr>
              <m:t>1,m</m:t>
            </m:r>
          </m:e>
        </m:bar>
      </m:oMath>
      <w:r w:rsidRPr="007E6493">
        <w:rPr>
          <w:rFonts w:eastAsiaTheme="minorEastAsia"/>
        </w:rPr>
        <w:t xml:space="preserve"> </w:t>
      </w:r>
      <w:r>
        <w:t>и отсортируем полученные величины по не убыванию</w:t>
      </w:r>
      <w:r w:rsidRPr="007E6493">
        <w:t>:</w:t>
      </w:r>
    </w:p>
    <w:p w14:paraId="40AB710E" w14:textId="77777777" w:rsidR="00167093" w:rsidRPr="0032771C" w:rsidRDefault="00167093" w:rsidP="00167093">
      <w:pPr>
        <w:rPr>
          <w:rFonts w:eastAsiaTheme="minorEastAsia"/>
          <w:sz w:val="28"/>
          <w:szCs w:val="28"/>
        </w:rPr>
      </w:pPr>
      <m:oMathPara>
        <m:oMath>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1;u</m:t>
                  </m:r>
                </m:sub>
              </m:sSub>
            </m:e>
          </m:d>
          <m:r>
            <m:rPr>
              <m:sty m:val="p"/>
            </m:rPr>
            <w:rPr>
              <w:rFonts w:ascii="Cambria Math" w:hAnsi="Cambria Math"/>
              <w:sz w:val="28"/>
              <w:szCs w:val="28"/>
            </w:rPr>
            <m:t>≤</m:t>
          </m:r>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2;u</m:t>
                  </m:r>
                </m:sub>
              </m:sSub>
            </m:e>
          </m:d>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m;u</m:t>
                  </m:r>
                </m:sub>
              </m:sSub>
            </m:e>
          </m:d>
        </m:oMath>
      </m:oMathPara>
    </w:p>
    <w:p w14:paraId="0C1CF48A" w14:textId="77777777" w:rsidR="00167093" w:rsidRPr="005C4BE9" w:rsidRDefault="00167093" w:rsidP="00167093">
      <w:pPr>
        <w:rPr>
          <w:rFonts w:eastAsiaTheme="minorEastAsia"/>
        </w:rPr>
      </w:pPr>
      <w:r>
        <w:rPr>
          <w:rFonts w:eastAsiaTheme="minorEastAsia"/>
        </w:rPr>
        <w:t xml:space="preserve">Введем весовую функцию </w:t>
      </w:r>
      <m:oMath>
        <m:r>
          <w:rPr>
            <w:rFonts w:ascii="Cambria Math" w:eastAsiaTheme="minorEastAsia" w:hAnsi="Cambria Math"/>
            <w:lang w:val="en-US"/>
          </w:rPr>
          <m:t>w</m:t>
        </m:r>
        <m:r>
          <w:rPr>
            <w:rFonts w:ascii="Cambria Math" w:eastAsiaTheme="minorEastAsia" w:hAnsi="Cambria Math"/>
          </w:rPr>
          <m:t>(i,</m:t>
        </m:r>
        <m:r>
          <w:rPr>
            <w:rFonts w:ascii="Cambria Math" w:eastAsiaTheme="minorEastAsia" w:hAnsi="Cambria Math"/>
            <w:lang w:val="en-US"/>
          </w:rPr>
          <m:t>u</m:t>
        </m:r>
        <m:r>
          <w:rPr>
            <w:rFonts w:ascii="Cambria Math" w:eastAsiaTheme="minorEastAsia" w:hAnsi="Cambria Math"/>
          </w:rPr>
          <m:t>)</m:t>
        </m:r>
      </m:oMath>
      <w:r>
        <w:rPr>
          <w:rFonts w:eastAsiaTheme="minorEastAsia"/>
        </w:rPr>
        <w:t xml:space="preserve">, она оценивает степень важности </w:t>
      </w:r>
      <m:oMath>
        <m:r>
          <w:rPr>
            <w:rFonts w:ascii="Cambria Math" w:hAnsi="Cambria Math"/>
          </w:rPr>
          <m:t>i</m:t>
        </m:r>
        <m:r>
          <w:rPr>
            <w:rFonts w:ascii="Cambria Math" w:eastAsiaTheme="minorEastAsia" w:hAnsi="Cambria Math"/>
          </w:rPr>
          <m:t>-го</m:t>
        </m:r>
      </m:oMath>
      <w:r>
        <w:rPr>
          <w:rFonts w:eastAsiaTheme="minorEastAsia"/>
        </w:rPr>
        <w:t xml:space="preserve"> ближайшего соседа</w:t>
      </w:r>
      <w:r w:rsidRPr="00A52D88">
        <w:rPr>
          <w:rFonts w:eastAsiaTheme="minorEastAsia"/>
        </w:rPr>
        <w:t xml:space="preserve"> </w:t>
      </w:r>
      <m:oMath>
        <m:r>
          <w:rPr>
            <w:rFonts w:ascii="Cambria Math" w:eastAsiaTheme="minorEastAsia" w:hAnsi="Cambria Math"/>
            <w:lang w:val="en-US"/>
          </w:rPr>
          <m:t>u</m:t>
        </m:r>
      </m:oMath>
      <w:r>
        <w:rPr>
          <w:rFonts w:eastAsiaTheme="minorEastAsia"/>
        </w:rPr>
        <w:t xml:space="preserve">. </w:t>
      </w:r>
      <w:r w:rsidRPr="00A52D88">
        <w:t>Естественно полагать, что эта функция неотрицательна и не возрастает по</w:t>
      </w:r>
      <w:r w:rsidRPr="0083251B">
        <w:rPr>
          <w:rFonts w:eastAsiaTheme="minorEastAsia"/>
        </w:rPr>
        <w:t xml:space="preserve"> </w:t>
      </w:r>
      <m:oMath>
        <m:r>
          <w:rPr>
            <w:rFonts w:ascii="Cambria Math" w:hAnsi="Cambria Math"/>
            <w:lang w:val="en-US"/>
          </w:rPr>
          <m:t>i</m:t>
        </m:r>
      </m:oMath>
      <w:r w:rsidRPr="00A52D88">
        <w:t>.</w:t>
      </w:r>
      <w:r>
        <w:rPr>
          <w:rFonts w:eastAsiaTheme="minorEastAsia"/>
        </w:rPr>
        <w:t xml:space="preserve"> Тогда ответ классификатора вычисляется по формуле</w:t>
      </w:r>
      <w:r w:rsidRPr="005C4BE9">
        <w:rPr>
          <w:rFonts w:eastAsiaTheme="minorEastAsia"/>
        </w:rPr>
        <w:t>:</w:t>
      </w:r>
    </w:p>
    <w:p w14:paraId="4DDE0C6D" w14:textId="77777777" w:rsidR="00167093" w:rsidRPr="0032771C" w:rsidRDefault="00167093" w:rsidP="00167093">
      <w:pPr>
        <w:rPr>
          <w:rFonts w:eastAsiaTheme="minorEastAsia"/>
          <w:sz w:val="28"/>
          <w:szCs w:val="28"/>
          <w:lang w:val="en-US"/>
        </w:rPr>
      </w:pPr>
      <m:oMathPara>
        <m:oMath>
          <m:r>
            <w:rPr>
              <w:rFonts w:ascii="Cambria Math" w:eastAsiaTheme="minorEastAsia" w:hAnsi="Cambria Math"/>
              <w:sz w:val="28"/>
              <w:szCs w:val="28"/>
              <w:lang w:val="en-US"/>
            </w:rPr>
            <m:t>a</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u</m:t>
              </m:r>
            </m:e>
          </m:d>
          <m:r>
            <w:rPr>
              <w:rFonts w:ascii="Cambria Math" w:eastAsiaTheme="minorEastAsia" w:hAnsi="Cambria Math"/>
              <w:sz w:val="28"/>
              <w:szCs w:val="28"/>
              <w:lang w:val="en-US"/>
            </w:rPr>
            <m:t>=</m:t>
          </m:r>
          <m:func>
            <m:funcPr>
              <m:ctrlPr>
                <w:rPr>
                  <w:rFonts w:ascii="Cambria Math" w:eastAsiaTheme="minorEastAsia" w:hAnsi="Cambria Math"/>
                  <w:i/>
                  <w:sz w:val="28"/>
                  <w:szCs w:val="28"/>
                  <w:lang w:val="en-US"/>
                </w:rPr>
              </m:ctrlPr>
            </m:funcPr>
            <m:fName>
              <m:limLow>
                <m:limLowPr>
                  <m:ctrlPr>
                    <w:rPr>
                      <w:rFonts w:ascii="Cambria Math" w:eastAsiaTheme="minorEastAsia" w:hAnsi="Cambria Math"/>
                      <w:i/>
                      <w:sz w:val="28"/>
                      <w:szCs w:val="28"/>
                      <w:lang w:val="en-US"/>
                    </w:rPr>
                  </m:ctrlPr>
                </m:limLowPr>
                <m:e>
                  <m:r>
                    <m:rPr>
                      <m:sty m:val="p"/>
                    </m:rPr>
                    <w:rPr>
                      <w:rFonts w:ascii="Cambria Math" w:hAnsi="Cambria Math"/>
                      <w:sz w:val="28"/>
                      <w:szCs w:val="28"/>
                      <w:lang w:val="en-US"/>
                    </w:rPr>
                    <m:t>argmax</m:t>
                  </m:r>
                </m:e>
                <m:lim>
                  <m:r>
                    <w:rPr>
                      <w:rFonts w:ascii="Cambria Math" w:eastAsiaTheme="minorEastAsia" w:hAnsi="Cambria Math"/>
                      <w:sz w:val="28"/>
                      <w:szCs w:val="28"/>
                      <w:lang w:val="en-US"/>
                    </w:rPr>
                    <m:t>yϵY</m:t>
                  </m:r>
                </m:lim>
              </m:limLow>
            </m:fName>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m:t>
                  </m:r>
                </m:sup>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hAnsi="Cambria Math"/>
                              <w:sz w:val="28"/>
                              <w:szCs w:val="28"/>
                            </w:rPr>
                            <m:t>i,u</m:t>
                          </m:r>
                        </m:sub>
                      </m:sSub>
                      <m:r>
                        <w:rPr>
                          <w:rFonts w:ascii="Cambria Math" w:eastAsiaTheme="minorEastAsia" w:hAnsi="Cambria Math"/>
                          <w:sz w:val="28"/>
                          <w:szCs w:val="28"/>
                          <w:lang w:val="en-US"/>
                        </w:rPr>
                        <m:t>=y</m:t>
                      </m:r>
                    </m:e>
                  </m:d>
                </m:e>
              </m:nary>
            </m:e>
          </m:func>
          <m:r>
            <w:rPr>
              <w:rFonts w:ascii="Cambria Math" w:eastAsiaTheme="minorEastAsia" w:hAnsi="Cambria Math"/>
              <w:sz w:val="28"/>
              <w:szCs w:val="28"/>
              <w:lang w:val="en-US"/>
            </w:rPr>
            <m:t>w(i,u)</m:t>
          </m:r>
        </m:oMath>
      </m:oMathPara>
    </w:p>
    <w:p w14:paraId="5A8F9793" w14:textId="77777777" w:rsidR="00167093" w:rsidRDefault="00167093" w:rsidP="00167093">
      <w:pPr>
        <w:rPr>
          <w:rFonts w:eastAsiaTheme="minorEastAsia"/>
        </w:rPr>
      </w:pPr>
      <w:r>
        <w:rPr>
          <w:rFonts w:eastAsiaTheme="minorEastAsia"/>
        </w:rPr>
        <w:t xml:space="preserve">Все разнообразие видов и модификаций метода ближайших соседей заключается в выборе функции расстояния </w:t>
      </w:r>
      <m:oMath>
        <m:r>
          <w:rPr>
            <w:rFonts w:ascii="Cambria Math" w:hAnsi="Cambria Math"/>
          </w:rPr>
          <m:t>ρ(x,y)</m:t>
        </m:r>
      </m:oMath>
      <w:r>
        <w:rPr>
          <w:rFonts w:eastAsiaTheme="minorEastAsia"/>
        </w:rPr>
        <w:t xml:space="preserve"> и весовой функции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u</m:t>
        </m:r>
        <m:r>
          <w:rPr>
            <w:rFonts w:ascii="Cambria Math" w:eastAsiaTheme="minorEastAsia" w:hAnsi="Cambria Math"/>
          </w:rPr>
          <m:t>)</m:t>
        </m:r>
      </m:oMath>
      <w:r w:rsidRPr="0083251B">
        <w:rPr>
          <w:rFonts w:eastAsiaTheme="minorEastAsia"/>
        </w:rPr>
        <w:t>:</w:t>
      </w:r>
    </w:p>
    <w:p w14:paraId="51B6C468" w14:textId="77777777" w:rsidR="00167093" w:rsidRDefault="00167093" w:rsidP="00167093">
      <w:pPr>
        <w:rPr>
          <w:rFonts w:eastAsiaTheme="minorEastAsia"/>
        </w:rPr>
      </w:pPr>
      <m:oMath>
        <m:r>
          <w:rPr>
            <w:rFonts w:ascii="Cambria Math" w:eastAsiaTheme="minorEastAsia" w:hAnsi="Cambria Math"/>
            <w:sz w:val="28"/>
            <w:szCs w:val="28"/>
          </w:rPr>
          <m:t>ρ</m:t>
        </m:r>
        <m:d>
          <m:dPr>
            <m:ctrlPr>
              <w:rPr>
                <w:rFonts w:ascii="Cambria Math" w:eastAsiaTheme="minorEastAsia" w:hAnsi="Cambria Math"/>
                <w:sz w:val="28"/>
                <w:szCs w:val="28"/>
              </w:rPr>
            </m:ctrlPr>
          </m:dPr>
          <m:e>
            <m:r>
              <w:rPr>
                <w:rFonts w:ascii="Cambria Math" w:eastAsiaTheme="minorEastAsia" w:hAnsi="Cambria Math"/>
                <w:sz w:val="28"/>
                <w:szCs w:val="28"/>
                <w:lang w:val="en-US"/>
              </w:rPr>
              <m:t>x</m:t>
            </m:r>
            <m:r>
              <m:rPr>
                <m:sty m:val="p"/>
              </m:rPr>
              <w:rPr>
                <w:rFonts w:ascii="Cambria Math" w:eastAsiaTheme="minorEastAsia" w:hAnsi="Cambria Math"/>
                <w:sz w:val="28"/>
                <w:szCs w:val="28"/>
              </w:rPr>
              <m:t>,</m:t>
            </m:r>
            <m:r>
              <w:rPr>
                <w:rFonts w:ascii="Cambria Math" w:eastAsiaTheme="minorEastAsia" w:hAnsi="Cambria Math"/>
                <w:sz w:val="28"/>
                <w:szCs w:val="28"/>
                <w:lang w:val="en-US"/>
              </w:rPr>
              <m:t>y</m:t>
            </m:r>
            <m:ctrlPr>
              <w:rPr>
                <w:rFonts w:ascii="Cambria Math" w:eastAsiaTheme="minorEastAsia" w:hAnsi="Cambria Math"/>
                <w:sz w:val="28"/>
                <w:szCs w:val="28"/>
                <w:lang w:val="en-US"/>
              </w:rPr>
            </m:ctrlPr>
          </m:e>
        </m:d>
        <m:r>
          <m:rPr>
            <m:sty m:val="p"/>
          </m:rPr>
          <w:rPr>
            <w:rFonts w:ascii="Cambria Math" w:eastAsiaTheme="minorEastAsia" w:hAnsi="Cambria Math"/>
            <w:sz w:val="28"/>
            <w:szCs w:val="28"/>
          </w:rPr>
          <m:t>=</m:t>
        </m:r>
        <m:sSup>
          <m:sSupPr>
            <m:ctrlPr>
              <w:rPr>
                <w:rFonts w:ascii="Cambria Math" w:eastAsiaTheme="minorEastAsia" w:hAnsi="Cambria Math"/>
                <w:sz w:val="28"/>
                <w:szCs w:val="28"/>
                <w:lang w:val="en-US"/>
              </w:rPr>
            </m:ctrlPr>
          </m:sSupPr>
          <m:e>
            <m:sSup>
              <m:sSupPr>
                <m:ctrlPr>
                  <w:rPr>
                    <w:rFonts w:ascii="Cambria Math" w:eastAsiaTheme="minorEastAsia" w:hAnsi="Cambria Math"/>
                    <w:sz w:val="28"/>
                    <w:szCs w:val="28"/>
                    <w:lang w:val="en-US"/>
                  </w:rPr>
                </m:ctrlPr>
              </m:sSupPr>
              <m:e>
                <m:r>
                  <m:rPr>
                    <m:sty m:val="p"/>
                  </m:rPr>
                  <w:rPr>
                    <w:rFonts w:ascii="Cambria Math" w:eastAsiaTheme="minorEastAsia" w:hAnsi="Cambria Math"/>
                    <w:sz w:val="28"/>
                    <w:szCs w:val="28"/>
                  </w:rPr>
                  <m:t>(</m:t>
                </m:r>
                <m:nary>
                  <m:naryPr>
                    <m:chr m:val="∑"/>
                    <m:limLoc m:val="undOvr"/>
                    <m:ctrlPr>
                      <w:rPr>
                        <w:rFonts w:ascii="Cambria Math" w:eastAsiaTheme="minorEastAsia" w:hAnsi="Cambria Math"/>
                        <w:sz w:val="28"/>
                        <w:szCs w:val="28"/>
                        <w:lang w:val="en-US"/>
                      </w:rPr>
                    </m:ctrlPr>
                  </m:naryPr>
                  <m:sub>
                    <m:r>
                      <w:rPr>
                        <w:rFonts w:ascii="Cambria Math" w:eastAsiaTheme="minorEastAsia" w:hAnsi="Cambria Math"/>
                        <w:sz w:val="28"/>
                        <w:szCs w:val="28"/>
                        <w:lang w:val="en-US"/>
                      </w:rPr>
                      <m:t>i</m:t>
                    </m:r>
                    <m:r>
                      <m:rPr>
                        <m:sty m:val="p"/>
                      </m:rPr>
                      <w:rPr>
                        <w:rFonts w:ascii="Cambria Math" w:eastAsiaTheme="minorEastAsia" w:hAnsi="Cambria Math"/>
                        <w:sz w:val="28"/>
                        <w:szCs w:val="28"/>
                      </w:rPr>
                      <m:t>=1</m:t>
                    </m:r>
                  </m:sub>
                  <m:sup>
                    <m:r>
                      <w:rPr>
                        <w:rFonts w:ascii="Cambria Math" w:eastAsiaTheme="minorEastAsia" w:hAnsi="Cambria Math"/>
                        <w:sz w:val="28"/>
                        <w:szCs w:val="28"/>
                        <w:lang w:val="en-US"/>
                      </w:rPr>
                      <m:t>N</m:t>
                    </m:r>
                  </m:sup>
                  <m:e>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i</m:t>
                        </m:r>
                      </m:sub>
                    </m:sSub>
                    <m:r>
                      <m:rPr>
                        <m:sty m:val="p"/>
                      </m:rPr>
                      <w:rPr>
                        <w:rFonts w:ascii="Cambria Math" w:eastAsiaTheme="minorEastAsia" w:hAnsi="Cambria Math"/>
                        <w:sz w:val="28"/>
                        <w:szCs w:val="28"/>
                      </w:rPr>
                      <m:t>|</m:t>
                    </m:r>
                  </m:e>
                </m:nary>
                <m:r>
                  <m:rPr>
                    <m:sty m:val="p"/>
                  </m:rPr>
                  <w:rPr>
                    <w:rFonts w:ascii="Cambria Math" w:eastAsiaTheme="minorEastAsia" w:hAnsi="Cambria Math"/>
                    <w:sz w:val="28"/>
                    <w:szCs w:val="28"/>
                  </w:rPr>
                  <m:t>)</m:t>
                </m:r>
              </m:e>
              <m:sup>
                <m:r>
                  <w:rPr>
                    <w:rFonts w:ascii="Cambria Math" w:eastAsiaTheme="minorEastAsia" w:hAnsi="Cambria Math"/>
                    <w:sz w:val="28"/>
                    <w:szCs w:val="28"/>
                    <w:lang w:val="en-US"/>
                  </w:rPr>
                  <m:t>p</m:t>
                </m:r>
              </m:sup>
            </m:sSup>
            <m:r>
              <m:rPr>
                <m:sty m:val="p"/>
              </m:rPr>
              <w:rPr>
                <w:rFonts w:ascii="Cambria Math" w:eastAsiaTheme="minorEastAsia" w:hAnsi="Cambria Math"/>
                <w:sz w:val="28"/>
                <w:szCs w:val="28"/>
              </w:rPr>
              <m:t>)</m:t>
            </m:r>
          </m:e>
          <m:sup>
            <m:f>
              <m:fPr>
                <m:ctrlPr>
                  <w:rPr>
                    <w:rFonts w:ascii="Cambria Math" w:eastAsiaTheme="minorEastAsia" w:hAnsi="Cambria Math"/>
                    <w:sz w:val="28"/>
                    <w:szCs w:val="28"/>
                    <w:lang w:val="en-US"/>
                  </w:rPr>
                </m:ctrlPr>
              </m:fPr>
              <m:num>
                <m:r>
                  <m:rPr>
                    <m:sty m:val="p"/>
                  </m:rPr>
                  <w:rPr>
                    <w:rFonts w:ascii="Cambria Math" w:eastAsiaTheme="minorEastAsia" w:hAnsi="Cambria Math"/>
                    <w:sz w:val="28"/>
                    <w:szCs w:val="28"/>
                  </w:rPr>
                  <m:t>1</m:t>
                </m:r>
              </m:num>
              <m:den>
                <m:r>
                  <w:rPr>
                    <w:rFonts w:ascii="Cambria Math" w:eastAsiaTheme="minorEastAsia" w:hAnsi="Cambria Math"/>
                    <w:sz w:val="28"/>
                    <w:szCs w:val="28"/>
                    <w:lang w:val="en-US"/>
                  </w:rPr>
                  <m:t>p</m:t>
                </m:r>
              </m:den>
            </m:f>
          </m:sup>
        </m:sSup>
      </m:oMath>
      <w:r>
        <w:rPr>
          <w:rFonts w:eastAsiaTheme="minorEastAsia"/>
        </w:rPr>
        <w:t xml:space="preserve">   – метрика Минковского</w:t>
      </w:r>
    </w:p>
    <w:p w14:paraId="6B99BA19"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1]</m:t>
        </m:r>
      </m:oMath>
      <w:r w:rsidRPr="00777286">
        <w:rPr>
          <w:rFonts w:eastAsiaTheme="minorEastAsia"/>
        </w:rPr>
        <w:t xml:space="preserve">   - </w:t>
      </w:r>
      <w:r>
        <w:rPr>
          <w:rFonts w:eastAsiaTheme="minorEastAsia"/>
        </w:rPr>
        <w:t>метод ближайшего соседа</w:t>
      </w:r>
    </w:p>
    <w:p w14:paraId="038535A4"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i</m:t>
        </m:r>
        <m:r>
          <w:rPr>
            <w:rFonts w:ascii="Cambria Math" w:eastAsiaTheme="minorEastAsia" w:hAnsi="Cambria Math"/>
            <w:sz w:val="28"/>
            <w:szCs w:val="28"/>
          </w:rPr>
          <m:t>≤k]</m:t>
        </m:r>
      </m:oMath>
      <w:r w:rsidRPr="00777286">
        <w:rPr>
          <w:rFonts w:eastAsiaTheme="minorEastAsia"/>
        </w:rPr>
        <w:t xml:space="preserve">   - </w:t>
      </w:r>
      <w:r>
        <w:rPr>
          <w:rFonts w:eastAsiaTheme="minorEastAsia"/>
        </w:rPr>
        <w:t xml:space="preserve">метод </w:t>
      </w:r>
      <m:oMath>
        <m:r>
          <w:rPr>
            <w:rFonts w:ascii="Cambria Math" w:eastAsiaTheme="minorEastAsia" w:hAnsi="Cambria Math"/>
            <w:lang w:val="en-US"/>
          </w:rPr>
          <m:t>k</m:t>
        </m:r>
      </m:oMath>
      <w:r>
        <w:rPr>
          <w:rFonts w:eastAsiaTheme="minorEastAsia"/>
        </w:rPr>
        <w:t xml:space="preserve"> ближайших соседей</w:t>
      </w:r>
    </w:p>
    <w:p w14:paraId="28677F10" w14:textId="77777777" w:rsidR="00167093"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eastAsiaTheme="minorEastAsia" w:hAnsi="Cambria Math"/>
                <w:sz w:val="28"/>
                <w:szCs w:val="28"/>
              </w:rPr>
              <m:t>h</m:t>
            </m:r>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фиксированной ширины</w:t>
      </w:r>
    </w:p>
    <w:p w14:paraId="25826247" w14:textId="77777777" w:rsidR="00167093" w:rsidRPr="00777286" w:rsidRDefault="00167093" w:rsidP="00167093">
      <w:pPr>
        <w:rPr>
          <w:rFonts w:eastAsiaTheme="minorEastAsia"/>
        </w:rPr>
      </w:pPr>
      <m:oMath>
        <m:r>
          <w:rPr>
            <w:rFonts w:ascii="Cambria Math" w:eastAsiaTheme="minorEastAsia" w:hAnsi="Cambria Math"/>
            <w:sz w:val="28"/>
            <w:szCs w:val="28"/>
            <w:lang w:val="en-US"/>
          </w:rPr>
          <m:t>w</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u</m:t>
            </m:r>
          </m:e>
        </m:d>
        <m:r>
          <w:rPr>
            <w:rFonts w:ascii="Cambria Math" w:eastAsiaTheme="minorEastAsia" w:hAnsi="Cambria Math"/>
            <w:sz w:val="28"/>
            <w:szCs w:val="28"/>
          </w:rPr>
          <m:t>=</m:t>
        </m:r>
        <m:r>
          <w:rPr>
            <w:rFonts w:ascii="Cambria Math" w:eastAsiaTheme="minorEastAsia" w:hAnsi="Cambria Math"/>
            <w:sz w:val="28"/>
            <w:szCs w:val="28"/>
            <w:lang w:val="en-US"/>
          </w:rPr>
          <m:t>K</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u</m:t>
                    </m:r>
                  </m:sub>
                </m:sSub>
              </m:e>
            </m:d>
          </m:num>
          <m:den>
            <m:r>
              <w:rPr>
                <w:rFonts w:ascii="Cambria Math" w:hAnsi="Cambria Math"/>
                <w:sz w:val="28"/>
                <w:szCs w:val="28"/>
              </w:rPr>
              <m:t>ρ</m:t>
            </m:r>
            <m:d>
              <m:dPr>
                <m:ctrlPr>
                  <w:rPr>
                    <w:rFonts w:ascii="Cambria Math" w:hAnsi="Cambria Math"/>
                    <w:sz w:val="28"/>
                    <w:szCs w:val="28"/>
                  </w:rPr>
                </m:ctrlPr>
              </m:dPr>
              <m:e>
                <m:r>
                  <w:rPr>
                    <w:rFonts w:ascii="Cambria Math" w:hAnsi="Cambria Math"/>
                    <w:sz w:val="28"/>
                    <w:szCs w:val="28"/>
                    <w:lang w:val="en-US"/>
                  </w:rPr>
                  <m:t>u</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lang w:val="en-US"/>
                      </w:rPr>
                      <m:t>k</m:t>
                    </m:r>
                    <m:r>
                      <w:rPr>
                        <w:rFonts w:ascii="Cambria Math" w:hAnsi="Cambria Math"/>
                        <w:sz w:val="28"/>
                        <w:szCs w:val="28"/>
                      </w:rPr>
                      <m:t>+1;u</m:t>
                    </m:r>
                  </m:sub>
                </m:sSub>
              </m:e>
            </m:d>
          </m:den>
        </m:f>
        <m:r>
          <w:rPr>
            <w:rFonts w:ascii="Cambria Math" w:eastAsiaTheme="minorEastAsia" w:hAnsi="Cambria Math"/>
            <w:sz w:val="28"/>
            <w:szCs w:val="28"/>
          </w:rPr>
          <m:t>)</m:t>
        </m:r>
      </m:oMath>
      <w:r w:rsidRPr="00777286">
        <w:rPr>
          <w:rFonts w:eastAsiaTheme="minorEastAsia"/>
        </w:rPr>
        <w:t xml:space="preserve">   - </w:t>
      </w:r>
      <w:r>
        <w:rPr>
          <w:rFonts w:eastAsiaTheme="minorEastAsia"/>
        </w:rPr>
        <w:t>метод парзеновского окна переменной ширины</w:t>
      </w:r>
    </w:p>
    <w:p w14:paraId="160112FD" w14:textId="77777777" w:rsidR="00167093" w:rsidRDefault="00167093" w:rsidP="00167093">
      <w:pPr>
        <w:rPr>
          <w:shd w:val="clear" w:color="auto" w:fill="FFFFFF"/>
        </w:rPr>
      </w:pPr>
      <w:r>
        <w:rPr>
          <w:shd w:val="clear" w:color="auto" w:fill="FFFFFF"/>
        </w:rPr>
        <w:t>Здесь</w:t>
      </w:r>
      <w:r>
        <w:rPr>
          <w:rStyle w:val="apple-converted-space"/>
          <w:rFonts w:ascii="Arial" w:hAnsi="Arial" w:cs="Arial"/>
          <w:color w:val="000000"/>
          <w:sz w:val="19"/>
          <w:szCs w:val="19"/>
          <w:shd w:val="clear" w:color="auto" w:fill="FFFFFF"/>
        </w:rPr>
        <w:t> </w:t>
      </w:r>
      <m:oMath>
        <m:r>
          <w:rPr>
            <w:rFonts w:ascii="Cambria Math" w:hAnsi="Cambria Math"/>
            <w:noProof/>
            <w:lang w:val="en-US" w:eastAsia="ru-RU"/>
          </w:rPr>
          <m:t>K</m:t>
        </m:r>
        <m:r>
          <w:rPr>
            <w:rFonts w:ascii="Cambria Math" w:hAnsi="Cambria Math"/>
            <w:noProof/>
            <w:lang w:eastAsia="ru-RU"/>
          </w:rPr>
          <m:t>(r)</m:t>
        </m:r>
      </m:oMath>
      <w:r>
        <w:rPr>
          <w:rStyle w:val="apple-converted-space"/>
          <w:rFonts w:ascii="Arial" w:hAnsi="Arial" w:cs="Arial"/>
          <w:color w:val="000000"/>
          <w:sz w:val="19"/>
          <w:szCs w:val="19"/>
          <w:shd w:val="clear" w:color="auto" w:fill="FFFFFF"/>
        </w:rPr>
        <w:t> </w:t>
      </w:r>
      <w:r>
        <w:rPr>
          <w:shd w:val="clear" w:color="auto" w:fill="FFFFFF"/>
        </w:rPr>
        <w:t>— заданная неотрицательная монотонно невозрастающая функция на</w:t>
      </w:r>
      <w:r>
        <w:rPr>
          <w:rStyle w:val="apple-converted-space"/>
          <w:rFonts w:ascii="Arial" w:hAnsi="Arial" w:cs="Arial"/>
          <w:color w:val="000000"/>
          <w:sz w:val="19"/>
          <w:szCs w:val="19"/>
          <w:shd w:val="clear" w:color="auto" w:fill="FFFFFF"/>
        </w:rPr>
        <w:t> </w:t>
      </w:r>
      <m:oMath>
        <m:r>
          <w:rPr>
            <w:rStyle w:val="apple-converted-space"/>
            <w:rFonts w:ascii="Cambria Math" w:hAnsi="Cambria Math" w:cs="Arial"/>
            <w:color w:val="000000"/>
            <w:szCs w:val="24"/>
            <w:shd w:val="clear" w:color="auto" w:fill="FFFFFF"/>
          </w:rPr>
          <m:t>[0;+∞]</m:t>
        </m:r>
      </m:oMath>
      <w:r>
        <w:rPr>
          <w:shd w:val="clear" w:color="auto" w:fill="FFFFFF"/>
        </w:rPr>
        <w:t>, ядро сглаживания.</w:t>
      </w:r>
    </w:p>
    <w:p w14:paraId="42423B8B" w14:textId="77777777" w:rsidR="00167093" w:rsidRDefault="00167093" w:rsidP="00167093">
      <w:pPr>
        <w:rPr>
          <w:rFonts w:eastAsiaTheme="minorEastAsia"/>
        </w:rPr>
      </w:pPr>
      <w:r>
        <w:rPr>
          <w:shd w:val="clear" w:color="auto" w:fill="FFFFFF"/>
        </w:rPr>
        <w:t xml:space="preserve">Опишем алгоритм построения классификатора методом опорных векторов </w:t>
      </w:r>
      <w:r w:rsidRPr="00731185">
        <w:rPr>
          <w:shd w:val="clear" w:color="auto" w:fill="FFFFFF"/>
        </w:rPr>
        <w:t>[</w:t>
      </w:r>
      <w:r>
        <w:rPr>
          <w:shd w:val="clear" w:color="auto" w:fill="FFFFFF"/>
          <w:lang w:val="en-US"/>
        </w:rPr>
        <w:t>ml</w:t>
      </w:r>
      <w:r w:rsidRPr="00731185">
        <w:rPr>
          <w:shd w:val="clear" w:color="auto" w:fill="FFFFFF"/>
        </w:rPr>
        <w:t>_2]</w:t>
      </w:r>
      <w:r>
        <w:rPr>
          <w:shd w:val="clear" w:color="auto" w:fill="FFFFFF"/>
        </w:rPr>
        <w:t xml:space="preserve">. Пусть у нас также имеется тренировочное множество объект-ответ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m:t>
            </m:r>
          </m:sup>
        </m:sSup>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1</m:t>
                </m:r>
              </m:sub>
            </m:sSub>
          </m:e>
        </m:d>
        <m:r>
          <w:rPr>
            <w:rFonts w:ascii="Cambria Math" w:eastAsiaTheme="minorEastAsia" w:hAnsi="Cambria Math"/>
          </w:rPr>
          <m:t xml:space="preserve">, …,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e>
        </m:d>
        <m:r>
          <w:rPr>
            <w:rFonts w:ascii="Cambria Math" w:eastAsiaTheme="minorEastAsia" w:hAnsi="Cambria Math"/>
          </w:rPr>
          <m:t xml:space="preserve"> }</m:t>
        </m:r>
      </m:oMath>
      <w:r>
        <w:rPr>
          <w:rFonts w:eastAsiaTheme="minorEastAsia"/>
        </w:rPr>
        <w:t xml:space="preserve"> и пусть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Y={-1,1}</m:t>
        </m:r>
      </m:oMath>
      <w:r>
        <w:rPr>
          <w:rFonts w:eastAsiaTheme="minorEastAsia"/>
        </w:rPr>
        <w:t>. Идея метода состоит в построении гиперплоскости</w:t>
      </w:r>
      <w:r w:rsidRPr="00441F32">
        <w:rPr>
          <w:rFonts w:eastAsiaTheme="minorEastAsia"/>
        </w:rPr>
        <w:t xml:space="preserve"> </w:t>
      </w:r>
      <m:oMath>
        <m:r>
          <w:rPr>
            <w:rFonts w:ascii="Cambria Math" w:eastAsiaTheme="minorEastAsia" w:hAnsi="Cambria Math"/>
            <w:lang w:val="en-US"/>
          </w:rPr>
          <m:t>wx</m:t>
        </m:r>
        <m:r>
          <w:rPr>
            <w:rFonts w:ascii="Cambria Math" w:eastAsiaTheme="minorEastAsia" w:hAnsi="Cambria Math"/>
          </w:rPr>
          <m:t>-</m:t>
        </m:r>
        <m:r>
          <w:rPr>
            <w:rFonts w:ascii="Cambria Math" w:eastAsiaTheme="minorEastAsia" w:hAnsi="Cambria Math"/>
            <w:lang w:val="en-US"/>
          </w:rPr>
          <m:t>b</m:t>
        </m:r>
      </m:oMath>
      <w:r>
        <w:rPr>
          <w:rFonts w:eastAsiaTheme="minorEastAsia"/>
        </w:rPr>
        <w:t xml:space="preserve"> в пространстве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которая бы оптимально разделяла объекты класса </w:t>
      </w:r>
      <m:oMath>
        <m:r>
          <w:rPr>
            <w:rFonts w:ascii="Cambria Math" w:eastAsiaTheme="minorEastAsia" w:hAnsi="Cambria Math"/>
            <w:lang w:val="en-US"/>
          </w:rPr>
          <m:t>y</m:t>
        </m:r>
        <m:r>
          <w:rPr>
            <w:rFonts w:ascii="Cambria Math" w:eastAsiaTheme="minorEastAsia" w:hAnsi="Cambria Math"/>
          </w:rPr>
          <m:t>=1</m:t>
        </m:r>
      </m:oMath>
      <w:r w:rsidRPr="00CD77A0">
        <w:rPr>
          <w:rFonts w:eastAsiaTheme="minorEastAsia"/>
        </w:rPr>
        <w:t xml:space="preserve"> </w:t>
      </w:r>
      <w:r>
        <w:rPr>
          <w:rFonts w:eastAsiaTheme="minorEastAsia"/>
        </w:rPr>
        <w:t xml:space="preserve">от объектов класса </w:t>
      </w:r>
      <m:oMath>
        <m:r>
          <w:rPr>
            <w:rFonts w:ascii="Cambria Math" w:eastAsiaTheme="minorEastAsia" w:hAnsi="Cambria Math"/>
            <w:lang w:val="en-US"/>
          </w:rPr>
          <m:t>y</m:t>
        </m:r>
        <m:r>
          <w:rPr>
            <w:rFonts w:ascii="Cambria Math" w:eastAsiaTheme="minorEastAsia" w:hAnsi="Cambria Math"/>
          </w:rPr>
          <m:t>=-1</m:t>
        </m:r>
      </m:oMath>
      <w:r>
        <w:rPr>
          <w:rFonts w:eastAsiaTheme="minorEastAsia"/>
        </w:rPr>
        <w:t xml:space="preserve">, путем максимизации разделяющей полосы между классами. Решающее правило отнесения нового объекта </w:t>
      </w:r>
      <m:oMath>
        <m:r>
          <w:rPr>
            <w:rFonts w:ascii="Cambria Math" w:eastAsiaTheme="minorEastAsia" w:hAnsi="Cambria Math"/>
            <w:lang w:val="en-US"/>
          </w:rPr>
          <m:t>u</m:t>
        </m:r>
      </m:oMath>
      <w:r w:rsidRPr="000304D1">
        <w:rPr>
          <w:rFonts w:eastAsiaTheme="minorEastAsia"/>
        </w:rPr>
        <w:t xml:space="preserve"> </w:t>
      </w:r>
      <w:r>
        <w:rPr>
          <w:rFonts w:eastAsiaTheme="minorEastAsia"/>
        </w:rPr>
        <w:t>к тому или иному классу выглядит как</w:t>
      </w:r>
      <w:r w:rsidRPr="000304D1">
        <w:rPr>
          <w:rFonts w:eastAsiaTheme="minorEastAsia"/>
        </w:rPr>
        <w:t>:</w:t>
      </w:r>
    </w:p>
    <w:p w14:paraId="01F30FDA" w14:textId="77777777" w:rsidR="00167093" w:rsidRPr="00D07121" w:rsidRDefault="00167093" w:rsidP="00167093">
      <w:pPr>
        <w:rPr>
          <w:rFonts w:eastAsiaTheme="minorEastAsia"/>
          <w:sz w:val="28"/>
          <w:szCs w:val="28"/>
        </w:rPr>
      </w:pPr>
      <m:oMathPara>
        <m:oMath>
          <m:r>
            <w:rPr>
              <w:rFonts w:ascii="Cambria Math" w:eastAsiaTheme="minorEastAsia" w:hAnsi="Cambria Math"/>
              <w:sz w:val="28"/>
              <w:szCs w:val="28"/>
            </w:rPr>
            <w:lastRenderedPageBreak/>
            <m:t>a</m:t>
          </m:r>
          <m:d>
            <m:dPr>
              <m:ctrlPr>
                <w:rPr>
                  <w:rFonts w:ascii="Cambria Math" w:eastAsiaTheme="minorEastAsia" w:hAnsi="Cambria Math"/>
                  <w:i/>
                  <w:sz w:val="28"/>
                  <w:szCs w:val="28"/>
                </w:rPr>
              </m:ctrlPr>
            </m:dPr>
            <m:e>
              <m:r>
                <w:rPr>
                  <w:rFonts w:ascii="Cambria Math" w:eastAsiaTheme="minorEastAsia" w:hAnsi="Cambria Math"/>
                  <w:sz w:val="28"/>
                  <w:szCs w:val="28"/>
                </w:rPr>
                <m:t>u</m:t>
              </m:r>
            </m:e>
          </m:d>
          <m:r>
            <w:rPr>
              <w:rFonts w:ascii="Cambria Math" w:eastAsiaTheme="minorEastAsia" w:hAnsi="Cambria Math"/>
              <w:sz w:val="28"/>
              <w:szCs w:val="28"/>
            </w:rPr>
            <m:t>=sign(wu-b)</m:t>
          </m:r>
        </m:oMath>
      </m:oMathPara>
    </w:p>
    <w:p w14:paraId="64B3D531" w14:textId="77777777" w:rsidR="00167093" w:rsidRPr="00BF58B7" w:rsidRDefault="00167093" w:rsidP="00167093">
      <w:pPr>
        <w:rPr>
          <w:rFonts w:eastAsiaTheme="minorEastAsia"/>
        </w:rPr>
      </w:pPr>
      <w:r>
        <w:rPr>
          <w:rFonts w:eastAsiaTheme="minorEastAsia"/>
        </w:rPr>
        <w:t xml:space="preserve">Для нахождения </w:t>
      </w:r>
      <m:oMath>
        <m:r>
          <w:rPr>
            <w:rFonts w:ascii="Cambria Math" w:eastAsiaTheme="minorEastAsia" w:hAnsi="Cambria Math"/>
            <w:lang w:val="en-US"/>
          </w:rPr>
          <m:t>w</m:t>
        </m:r>
        <m:r>
          <w:rPr>
            <w:rFonts w:ascii="Cambria Math" w:eastAsiaTheme="minorEastAsia" w:hAnsi="Cambria Math"/>
          </w:rPr>
          <m:t>,</m:t>
        </m:r>
        <m:r>
          <w:rPr>
            <w:rFonts w:ascii="Cambria Math" w:eastAsiaTheme="minorEastAsia" w:hAnsi="Cambria Math"/>
            <w:lang w:val="en-US"/>
          </w:rPr>
          <m:t>b</m:t>
        </m:r>
      </m:oMath>
      <w:r w:rsidRPr="00C2533D">
        <w:rPr>
          <w:rFonts w:eastAsiaTheme="minorEastAsia"/>
        </w:rPr>
        <w:t xml:space="preserve"> </w:t>
      </w:r>
      <w:r>
        <w:rPr>
          <w:rFonts w:eastAsiaTheme="minorEastAsia"/>
        </w:rPr>
        <w:t>необходимо решить систему</w:t>
      </w:r>
      <w:r w:rsidRPr="00BF58B7">
        <w:rPr>
          <w:rFonts w:eastAsiaTheme="minorEastAsia"/>
        </w:rPr>
        <w:t>:</w:t>
      </w:r>
    </w:p>
    <w:p w14:paraId="62069F14" w14:textId="77777777" w:rsidR="00167093" w:rsidRPr="00DE2F3F" w:rsidRDefault="00167093" w:rsidP="00167093">
      <w:pPr>
        <w:rPr>
          <w:rFonts w:eastAsiaTheme="minorEastAsia"/>
          <w:i/>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lang w:val="en-US"/>
                        </w:rPr>
                      </m:ctrlPr>
                    </m:sSupPr>
                    <m:e>
                      <m:d>
                        <m:dPr>
                          <m:begChr m:val="|"/>
                          <m:endChr m:val="|"/>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r>
                                <w:rPr>
                                  <w:rFonts w:ascii="Cambria Math" w:eastAsiaTheme="minorEastAsia" w:hAnsi="Cambria Math"/>
                                  <w:lang w:val="en-US"/>
                                </w:rPr>
                                <m:t>w</m:t>
                              </m:r>
                            </m:e>
                          </m:d>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lang w:val="en-US"/>
                    </w:rPr>
                    <m:t>C</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e>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e>
                  </m:nary>
                  <m:r>
                    <w:rPr>
                      <w:rFonts w:ascii="Cambria Math" w:eastAsiaTheme="minorEastAsia"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lang w:val="en-US"/>
                            </w:rPr>
                            <m:t>min</m:t>
                          </m:r>
                        </m:e>
                        <m:lim>
                          <m:r>
                            <w:rPr>
                              <w:rFonts w:ascii="Cambria Math" w:eastAsiaTheme="minorEastAsia" w:hAnsi="Cambria Math"/>
                              <w:lang w:val="en-US"/>
                            </w:rPr>
                            <m:t xml:space="preserve">w,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lim>
                      </m:limLow>
                    </m:fName>
                    <m:e>
                      <m:r>
                        <w:rPr>
                          <w:rFonts w:ascii="Cambria Math" w:eastAsiaTheme="minorEastAsia" w:hAnsi="Cambria Math"/>
                          <w:lang w:val="en-US"/>
                        </w:rPr>
                        <m:t xml:space="preserve"> </m:t>
                      </m:r>
                    </m:e>
                  </m:func>
                  <m:r>
                    <w:rPr>
                      <w:rFonts w:ascii="Cambria Math" w:eastAsiaTheme="minorEastAsia" w:hAnsi="Cambria Math"/>
                      <w:lang w:val="en-US"/>
                    </w:rPr>
                    <m:t xml:space="preserve">               </m:t>
                  </m:r>
                </m:e>
                <m:e>
                  <m:sSub>
                    <m:sSubPr>
                      <m:ctrlPr>
                        <w:rPr>
                          <w:rFonts w:ascii="Cambria Math" w:eastAsiaTheme="minorEastAsia" w:hAnsi="Cambria Math"/>
                          <w:i/>
                        </w:rPr>
                      </m:ctrlPr>
                    </m:sSubPr>
                    <m:e>
                      <m:r>
                        <w:rPr>
                          <w:rFonts w:ascii="Cambria Math" w:eastAsiaTheme="minorEastAsia" w:hAnsi="Cambria Math"/>
                        </w:rPr>
                        <m:t xml:space="preserve"> y</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b</m:t>
                      </m:r>
                    </m:e>
                  </m:d>
                  <m:r>
                    <w:rPr>
                      <w:rFonts w:ascii="Cambria Math" w:eastAsiaTheme="minorEastAsia" w:hAnsi="Cambria Math"/>
                    </w:rPr>
                    <m:t>≥1-</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  ,   1≤i≤n      </m:t>
                  </m:r>
                </m:e>
                <m:e>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ξ</m:t>
                      </m:r>
                    </m:e>
                    <m:sub>
                      <m:r>
                        <w:rPr>
                          <w:rFonts w:ascii="Cambria Math" w:eastAsiaTheme="minorEastAsia" w:hAnsi="Cambria Math"/>
                          <w:lang w:val="en-US"/>
                        </w:rPr>
                        <m:t>i</m:t>
                      </m:r>
                    </m:sub>
                  </m:sSub>
                  <m:r>
                    <w:rPr>
                      <w:rFonts w:ascii="Cambria Math" w:eastAsiaTheme="minorEastAsia" w:hAnsi="Cambria Math"/>
                      <w:lang w:val="en-US"/>
                    </w:rPr>
                    <m:t xml:space="preserve">≥0   ,                              1≤i≤n        </m:t>
                  </m:r>
                </m:e>
              </m:eqArr>
            </m:e>
          </m:d>
        </m:oMath>
      </m:oMathPara>
    </w:p>
    <w:p w14:paraId="3311B0C9" w14:textId="77777777" w:rsidR="00167093" w:rsidRDefault="00167093" w:rsidP="00167093">
      <w:pPr>
        <w:rPr>
          <w:shd w:val="clear" w:color="auto" w:fill="FFFFFF"/>
        </w:rPr>
      </w:pPr>
      <w:r>
        <w:rPr>
          <w:shd w:val="clear" w:color="auto" w:fill="FFFFFF"/>
        </w:rPr>
        <w:t>Коэффициент</w:t>
      </w:r>
      <w:r>
        <w:rPr>
          <w:rStyle w:val="apple-converted-space"/>
          <w:rFonts w:ascii="Arial" w:hAnsi="Arial" w:cs="Arial"/>
          <w:color w:val="252525"/>
          <w:sz w:val="21"/>
          <w:szCs w:val="21"/>
          <w:shd w:val="clear" w:color="auto" w:fill="FFFFFF"/>
        </w:rPr>
        <w:t> </w:t>
      </w:r>
      <m:oMath>
        <m:r>
          <w:rPr>
            <w:rStyle w:val="mwe-math-mathml-inline"/>
            <w:rFonts w:ascii="Cambria Math" w:hAnsi="Cambria Math" w:cs="Arial"/>
            <w:vanish/>
            <w:color w:val="252525"/>
            <w:sz w:val="21"/>
            <w:szCs w:val="21"/>
            <w:shd w:val="clear" w:color="auto" w:fill="FFFFFF"/>
          </w:rPr>
          <m:t>{\displaystyle C}</m:t>
        </m:r>
        <m:r>
          <w:rPr>
            <w:rStyle w:val="mwe-math-mathml-inline"/>
            <w:rFonts w:ascii="Cambria Math" w:hAnsi="Cambria Math" w:cs="Arial"/>
            <w:color w:val="252525"/>
            <w:sz w:val="21"/>
            <w:szCs w:val="21"/>
            <w:shd w:val="clear" w:color="auto" w:fill="FFFFFF"/>
            <w:lang w:val="en-US"/>
          </w:rPr>
          <m:t>C</m:t>
        </m:r>
      </m:oMath>
      <w:r>
        <w:rPr>
          <w:shd w:val="clear" w:color="auto" w:fill="FFFFFF"/>
        </w:rPr>
        <w:t> — параметр настройки метода, который позволяет регулировать отношение между максимизацией ширины разделяющей полосы и минимизацией суммарной ошибки.</w:t>
      </w:r>
    </w:p>
    <w:p w14:paraId="48B7E5C9" w14:textId="77777777" w:rsidR="00167093" w:rsidRDefault="00167093" w:rsidP="00167093">
      <w:r>
        <w:rPr>
          <w:shd w:val="clear" w:color="auto" w:fill="FFFFFF"/>
        </w:rPr>
        <w:t xml:space="preserve">Рассмотрим такой метод машинного обучения, как бинарное решающее дерево </w:t>
      </w:r>
      <w:r w:rsidRPr="004C43DD">
        <w:rPr>
          <w:shd w:val="clear" w:color="auto" w:fill="FFFFFF"/>
        </w:rPr>
        <w:t>[</w:t>
      </w:r>
      <w:r w:rsidRPr="006866EB">
        <w:rPr>
          <w:color w:val="FF0000"/>
          <w:shd w:val="clear" w:color="auto" w:fill="FFFFFF"/>
          <w:lang w:val="en-US"/>
        </w:rPr>
        <w:t>ml</w:t>
      </w:r>
      <w:r w:rsidRPr="006866EB">
        <w:rPr>
          <w:color w:val="FF0000"/>
          <w:shd w:val="clear" w:color="auto" w:fill="FFFFFF"/>
        </w:rPr>
        <w:t>_</w:t>
      </w:r>
      <w:r w:rsidRPr="006866EB">
        <w:rPr>
          <w:color w:val="FF0000"/>
          <w:shd w:val="clear" w:color="auto" w:fill="FFFFFF"/>
          <w:lang w:val="en-US"/>
        </w:rPr>
        <w:t>ref</w:t>
      </w:r>
      <w:r w:rsidRPr="006866EB">
        <w:rPr>
          <w:color w:val="FF0000"/>
          <w:shd w:val="clear" w:color="auto" w:fill="FFFFFF"/>
        </w:rPr>
        <w:t>_0</w:t>
      </w:r>
      <w:r w:rsidRPr="004C43DD">
        <w:rPr>
          <w:shd w:val="clear" w:color="auto" w:fill="FFFFFF"/>
        </w:rPr>
        <w:t>]</w:t>
      </w:r>
      <w:r>
        <w:rPr>
          <w:shd w:val="clear" w:color="auto" w:fill="FFFFFF"/>
        </w:rPr>
        <w:t xml:space="preserve">. Введем для этого несколько необходимых определений. </w:t>
      </w:r>
      <w:r>
        <w:t xml:space="preserve">Логическая закономерность - это предикат </w:t>
      </w:r>
      <m:oMath>
        <m:r>
          <w:rPr>
            <w:rFonts w:ascii="Cambria Math" w:hAnsi="Cambria Math"/>
            <w:lang w:val="en-US"/>
          </w:rPr>
          <m:t>R</m:t>
        </m:r>
        <m:r>
          <w:rPr>
            <w:rFonts w:ascii="Cambria Math" w:hAnsi="Cambria Math"/>
          </w:rPr>
          <m:t xml:space="preserve">: </m:t>
        </m:r>
        <m:r>
          <w:rPr>
            <w:rFonts w:ascii="Cambria Math" w:hAnsi="Cambria Math"/>
            <w:lang w:val="en-US"/>
          </w:rPr>
          <m:t>X</m:t>
        </m:r>
        <m:r>
          <w:rPr>
            <w:rFonts w:ascii="Cambria Math" w:hAnsi="Cambria Math"/>
          </w:rPr>
          <m:t>→{0,1}</m:t>
        </m:r>
      </m:oMath>
      <w:r>
        <w:t>, ставящий в соответствие каждому примеру из обучающего множества булевское значение</w:t>
      </w:r>
      <w:r w:rsidRPr="00BD086A">
        <w:t xml:space="preserve">: </w:t>
      </w:r>
      <w:r>
        <w:t>истина или ложь. На данный предикат накладывается два ограничения</w:t>
      </w:r>
      <w:r w:rsidRPr="00BD086A">
        <w:t>:</w:t>
      </w:r>
    </w:p>
    <w:p w14:paraId="51F736E5" w14:textId="77777777" w:rsidR="00167093" w:rsidRDefault="00167093" w:rsidP="00FE0F22">
      <w:pPr>
        <w:pStyle w:val="a8"/>
        <w:numPr>
          <w:ilvl w:val="0"/>
          <w:numId w:val="72"/>
        </w:numPr>
      </w:pPr>
      <w:r>
        <w:t>Интерпретируемость на естественном языке – способность системы объяснить специалисту своё решение.</w:t>
      </w:r>
    </w:p>
    <w:p w14:paraId="1401D818" w14:textId="77777777" w:rsidR="00167093" w:rsidRPr="00BD086A" w:rsidRDefault="00167093" w:rsidP="00FE0F22">
      <w:pPr>
        <w:pStyle w:val="a8"/>
        <w:numPr>
          <w:ilvl w:val="0"/>
          <w:numId w:val="72"/>
        </w:numPr>
      </w:pPr>
      <w:r>
        <w:t xml:space="preserve">Информативность относительно некоторого класса </w:t>
      </w:r>
      <m:oMath>
        <m:r>
          <w:rPr>
            <w:rFonts w:ascii="Cambria Math" w:hAnsi="Cambria Math"/>
            <w:lang w:val="en-US"/>
          </w:rPr>
          <m:t>y</m:t>
        </m:r>
        <m:r>
          <w:rPr>
            <w:rFonts w:ascii="Cambria Math" w:hAnsi="Cambria Math"/>
          </w:rPr>
          <m:t>∈</m:t>
        </m:r>
        <m:r>
          <w:rPr>
            <w:rFonts w:ascii="Cambria Math" w:hAnsi="Cambria Math"/>
            <w:lang w:val="en-US"/>
          </w:rPr>
          <m:t>Y</m:t>
        </m:r>
      </m:oMath>
      <w:r w:rsidRPr="00BD086A">
        <w:t>:</w:t>
      </w:r>
    </w:p>
    <w:p w14:paraId="25CBCF96" w14:textId="77777777" w:rsidR="00167093" w:rsidRDefault="00167093" w:rsidP="00167093">
      <w:pPr>
        <w:pStyle w:val="a8"/>
        <w:ind w:left="1287" w:firstLine="0"/>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ax</m:t>
          </m:r>
        </m:oMath>
      </m:oMathPara>
    </w:p>
    <w:p w14:paraId="16E7702E" w14:textId="77777777" w:rsidR="00167093" w:rsidRPr="00172361" w:rsidRDefault="00167093" w:rsidP="00167093">
      <w:pPr>
        <w:pStyle w:val="a8"/>
        <w:ind w:left="1287" w:firstLine="0"/>
        <w:rPr>
          <w:rFonts w:eastAsiaTheme="minorEastAsia"/>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y</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x∈</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sub>
            <m:sup/>
            <m:e>
              <m:d>
                <m:dPr>
                  <m:begChr m:val="["/>
                  <m:endChr m:val="]"/>
                  <m:ctrlPr>
                    <w:rPr>
                      <w:rFonts w:ascii="Cambria Math" w:hAnsi="Cambria Math"/>
                      <w:i/>
                      <w:lang w:val="en-US"/>
                    </w:rPr>
                  </m:ctrlPr>
                </m:dPr>
                <m:e>
                  <m:r>
                    <w:rPr>
                      <w:rFonts w:ascii="Cambria Math" w:hAnsi="Cambria Math"/>
                      <w:lang w:val="en-US"/>
                    </w:rPr>
                    <m:t xml:space="preserve"> R</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ctrlPr>
                        <w:rPr>
                          <w:rFonts w:ascii="Cambria Math" w:hAnsi="Cambria Math"/>
                          <w:i/>
                          <w:lang w:val="en-US"/>
                        </w:rPr>
                      </m:ctrlPr>
                    </m:dPr>
                    <m:e>
                      <m:r>
                        <w:rPr>
                          <w:rFonts w:ascii="Cambria Math" w:hAnsi="Cambria Math"/>
                          <w:lang w:val="en-US"/>
                        </w:rPr>
                        <m:t>y(x)≠y</m:t>
                      </m:r>
                    </m:e>
                  </m:d>
                  <m:r>
                    <w:rPr>
                      <w:rFonts w:ascii="Cambria Math" w:hAnsi="Cambria Math"/>
                      <w:lang w:val="en-US"/>
                    </w:rPr>
                    <m:t xml:space="preserve"> </m:t>
                  </m:r>
                </m:e>
              </m:d>
            </m:e>
          </m:nary>
          <m:r>
            <w:rPr>
              <w:rFonts w:ascii="Cambria Math" w:hAnsi="Cambria Math"/>
              <w:lang w:val="en-US"/>
            </w:rPr>
            <m:t>→min</m:t>
          </m:r>
        </m:oMath>
      </m:oMathPara>
    </w:p>
    <w:p w14:paraId="47C76183" w14:textId="77777777" w:rsidR="00167093" w:rsidRDefault="00167093" w:rsidP="00167093">
      <w:pPr>
        <w:rPr>
          <w:rFonts w:eastAsiaTheme="minorEastAsia"/>
        </w:rPr>
      </w:pPr>
      <w:r>
        <w:t xml:space="preserve">Где </w:t>
      </w:r>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r>
          <w:rPr>
            <w:rFonts w:ascii="Cambria Math" w:hAnsi="Cambria Math"/>
          </w:rPr>
          <m:t>-</m:t>
        </m:r>
      </m:oMath>
      <w:r>
        <w:rPr>
          <w:rFonts w:eastAsiaTheme="minorEastAsia"/>
        </w:rPr>
        <w:t xml:space="preserve"> тренировочное множество.</w:t>
      </w:r>
    </w:p>
    <w:p w14:paraId="46F4BF66" w14:textId="77777777" w:rsidR="00167093" w:rsidRDefault="00167093" w:rsidP="00167093">
      <w:pPr>
        <w:ind w:firstLine="0"/>
        <w:jc w:val="center"/>
      </w:pPr>
      <w:r>
        <w:rPr>
          <w:noProof/>
          <w:color w:val="FF0000"/>
          <w:lang w:eastAsia="ru-RU"/>
        </w:rPr>
        <mc:AlternateContent>
          <mc:Choice Requires="wpc">
            <w:drawing>
              <wp:inline distT="0" distB="0" distL="0" distR="0" wp14:anchorId="7B3DF9EF" wp14:editId="13AA4C53">
                <wp:extent cx="5200650" cy="1431773"/>
                <wp:effectExtent l="0" t="0" r="0" b="0"/>
                <wp:docPr id="223" name="Полотно 2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8" name="Прямоугольник 188"/>
                        <wps:cNvSpPr/>
                        <wps:spPr>
                          <a:xfrm>
                            <a:off x="1276510" y="148259"/>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3FEC7A43" w14:textId="77777777" w:rsidR="007F0983" w:rsidRPr="00A623AB" w:rsidRDefault="007F0983" w:rsidP="00167093">
                              <w:pPr>
                                <w:jc w:val="center"/>
                                <w:rPr>
                                  <w:rFonts w:eastAsiaTheme="minorEastAsia"/>
                                </w:rPr>
                              </w:pPr>
                              <m:oMathPara>
                                <m:oMath>
                                  <m:r>
                                    <w:rPr>
                                      <w:rFonts w:ascii="Cambria Math" w:hAnsi="Cambria Math"/>
                                    </w:rPr>
                                    <m:t xml:space="preserve">Температура больше 37°с и </m:t>
                                  </m:r>
                                </m:oMath>
                              </m:oMathPara>
                            </w:p>
                            <w:p w14:paraId="6E1B40F7" w14:textId="77777777" w:rsidR="007F0983" w:rsidRPr="00A623AB" w:rsidRDefault="007F0983" w:rsidP="00167093">
                              <w:pPr>
                                <w:jc w:val="center"/>
                              </w:pPr>
                              <m:oMathPara>
                                <m:oMath>
                                  <m:r>
                                    <w:rPr>
                                      <w:rFonts w:ascii="Cambria Math" w:hAnsi="Cambria Math"/>
                                    </w:rPr>
                                    <m:t>есть жалобы на головные боли</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Прямая со стрелкой 189"/>
                        <wps:cNvCnPr/>
                        <wps:spPr>
                          <a:xfrm flipH="1">
                            <a:off x="1552955" y="850010"/>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 name="Прямая со стрелкой 192"/>
                        <wps:cNvCnPr/>
                        <wps:spPr>
                          <a:xfrm>
                            <a:off x="3281619" y="850010"/>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3" name="Надпись 8"/>
                        <wps:cNvSpPr txBox="1"/>
                        <wps:spPr>
                          <a:xfrm>
                            <a:off x="1667160" y="932842"/>
                            <a:ext cx="738926" cy="232048"/>
                          </a:xfrm>
                          <a:prstGeom prst="rect">
                            <a:avLst/>
                          </a:prstGeom>
                          <a:noFill/>
                          <a:ln w="6350">
                            <a:noFill/>
                          </a:ln>
                        </wps:spPr>
                        <wps:txbx>
                          <w:txbxContent>
                            <w:p w14:paraId="3A1F9D66"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B1E052B" wp14:editId="09B92887">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4" name="Надпись 8"/>
                        <wps:cNvSpPr txBox="1"/>
                        <wps:spPr>
                          <a:xfrm>
                            <a:off x="2807897" y="931080"/>
                            <a:ext cx="698185" cy="231775"/>
                          </a:xfrm>
                          <a:prstGeom prst="rect">
                            <a:avLst/>
                          </a:prstGeom>
                          <a:noFill/>
                          <a:ln w="6350">
                            <a:noFill/>
                          </a:ln>
                        </wps:spPr>
                        <wps:txbx>
                          <w:txbxContent>
                            <w:p w14:paraId="1F5477B8"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Надпись 17"/>
                        <wps:cNvSpPr txBox="1"/>
                        <wps:spPr>
                          <a:xfrm>
                            <a:off x="1095670" y="1164890"/>
                            <a:ext cx="941070" cy="262890"/>
                          </a:xfrm>
                          <a:prstGeom prst="rect">
                            <a:avLst/>
                          </a:prstGeom>
                          <a:noFill/>
                          <a:ln w="6350">
                            <a:noFill/>
                          </a:ln>
                        </wps:spPr>
                        <wps:txbx>
                          <w:txbxContent>
                            <w:p w14:paraId="35476A8D"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6" name="Надпись 17"/>
                        <wps:cNvSpPr txBox="1"/>
                        <wps:spPr>
                          <a:xfrm>
                            <a:off x="3101000" y="1164890"/>
                            <a:ext cx="941070" cy="262890"/>
                          </a:xfrm>
                          <a:prstGeom prst="rect">
                            <a:avLst/>
                          </a:prstGeom>
                          <a:noFill/>
                          <a:ln w="6350">
                            <a:noFill/>
                          </a:ln>
                        </wps:spPr>
                        <wps:txbx>
                          <w:txbxContent>
                            <w:p w14:paraId="25260A30"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3DF9EF" id="Полотно 223" o:spid="_x0000_s1052" editas="canvas" style="width:409.5pt;height:112.75pt;mso-position-horizontal-relative:char;mso-position-vertical-relative:line" coordsize="52006,14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">
                <v:shape id="_x0000_s1053" type="#_x0000_t75" style="position:absolute;width:52006;height:14312;visibility:visible;mso-wrap-style:square">
                  <v:fill o:detectmouseclick="t"/>
                  <v:path o:connecttype="none"/>
                </v:shape>
                <v:rect id="Прямоугольник 188" o:spid="_x0000_s1054" style="position:absolute;left:12765;top:1482;width:26368;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H93cQA&#10;AADcAAAADwAAAGRycy9kb3ducmV2LnhtbESPQWvCQBCF7wX/wzKCt7qxB7HRVSQgLfbUVA/ehuyY&#10;BLOzIbuNSX995yB4m+G9ee+bzW5wjeqpC7VnA4t5Aoq48Lbm0sDp5/C6AhUissXGMxkYKcBuO3nZ&#10;YGr9nb+pz2OpJIRDigaqGNtU61BU5DDMfUss2tV3DqOsXalth3cJd41+S5KldlizNFTYUlZRcct/&#10;nYGvUcf+dF6+//VZPdr8kn0cKTNmNh32a1CRhvg0P64/reCvhFaekQn0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h/d3EAAAA3AAAAA8AAAAAAAAAAAAAAAAAmAIAAGRycy9k&#10;b3ducmV2LnhtbFBLBQYAAAAABAAEAPUAAACJAwAAAAA=&#10;" fillcolor="white [3201]" strokecolor="black [3200]" strokeweight="2pt">
                  <v:textbox>
                    <w:txbxContent>
                      <w:p w14:paraId="3FEC7A43" w14:textId="77777777" w:rsidR="007F0983" w:rsidRPr="00A623AB" w:rsidRDefault="007F0983" w:rsidP="00167093">
                        <w:pPr>
                          <w:jc w:val="center"/>
                          <w:rPr>
                            <w:rFonts w:eastAsiaTheme="minorEastAsia"/>
                          </w:rPr>
                        </w:pPr>
                        <m:oMathPara>
                          <m:oMath>
                            <m:r>
                              <w:rPr>
                                <w:rFonts w:ascii="Cambria Math" w:hAnsi="Cambria Math"/>
                              </w:rPr>
                              <m:t xml:space="preserve">Температура больше 37°с и </m:t>
                            </m:r>
                          </m:oMath>
                        </m:oMathPara>
                      </w:p>
                      <w:p w14:paraId="6E1B40F7" w14:textId="77777777" w:rsidR="007F0983" w:rsidRPr="00A623AB" w:rsidRDefault="007F0983" w:rsidP="00167093">
                        <w:pPr>
                          <w:jc w:val="center"/>
                        </w:pPr>
                        <m:oMathPara>
                          <m:oMath>
                            <m:r>
                              <w:rPr>
                                <w:rFonts w:ascii="Cambria Math" w:hAnsi="Cambria Math"/>
                              </w:rPr>
                              <m:t>есть жалобы на головные боли</m:t>
                            </m:r>
                          </m:oMath>
                        </m:oMathPara>
                      </w:p>
                    </w:txbxContent>
                  </v:textbox>
                </v:rect>
                <v:shape id="Прямая со стрелкой 189" o:spid="_x0000_s1055" type="#_x0000_t32" style="position:absolute;left:15529;top:8500;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oMk8EAAADcAAAADwAAAGRycy9kb3ducmV2LnhtbERPTYvCMBC9C/6HMII3TfUgbjUtIgii&#10;B9kq7B6HZmyrzaQ0UeO/3yws7G0e73PWeTCteFLvGssKZtMEBHFpdcOVgst5N1mCcB5ZY2uZFLzJ&#10;QZ4NB2tMtX3xJz0LX4kYwi5FBbX3XSqlK2sy6Ka2I47c1fYGfYR9JXWPrxhuWjlPkoU02HBsqLGj&#10;bU3lvXgYBYev2/UsL01AU4TF4ZjsTu33TKnxKGxWIDwF/y/+c+91nL/8gN9n4gUy+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WgyTwQAAANwAAAAPAAAAAAAAAAAAAAAA&#10;AKECAABkcnMvZG93bnJldi54bWxQSwUGAAAAAAQABAD5AAAAjwMAAAAA&#10;" strokecolor="black [3040]">
                  <v:stroke endarrow="block"/>
                </v:shape>
                <v:shape id="Прямая со стрелкой 192" o:spid="_x0000_s1056" type="#_x0000_t32" style="position:absolute;left:32816;top:8500;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q4Ur4AAADcAAAADwAAAGRycy9kb3ducmV2LnhtbERP24rCMBB9X9h/CLPgy7KmiixuNYoI&#10;Qn308gFDMzbFZlKS9OLfG0HYtzmc66y3o21ETz7UjhXMphkI4tLpmisF18vhZwkiRGSNjWNS8KAA&#10;283nxxpz7QY+UX+OlUghHHJUYGJscylDachimLqWOHE35y3GBH0ltcchhdtGzrPsV1qsOTUYbGlv&#10;qLyfO6vA9WyOi28b77IrLzvsiv3gC6UmX+NuBSLSGP/Fb3eh0/y/Ob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GrhSvgAAANwAAAAPAAAAAAAAAAAAAAAAAKEC&#10;AABkcnMvZG93bnJldi54bWxQSwUGAAAAAAQABAD5AAAAjAMAAAAA&#10;" strokecolor="black [3040]">
                  <v:stroke endarrow="block"/>
                </v:shape>
                <v:shape id="Надпись 8" o:spid="_x0000_s1057" type="#_x0000_t202" style="position:absolute;left:16671;top:9328;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14:paraId="3A1F9D66"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3B1E052B" wp14:editId="09B92887">
                              <wp:extent cx="429895" cy="26225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58" type="#_x0000_t202" style="position:absolute;left:28078;top:9310;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h8MA&#10;AADcAAAADwAAAGRycy9kb3ducmV2LnhtbERPS4vCMBC+L/gfwgje1lRZ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Zh8MAAADcAAAADwAAAAAAAAAAAAAAAACYAgAAZHJzL2Rv&#10;d25yZXYueG1sUEsFBgAAAAAEAAQA9QAAAIgDAAAAAA==&#10;" filled="f" stroked="f" strokeweight=".5pt">
                  <v:textbox>
                    <w:txbxContent>
                      <w:p w14:paraId="1F5477B8"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59" type="#_x0000_t202" style="position:absolute;left:10956;top:11648;width:9411;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k8HMIA&#10;AADcAAAADwAAAGRycy9kb3ducmV2LnhtbERPS4vCMBC+C/6HMMLeNFVQtBpFCuKy6MHHxdvYjG2x&#10;mdQmq9VfbxYWvM3H95zZojGluFPtCssK+r0IBHFqdcGZguNh1R2DcB5ZY2mZFDzJwWLebs0w1vbB&#10;O7rvfSZCCLsYFeTeV7GULs3JoOvZijhwF1sb9AHWmdQ1PkK4KeUgikbSYMGhIceKkpzS6/7XKPhJ&#10;VlvcnQdm/CqT9eayrG7H01Cpr06znILw1PiP+N/9rcP8yRD+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TwcwgAAANwAAAAPAAAAAAAAAAAAAAAAAJgCAABkcnMvZG93&#10;bnJldi54bWxQSwUGAAAAAAQABAD1AAAAhwMAAAAA&#10;" filled="f" stroked="f" strokeweight=".5pt">
                  <v:textbox>
                    <w:txbxContent>
                      <w:p w14:paraId="35476A8D"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60" type="#_x0000_t202" style="position:absolute;left:31010;top:11648;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ia8QA&#10;AADcAAAADwAAAGRycy9kb3ducmV2LnhtbERPTWvCQBC9F/wPywi9NZsKDTbNKhKQlqIHYy69TbNj&#10;EpqdTbNbTf31riB4m8f7nGw5mk4caXCtZQXPUQyCuLK65VpBuV8/zUE4j6yxs0wK/snBcjF5yDDV&#10;9sQ7Oha+FiGEXYoKGu/7VEpXNWTQRbYnDtzBDgZ9gEMt9YCnEG46OYvjRBpsOTQ02FPeUPVT/BkF&#10;n/l6i7vvmZmfu/x9c1j1v+XXi1KP03H1BsLT6O/im/tDh/mvCVyfCR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7omvEAAAA3AAAAA8AAAAAAAAAAAAAAAAAmAIAAGRycy9k&#10;b3ducmV2LnhtbFBLBQYAAAAABAAEAPUAAACJAwAAAAA=&#10;" filled="f" stroked="f" strokeweight=".5pt">
                  <v:textbox>
                    <w:txbxContent>
                      <w:p w14:paraId="25260A30"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365F799B" w14:textId="77777777" w:rsidR="00167093" w:rsidRPr="00A623AB" w:rsidRDefault="00167093" w:rsidP="00167093">
      <w:pPr>
        <w:ind w:firstLine="0"/>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1 </w:t>
      </w:r>
      <w:r w:rsidRPr="00A623AB">
        <w:t>Иллюстрация предиката</w:t>
      </w:r>
    </w:p>
    <w:p w14:paraId="07C90914" w14:textId="77777777" w:rsidR="00167093" w:rsidRDefault="00167093" w:rsidP="00167093">
      <w:r>
        <w:t>Относительно задачи диагностики, пусть у нас имеется только два класса</w:t>
      </w:r>
      <w:r w:rsidRPr="00820BEC">
        <w:t xml:space="preserve">: </w:t>
      </w:r>
      <w:r>
        <w:t xml:space="preserve">больные (какой-то одной выбранной болезнью) и здоровые (не больные данной болезнью), то есть </w:t>
      </w:r>
      <m:oMath>
        <m:r>
          <w:rPr>
            <w:rFonts w:ascii="Cambria Math" w:hAnsi="Cambria Math"/>
            <w:lang w:val="en-US"/>
          </w:rPr>
          <m:t>Y</m:t>
        </m:r>
        <m:r>
          <w:rPr>
            <w:rFonts w:ascii="Cambria Math" w:hAnsi="Cambria Math"/>
          </w:rPr>
          <m:t>={0,1}</m:t>
        </m:r>
      </m:oMath>
      <w:r w:rsidRPr="00820BEC">
        <w:t xml:space="preserve"> (0 </w:t>
      </w:r>
      <w:r>
        <w:t>-</w:t>
      </w:r>
      <w:r w:rsidRPr="00820BEC">
        <w:t xml:space="preserve"> </w:t>
      </w:r>
      <w:r>
        <w:t>человек здоров, 1</w:t>
      </w:r>
      <w:r w:rsidRPr="00834CA7">
        <w:t xml:space="preserve"> - </w:t>
      </w:r>
      <w:r>
        <w:t>человек болен). Тогда эти условия можно перефразировать так</w:t>
      </w:r>
      <w:r w:rsidRPr="00BD086A">
        <w:t xml:space="preserve">: </w:t>
      </w:r>
      <w:r>
        <w:t xml:space="preserve">предикат должен понятным для врача образом оптимально разделять класс больных от класса здоровых. Оптимальность понимается в смысле максимизации количества больн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 xml:space="preserve"> и одновременной минимизации количества здоровых, для которых </w:t>
      </w:r>
      <m:oMath>
        <m:r>
          <w:rPr>
            <w:rFonts w:ascii="Cambria Math" w:hAnsi="Cambria Math"/>
            <w:lang w:val="en-US"/>
          </w:rPr>
          <m:t>R</m:t>
        </m:r>
        <m:r>
          <w:rPr>
            <w:rFonts w:ascii="Cambria Math" w:hAnsi="Cambria Math"/>
          </w:rPr>
          <m:t>(</m:t>
        </m:r>
        <m:r>
          <w:rPr>
            <w:rFonts w:ascii="Cambria Math" w:hAnsi="Cambria Math"/>
            <w:lang w:val="en-US"/>
          </w:rPr>
          <m:t>x</m:t>
        </m:r>
        <m:r>
          <w:rPr>
            <w:rFonts w:ascii="Cambria Math" w:hAnsi="Cambria Math"/>
          </w:rPr>
          <m:t>)=1</m:t>
        </m:r>
      </m:oMath>
      <w:r>
        <w:t>.</w:t>
      </w:r>
    </w:p>
    <w:p w14:paraId="466DE89B" w14:textId="77777777" w:rsidR="00167093" w:rsidRPr="00087096" w:rsidRDefault="00167093" w:rsidP="00167093">
      <w:r>
        <w:t>Пусть наш набор признаков примера из обучающего множества представляет из себя числовой вектор, тогда можно выделить основные типы предикатов, используемых для задач диагностики</w:t>
      </w:r>
      <w:r w:rsidRPr="00087096">
        <w:t>:</w:t>
      </w:r>
    </w:p>
    <w:p w14:paraId="01815FD3" w14:textId="77777777" w:rsidR="00167093" w:rsidRDefault="00167093" w:rsidP="00FE0F22">
      <w:pPr>
        <w:pStyle w:val="a8"/>
        <w:numPr>
          <w:ilvl w:val="0"/>
          <w:numId w:val="73"/>
        </w:numPr>
        <w:jc w:val="left"/>
      </w:pPr>
      <w:r>
        <w:lastRenderedPageBreak/>
        <w:t xml:space="preserve">Пороговое условие – значение предиката зависит только от одного </w:t>
      </w:r>
      <m:oMath>
        <m:r>
          <w:rPr>
            <w:rFonts w:ascii="Cambria Math" w:hAnsi="Cambria Math"/>
            <w:lang w:val="en-US"/>
          </w:rPr>
          <m:t>j</m:t>
        </m:r>
      </m:oMath>
      <w:r>
        <w:rPr>
          <w:rFonts w:eastAsiaTheme="minorEastAsia"/>
        </w:rPr>
        <w:t xml:space="preserve">-ого </w:t>
      </w:r>
      <w:r>
        <w:t xml:space="preserve"> признака вектора </w:t>
      </w:r>
      <m:oMath>
        <m:r>
          <w:rPr>
            <w:rFonts w:ascii="Cambria Math" w:hAnsi="Cambria Math"/>
            <w:lang w:val="en-US"/>
          </w:rPr>
          <m:t>x</m:t>
        </m:r>
      </m:oMath>
      <w:r>
        <w:t xml:space="preserve"> и принимает значение истина, когда данный признак находиться в некотором числовом луче или отрезке</w:t>
      </w:r>
      <w:r w:rsidRPr="00F44153">
        <w:t>:</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e>
          </m:d>
          <m:r>
            <w:rPr>
              <w:rFonts w:ascii="Cambria Math" w:hAnsi="Cambria Math"/>
            </w:rPr>
            <m:t xml:space="preserve">  или  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e>
          </m:d>
          <m:r>
            <m:rPr>
              <m:sty m:val="p"/>
            </m:rPr>
            <w:br/>
          </m:r>
        </m:oMath>
      </m:oMathPara>
      <w:r>
        <w:t xml:space="preserve">где </w:t>
      </w:r>
      <m:oMath>
        <m:sSub>
          <m:sSubPr>
            <m:ctrlPr>
              <w:rPr>
                <w:rFonts w:ascii="Cambria Math" w:hAnsi="Cambria Math"/>
                <w:i/>
              </w:rPr>
            </m:ctrlPr>
          </m:sSubPr>
          <m:e>
            <m:r>
              <w:rPr>
                <w:rFonts w:ascii="Cambria Math" w:hAnsi="Cambria Math"/>
                <w:lang w:val="en-US"/>
              </w:rPr>
              <m:t>f</m:t>
            </m:r>
            <m:ctrlPr>
              <w:rPr>
                <w:rFonts w:ascii="Cambria Math" w:hAnsi="Cambria Math"/>
                <w:i/>
                <w:lang w:val="en-US"/>
              </w:rPr>
            </m:ctrlPr>
          </m:e>
          <m:sub>
            <m:r>
              <w:rPr>
                <w:rFonts w:ascii="Cambria Math" w:hAnsi="Cambria Math"/>
                <w:lang w:val="en-US"/>
              </w:rPr>
              <m:t>j</m:t>
            </m:r>
          </m:sub>
        </m:sSub>
        <m:r>
          <w:rPr>
            <w:rFonts w:ascii="Cambria Math" w:hAnsi="Cambria Math"/>
          </w:rPr>
          <m:t xml:space="preserve">  это </m:t>
        </m:r>
        <m:r>
          <w:rPr>
            <w:rFonts w:ascii="Cambria Math" w:hAnsi="Cambria Math"/>
            <w:lang w:val="en-US"/>
          </w:rPr>
          <m:t>j</m:t>
        </m:r>
      </m:oMath>
      <w:r>
        <w:rPr>
          <w:rFonts w:eastAsiaTheme="minorEastAsia"/>
        </w:rPr>
        <w:t>-ая</w:t>
      </w:r>
      <w:r w:rsidRPr="000F36CC">
        <w:t xml:space="preserve"> </w:t>
      </w:r>
      <w:r>
        <w:t xml:space="preserve">компонента вектора </w:t>
      </w:r>
      <m:oMath>
        <m:r>
          <w:rPr>
            <w:rFonts w:ascii="Cambria Math" w:hAnsi="Cambria Math"/>
            <w:lang w:val="en-US"/>
          </w:rPr>
          <m:t>x</m:t>
        </m:r>
      </m:oMath>
      <w:r w:rsidRPr="000F36CC">
        <w:t xml:space="preserve"> (</w:t>
      </w:r>
      <m:oMath>
        <m:r>
          <w:rPr>
            <w:rFonts w:ascii="Cambria Math" w:hAnsi="Cambria Math"/>
            <w:lang w:val="en-US"/>
          </w:rPr>
          <m:t>j</m:t>
        </m:r>
      </m:oMath>
      <w:r w:rsidRPr="00F44153">
        <w:rPr>
          <w:rFonts w:eastAsiaTheme="minorEastAsia"/>
        </w:rPr>
        <w:t>-</w:t>
      </w:r>
      <w:r>
        <w:rPr>
          <w:rFonts w:eastAsiaTheme="minorEastAsia"/>
        </w:rPr>
        <w:t>ый</w:t>
      </w:r>
      <w:r>
        <w:t xml:space="preserve"> признак примера </w:t>
      </w:r>
      <m:oMath>
        <m:r>
          <w:rPr>
            <w:rFonts w:ascii="Cambria Math" w:hAnsi="Cambria Math"/>
            <w:lang w:val="en-US"/>
          </w:rPr>
          <m:t>x</m:t>
        </m:r>
      </m:oMath>
      <w:r w:rsidRPr="000F36CC">
        <w:t>)</w:t>
      </w:r>
    </w:p>
    <w:p w14:paraId="5B45C923" w14:textId="77777777" w:rsidR="00167093" w:rsidRDefault="00167093" w:rsidP="00FE0F22">
      <w:pPr>
        <w:pStyle w:val="a8"/>
        <w:numPr>
          <w:ilvl w:val="0"/>
          <w:numId w:val="73"/>
        </w:numPr>
        <w:jc w:val="left"/>
      </w:pPr>
      <w:r>
        <w:t>Конъюнкция пороговых условий – значение предиката является истиной, когда одновременно выполняются сразу несколько простых пороговых условий</w:t>
      </w:r>
      <w:r w:rsidRPr="00431E29">
        <w:t xml:space="preserve"> </w:t>
      </w:r>
      <w:r>
        <w:t xml:space="preserve">для множества признаков </w:t>
      </w:r>
      <m:oMath>
        <m:r>
          <w:rPr>
            <w:rFonts w:ascii="Cambria Math" w:hAnsi="Cambria Math"/>
            <w:lang w:val="en-US"/>
          </w:rPr>
          <m:t>J</m:t>
        </m:r>
        <m:r>
          <w:rPr>
            <w:rFonts w:ascii="Cambria Math" w:eastAsiaTheme="minorEastAsia" w:hAnsi="Cambria Math"/>
          </w:rPr>
          <m:t xml:space="preserve">⊆{1, 2, 3, … , n} </m:t>
        </m:r>
      </m:oMath>
      <w:r>
        <w:t xml:space="preserve">. </w:t>
      </w:r>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m:rPr>
              <m:sty m:val="p"/>
            </m:rPr>
            <w:br/>
          </m:r>
        </m:oMath>
      </m:oMathPara>
      <w:r>
        <w:t>Аналогично, вместо числового отрезка, для некоторых условий могут быть числовые лучи.</w:t>
      </w:r>
    </w:p>
    <w:p w14:paraId="1F42395B" w14:textId="77777777" w:rsidR="00167093" w:rsidRPr="00087096" w:rsidRDefault="00167093" w:rsidP="00FE0F22">
      <w:pPr>
        <w:pStyle w:val="a8"/>
        <w:numPr>
          <w:ilvl w:val="0"/>
          <w:numId w:val="73"/>
        </w:numPr>
        <w:jc w:val="left"/>
      </w:pPr>
      <w:r>
        <w:t>Синдром – предикат истина, когда одновременно</w:t>
      </w:r>
      <w:r w:rsidRPr="006F33AB">
        <w:t xml:space="preserve"> </w:t>
      </w:r>
      <w:r>
        <w:t xml:space="preserve">выполняются хотя бы </w:t>
      </w:r>
      <m:oMath>
        <m:r>
          <w:rPr>
            <w:rFonts w:ascii="Cambria Math" w:hAnsi="Cambria Math"/>
            <w:lang w:val="en-US"/>
          </w:rPr>
          <m:t>d</m:t>
        </m:r>
      </m:oMath>
      <w:r w:rsidRPr="006F33AB">
        <w:t xml:space="preserve"> </w:t>
      </w:r>
      <w:r>
        <w:t xml:space="preserve">пороговых предикатов для заданного множества признаков </w:t>
      </w:r>
      <m:oMath>
        <m:r>
          <w:rPr>
            <w:rFonts w:ascii="Cambria Math" w:hAnsi="Cambria Math"/>
            <w:lang w:val="en-US"/>
          </w:rPr>
          <m:t>J</m:t>
        </m:r>
        <m:r>
          <w:rPr>
            <w:rFonts w:ascii="Cambria Math" w:eastAsiaTheme="minorEastAsia" w:hAnsi="Cambria Math"/>
          </w:rPr>
          <m:t>⊆{1, 2, 3, … , n}</m:t>
        </m:r>
      </m:oMath>
      <w:r>
        <w:br/>
      </w: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j∈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nary>
              <m:r>
                <w:rPr>
                  <w:rFonts w:ascii="Cambria Math" w:hAnsi="Cambria Math"/>
                </w:rPr>
                <m:t>≥d</m:t>
              </m:r>
            </m:e>
          </m:d>
        </m:oMath>
      </m:oMathPara>
    </w:p>
    <w:p w14:paraId="4A9F1DBE" w14:textId="77777777" w:rsidR="00167093" w:rsidRDefault="00167093" w:rsidP="00167093">
      <w:pPr>
        <w:rPr>
          <w:color w:val="FF0000"/>
        </w:rPr>
      </w:pPr>
      <w:r>
        <w:rPr>
          <w:noProof/>
          <w:color w:val="FF0000"/>
          <w:lang w:eastAsia="ru-RU"/>
        </w:rPr>
        <mc:AlternateContent>
          <mc:Choice Requires="wpc">
            <w:drawing>
              <wp:inline distT="0" distB="0" distL="0" distR="0" wp14:anchorId="073EC16E" wp14:editId="0D8F520F">
                <wp:extent cx="5272405" cy="1075418"/>
                <wp:effectExtent l="0" t="0" r="0" b="0"/>
                <wp:docPr id="292" name="Полотно 2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7" name="Прямоугольник 197"/>
                        <wps:cNvSpPr/>
                        <wps:spPr>
                          <a:xfrm>
                            <a:off x="1476755" y="178130"/>
                            <a:ext cx="2636873" cy="315358"/>
                          </a:xfrm>
                          <a:prstGeom prst="rect">
                            <a:avLst/>
                          </a:prstGeom>
                        </wps:spPr>
                        <wps:style>
                          <a:lnRef idx="2">
                            <a:schemeClr val="dk1"/>
                          </a:lnRef>
                          <a:fillRef idx="1">
                            <a:schemeClr val="lt1"/>
                          </a:fillRef>
                          <a:effectRef idx="0">
                            <a:schemeClr val="dk1"/>
                          </a:effectRef>
                          <a:fontRef idx="minor">
                            <a:schemeClr val="dk1"/>
                          </a:fontRef>
                        </wps:style>
                        <wps:txbx>
                          <w:txbxContent>
                            <w:p w14:paraId="1BC3ADB5" w14:textId="77777777" w:rsidR="007F0983" w:rsidRPr="00A623AB" w:rsidRDefault="007F0983" w:rsidP="00167093">
                              <w:pPr>
                                <w:jc w:val="center"/>
                              </w:pPr>
                              <m:oMathPara>
                                <m:oMath>
                                  <m:r>
                                    <w:rPr>
                                      <w:rFonts w:ascii="Cambria Math" w:hAnsi="Cambria Math"/>
                                    </w:rPr>
                                    <m:t>Температура больше 37°с</m:t>
                                  </m:r>
                                </m:oMath>
                              </m:oMathPara>
                            </w:p>
                            <w:p w14:paraId="3CEBC016" w14:textId="77777777" w:rsidR="007F0983" w:rsidRPr="00A623AB" w:rsidRDefault="007F0983" w:rsidP="0016709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Прямая со стрелкой 198"/>
                        <wps:cNvCnPr/>
                        <wps:spPr>
                          <a:xfrm flipH="1">
                            <a:off x="1753267" y="493655"/>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9" name="Прямая со стрелкой 199"/>
                        <wps:cNvCnPr/>
                        <wps:spPr>
                          <a:xfrm>
                            <a:off x="3481931" y="493655"/>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0" name="Надпись 200"/>
                        <wps:cNvSpPr txBox="1"/>
                        <wps:spPr>
                          <a:xfrm>
                            <a:off x="1285259" y="788130"/>
                            <a:ext cx="941838" cy="263053"/>
                          </a:xfrm>
                          <a:prstGeom prst="rect">
                            <a:avLst/>
                          </a:prstGeom>
                          <a:noFill/>
                          <a:ln w="6350">
                            <a:noFill/>
                          </a:ln>
                        </wps:spPr>
                        <wps:txbx>
                          <w:txbxContent>
                            <w:p w14:paraId="76EEF339" w14:textId="77777777" w:rsidR="007F0983" w:rsidRPr="004A0B65" w:rsidRDefault="007F0983" w:rsidP="00167093">
                              <w:pPr>
                                <w:ind w:firstLine="0"/>
                                <w:rPr>
                                  <w:lang w:val="en-US"/>
                                </w:rPr>
                              </w:pPr>
                              <m:oMathPara>
                                <m:oMath>
                                  <m:r>
                                    <w:rPr>
                                      <w:rFonts w:ascii="Cambria Math" w:hAnsi="Cambria Math"/>
                                      <w:lang w:val="en-US"/>
                                    </w:rPr>
                                    <m:t>R(x)=1</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Надпись 8"/>
                        <wps:cNvSpPr txBox="1"/>
                        <wps:spPr>
                          <a:xfrm>
                            <a:off x="1867472" y="576487"/>
                            <a:ext cx="738926" cy="232048"/>
                          </a:xfrm>
                          <a:prstGeom prst="rect">
                            <a:avLst/>
                          </a:prstGeom>
                          <a:noFill/>
                          <a:ln w="6350">
                            <a:noFill/>
                          </a:ln>
                        </wps:spPr>
                        <wps:txbx>
                          <w:txbxContent>
                            <w:p w14:paraId="386698BA"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702F1CD4" wp14:editId="5A71D412">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Надпись 8"/>
                        <wps:cNvSpPr txBox="1"/>
                        <wps:spPr>
                          <a:xfrm>
                            <a:off x="3008209" y="574725"/>
                            <a:ext cx="698185" cy="231775"/>
                          </a:xfrm>
                          <a:prstGeom prst="rect">
                            <a:avLst/>
                          </a:prstGeom>
                          <a:noFill/>
                          <a:ln w="6350">
                            <a:noFill/>
                          </a:ln>
                        </wps:spPr>
                        <wps:txbx>
                          <w:txbxContent>
                            <w:p w14:paraId="5BE19579"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3" name="Надпись 17"/>
                        <wps:cNvSpPr txBox="1"/>
                        <wps:spPr>
                          <a:xfrm>
                            <a:off x="3318224" y="808535"/>
                            <a:ext cx="941705" cy="262890"/>
                          </a:xfrm>
                          <a:prstGeom prst="rect">
                            <a:avLst/>
                          </a:prstGeom>
                          <a:noFill/>
                          <a:ln w="6350">
                            <a:noFill/>
                          </a:ln>
                        </wps:spPr>
                        <wps:txbx>
                          <w:txbxContent>
                            <w:p w14:paraId="6999A699"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73EC16E" id="Полотно 292" o:spid="_x0000_s1061" editas="canvas" style="width:415.15pt;height:84.7pt;mso-position-horizontal-relative:char;mso-position-vertical-relative:line" coordsize="52724,1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">
                <v:shape id="_x0000_s1062" type="#_x0000_t75" style="position:absolute;width:52724;height:10750;visibility:visible;mso-wrap-style:square">
                  <v:fill o:detectmouseclick="t"/>
                  <v:path o:connecttype="none"/>
                </v:shape>
                <v:rect id="Прямоугольник 197" o:spid="_x0000_s1063" style="position:absolute;left:14767;top:1781;width:26369;height:3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csMA&#10;AADcAAAADwAAAGRycy9kb3ducmV2LnhtbERPTWuDQBC9B/Iflgn0FtfmkDTWVYoQWtpTTHLobXCn&#10;KnVnxd0a7a/vBgK9zeN9TppPphMjDa61rOAxikEQV1a3XCs4nw7rJxDOI2vsLJOCmRzk2XKRYqLt&#10;lY80lr4WIYRdggoa7/tESlc1ZNBFticO3JcdDPoAh1rqAa8h3HRyE8dbabDl0NBgT0VD1Xf5YxR8&#10;zNKP58t2/zsW7azLz+L1nQqlHlbTyzMIT5P/F9/dbzrM3+/g9k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csMAAADcAAAADwAAAAAAAAAAAAAAAACYAgAAZHJzL2Rv&#10;d25yZXYueG1sUEsFBgAAAAAEAAQA9QAAAIgDAAAAAA==&#10;" fillcolor="white [3201]" strokecolor="black [3200]" strokeweight="2pt">
                  <v:textbox>
                    <w:txbxContent>
                      <w:p w14:paraId="1BC3ADB5" w14:textId="77777777" w:rsidR="007F0983" w:rsidRPr="00A623AB" w:rsidRDefault="007F0983" w:rsidP="00167093">
                        <w:pPr>
                          <w:jc w:val="center"/>
                        </w:pPr>
                        <m:oMathPara>
                          <m:oMath>
                            <m:r>
                              <w:rPr>
                                <w:rFonts w:ascii="Cambria Math" w:hAnsi="Cambria Math"/>
                              </w:rPr>
                              <m:t>Температура больше 37°с</m:t>
                            </m:r>
                          </m:oMath>
                        </m:oMathPara>
                      </w:p>
                      <w:p w14:paraId="3CEBC016" w14:textId="77777777" w:rsidR="007F0983" w:rsidRPr="00A623AB" w:rsidRDefault="007F0983" w:rsidP="00167093">
                        <w:pPr>
                          <w:jc w:val="center"/>
                        </w:pPr>
                      </w:p>
                    </w:txbxContent>
                  </v:textbox>
                </v:rect>
                <v:shape id="Прямая со стрелкой 198" o:spid="_x0000_s1064" type="#_x0000_t32" style="position:absolute;left:17532;top:4936;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8/1cQAAADcAAAADwAAAGRycy9kb3ducmV2LnhtbESPQWvCQBCF7wX/wzKCt7qxB2mjq4gg&#10;iB6kUdDjkB2TaHY2ZLe6/vvOodDbDO/Ne9/Ml8m16kF9aDwbmIwzUMSltw1XBk7HzfsnqBCRLbae&#10;ycCLAiwXg7c55tY/+ZseRayUhHDI0UAdY5drHcqaHIax74hFu/reYZS1r7Tt8SnhrtUfWTbVDhuW&#10;hho7WtdU3osfZ2B3vl2P+tQkdEWa7vbZ5tBeJsaMhmk1AxUpxX/z3/XWCv6X0MozMoF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zz/VxAAAANwAAAAPAAAAAAAAAAAA&#10;AAAAAKECAABkcnMvZG93bnJldi54bWxQSwUGAAAAAAQABAD5AAAAkgMAAAAA&#10;" strokecolor="black [3040]">
                  <v:stroke endarrow="block"/>
                </v:shape>
                <v:shape id="Прямая со стрелкой 199" o:spid="_x0000_s1065" type="#_x0000_t32" style="position:absolute;left:34819;top:4936;width:3421;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4qI74AAADcAAAADwAAAGRycy9kb3ducmV2LnhtbERP24rCMBB9X/Afwgi+iKbKIms1iggL&#10;9XF1P2BoxqbYTEqSXvbvjSDs2xzOdfbH0TaiJx9qxwpWywwEcel0zZWC39v34gtEiMgaG8ek4I8C&#10;HA+Tjz3m2g38Q/01ViKFcMhRgYmxzaUMpSGLYela4sTdnbcYE/SV1B6HFG4buc6yjbRYc2ow2NLZ&#10;UPm4dlaB69lcPuc2PmRX3k7YFefBF0rNpuNpByLSGP/Fb3eh0/ztFl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viojvgAAANwAAAAPAAAAAAAAAAAAAAAAAKEC&#10;AABkcnMvZG93bnJldi54bWxQSwUGAAAAAAQABAD5AAAAjAMAAAAA&#10;" strokecolor="black [3040]">
                  <v:stroke endarrow="block"/>
                </v:shape>
                <v:shape id="Надпись 200" o:spid="_x0000_s1066" type="#_x0000_t202" style="position:absolute;left:12852;top:7881;width:9418;height:2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rf8UA&#10;AADcAAAADwAAAGRycy9kb3ducmV2LnhtbESPT2vCQBTE74LfYXmF3nRToUXSrCIBUUo9RL309sy+&#10;/MHs25jdmtRP3xUEj8PM/IZJloNpxJU6V1tW8DaNQBDnVtdcKjge1pM5COeRNTaWScEfOVguxqME&#10;Y217zui696UIEHYxKqi8b2MpXV6RQTe1LXHwCtsZ9EF2pdQd9gFuGjmLog9psOawUGFLaUX5ef9r&#10;FHyl6x1mp5mZ35p0812s2svx512p15dh9QnC0+Cf4Ud7qxUEItzPh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Wt/xQAAANwAAAAPAAAAAAAAAAAAAAAAAJgCAABkcnMv&#10;ZG93bnJldi54bWxQSwUGAAAAAAQABAD1AAAAigMAAAAA&#10;" filled="f" stroked="f" strokeweight=".5pt">
                  <v:textbox>
                    <w:txbxContent>
                      <w:p w14:paraId="76EEF339" w14:textId="77777777" w:rsidR="007F0983" w:rsidRPr="004A0B65" w:rsidRDefault="007F0983" w:rsidP="00167093">
                        <w:pPr>
                          <w:ind w:firstLine="0"/>
                          <w:rPr>
                            <w:lang w:val="en-US"/>
                          </w:rPr>
                        </w:pPr>
                        <m:oMathPara>
                          <m:oMath>
                            <m:r>
                              <w:rPr>
                                <w:rFonts w:ascii="Cambria Math" w:hAnsi="Cambria Math"/>
                                <w:lang w:val="en-US"/>
                              </w:rPr>
                              <m:t>R(x)=1</m:t>
                            </m:r>
                          </m:oMath>
                        </m:oMathPara>
                      </w:p>
                    </w:txbxContent>
                  </v:textbox>
                </v:shape>
                <v:shape id="Надпись 8" o:spid="_x0000_s1067" type="#_x0000_t202" style="position:absolute;left:18674;top:5764;width:7389;height:2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14:paraId="386698BA"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702F1CD4" wp14:editId="5A71D412">
                              <wp:extent cx="429895" cy="262255"/>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68" type="#_x0000_t202" style="position:absolute;left:30082;top:5747;width:6981;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14:paraId="5BE19579"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69" type="#_x0000_t202" style="position:absolute;left:33182;top:8085;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14:paraId="6999A699"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5544D904" w14:textId="77777777" w:rsidR="00167093"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2 </w:t>
      </w:r>
      <w:r>
        <w:t>Пороговое условие</w:t>
      </w:r>
    </w:p>
    <w:p w14:paraId="4D4643DF" w14:textId="77777777" w:rsidR="00167093" w:rsidRDefault="00167093" w:rsidP="00167093">
      <w:pPr>
        <w:rPr>
          <w:color w:val="FF0000"/>
        </w:rPr>
      </w:pPr>
      <w:r>
        <w:rPr>
          <w:noProof/>
          <w:color w:val="FF0000"/>
          <w:lang w:eastAsia="ru-RU"/>
        </w:rPr>
        <mc:AlternateContent>
          <mc:Choice Requires="wpc">
            <w:drawing>
              <wp:inline distT="0" distB="0" distL="0" distR="0" wp14:anchorId="4E4BCCA9" wp14:editId="4CF7469C">
                <wp:extent cx="5248894" cy="1336675"/>
                <wp:effectExtent l="0" t="0" r="0" b="0"/>
                <wp:docPr id="293" name="Полотно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4" name="Прямоугольник 204"/>
                        <wps:cNvSpPr/>
                        <wps:spPr>
                          <a:xfrm>
                            <a:off x="1453072" y="53161"/>
                            <a:ext cx="2636873" cy="701751"/>
                          </a:xfrm>
                          <a:prstGeom prst="rect">
                            <a:avLst/>
                          </a:prstGeom>
                        </wps:spPr>
                        <wps:style>
                          <a:lnRef idx="2">
                            <a:schemeClr val="dk1"/>
                          </a:lnRef>
                          <a:fillRef idx="1">
                            <a:schemeClr val="lt1"/>
                          </a:fillRef>
                          <a:effectRef idx="0">
                            <a:schemeClr val="dk1"/>
                          </a:effectRef>
                          <a:fontRef idx="minor">
                            <a:schemeClr val="dk1"/>
                          </a:fontRef>
                        </wps:style>
                        <wps:txbx>
                          <w:txbxContent>
                            <w:p w14:paraId="7BEE49D9" w14:textId="77777777" w:rsidR="007F0983" w:rsidRPr="00A623AB" w:rsidRDefault="007F0983" w:rsidP="00167093">
                              <w:pPr>
                                <w:rPr>
                                  <w:rFonts w:eastAsiaTheme="minorEastAsia"/>
                                </w:rPr>
                              </w:pPr>
                              <m:oMathPara>
                                <m:oMath>
                                  <m:r>
                                    <m:rPr>
                                      <m:sty m:val="p"/>
                                    </m:rPr>
                                    <w:rPr>
                                      <w:rFonts w:ascii="Cambria Math" w:hAnsi="Cambria Math"/>
                                    </w:rPr>
                                    <m:t>Температура больше 37°с и</m:t>
                                  </m:r>
                                </m:oMath>
                              </m:oMathPara>
                            </w:p>
                            <w:p w14:paraId="7F940A55" w14:textId="77777777" w:rsidR="007F0983" w:rsidRPr="00443770" w:rsidRDefault="007F0983" w:rsidP="00167093">
                              <w:pPr>
                                <w:rPr>
                                  <w:i/>
                                </w:rPr>
                              </w:pPr>
                              <m:oMathPara>
                                <m:oMath>
                                  <m:r>
                                    <w:rPr>
                                      <w:rFonts w:ascii="Cambria Math" w:hAnsi="Cambria Math"/>
                                    </w:rPr>
                                    <m:t>пульс от 40 до 60</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Прямая со стрелкой 205"/>
                        <wps:cNvCnPr/>
                        <wps:spPr>
                          <a:xfrm flipH="1">
                            <a:off x="1729517" y="754912"/>
                            <a:ext cx="297712" cy="3615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6" name="Прямая со стрелкой 206"/>
                        <wps:cNvCnPr/>
                        <wps:spPr>
                          <a:xfrm>
                            <a:off x="3458181" y="754912"/>
                            <a:ext cx="342159" cy="375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7" name="Надпись 8"/>
                        <wps:cNvSpPr txBox="1"/>
                        <wps:spPr>
                          <a:xfrm>
                            <a:off x="1843722" y="837744"/>
                            <a:ext cx="738926" cy="232048"/>
                          </a:xfrm>
                          <a:prstGeom prst="rect">
                            <a:avLst/>
                          </a:prstGeom>
                          <a:noFill/>
                          <a:ln w="6350">
                            <a:noFill/>
                          </a:ln>
                        </wps:spPr>
                        <wps:txbx>
                          <w:txbxContent>
                            <w:p w14:paraId="2F4C9A73"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01F3167D" wp14:editId="65B2786C">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Надпись 8"/>
                        <wps:cNvSpPr txBox="1"/>
                        <wps:spPr>
                          <a:xfrm>
                            <a:off x="2984459" y="835982"/>
                            <a:ext cx="698185" cy="231775"/>
                          </a:xfrm>
                          <a:prstGeom prst="rect">
                            <a:avLst/>
                          </a:prstGeom>
                          <a:noFill/>
                          <a:ln w="6350">
                            <a:noFill/>
                          </a:ln>
                        </wps:spPr>
                        <wps:txbx>
                          <w:txbxContent>
                            <w:p w14:paraId="0AC2BE3A"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0" name="Надпись 17"/>
                        <wps:cNvSpPr txBox="1"/>
                        <wps:spPr>
                          <a:xfrm>
                            <a:off x="1278550" y="1057092"/>
                            <a:ext cx="941705" cy="262890"/>
                          </a:xfrm>
                          <a:prstGeom prst="rect">
                            <a:avLst/>
                          </a:prstGeom>
                          <a:noFill/>
                          <a:ln w="6350">
                            <a:noFill/>
                          </a:ln>
                        </wps:spPr>
                        <wps:txbx>
                          <w:txbxContent>
                            <w:p w14:paraId="1A2E6B8F"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1" name="Надпись 17"/>
                        <wps:cNvSpPr txBox="1"/>
                        <wps:spPr>
                          <a:xfrm>
                            <a:off x="3304200" y="1069792"/>
                            <a:ext cx="941070" cy="262890"/>
                          </a:xfrm>
                          <a:prstGeom prst="rect">
                            <a:avLst/>
                          </a:prstGeom>
                          <a:noFill/>
                          <a:ln w="6350">
                            <a:noFill/>
                          </a:ln>
                        </wps:spPr>
                        <wps:txbx>
                          <w:txbxContent>
                            <w:p w14:paraId="32D6C4DF"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4BCCA9" id="Полотно 293" o:spid="_x0000_s1070" editas="canvas" style="width:413.3pt;height:105.25pt;mso-position-horizontal-relative:char;mso-position-vertical-relative:line" coordsize="52482,13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">
                <v:shape id="_x0000_s1071" type="#_x0000_t75" style="position:absolute;width:52482;height:13366;visibility:visible;mso-wrap-style:square">
                  <v:fill o:detectmouseclick="t"/>
                  <v:path o:connecttype="none"/>
                </v:shape>
                <v:rect id="Прямоугольник 204" o:spid="_x0000_s1072" style="position:absolute;left:14530;top:531;width:26369;height:7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qV/sUA&#10;AADcAAAADwAAAGRycy9kb3ducmV2LnhtbESPQWuDQBSE74H8h+UVekvWSgipdZUihIT2FJseenu4&#10;ryp134q7Mdpf3y0Echxm5hsmzSfTiZEG11pW8LSOQBBXVrdcKzh/7Fc7EM4ja+wsk4KZHOTZcpFi&#10;ou2VTzSWvhYBwi5BBY33fSKlqxoy6Na2Jw7etx0M+iCHWuoBrwFuOhlH0VYabDksNNhT0VD1U16M&#10;gvdZ+vH8uX3+HYt21uVXcXijQqnHh+n1BYSnyd/Dt/ZRK4ijD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pX+xQAAANwAAAAPAAAAAAAAAAAAAAAAAJgCAABkcnMv&#10;ZG93bnJldi54bWxQSwUGAAAAAAQABAD1AAAAigMAAAAA&#10;" fillcolor="white [3201]" strokecolor="black [3200]" strokeweight="2pt">
                  <v:textbox>
                    <w:txbxContent>
                      <w:p w14:paraId="7BEE49D9" w14:textId="77777777" w:rsidR="007F0983" w:rsidRPr="00A623AB" w:rsidRDefault="007F0983" w:rsidP="00167093">
                        <w:pPr>
                          <w:rPr>
                            <w:rFonts w:eastAsiaTheme="minorEastAsia"/>
                          </w:rPr>
                        </w:pPr>
                        <m:oMathPara>
                          <m:oMath>
                            <m:r>
                              <m:rPr>
                                <m:sty m:val="p"/>
                              </m:rPr>
                              <w:rPr>
                                <w:rFonts w:ascii="Cambria Math" w:hAnsi="Cambria Math"/>
                              </w:rPr>
                              <m:t>Температура больше 37°с и</m:t>
                            </m:r>
                          </m:oMath>
                        </m:oMathPara>
                      </w:p>
                      <w:p w14:paraId="7F940A55" w14:textId="77777777" w:rsidR="007F0983" w:rsidRPr="00443770" w:rsidRDefault="007F0983" w:rsidP="00167093">
                        <w:pPr>
                          <w:rPr>
                            <w:i/>
                          </w:rPr>
                        </w:pPr>
                        <m:oMathPara>
                          <m:oMath>
                            <m:r>
                              <w:rPr>
                                <w:rFonts w:ascii="Cambria Math" w:hAnsi="Cambria Math"/>
                              </w:rPr>
                              <m:t>пульс от 40 до 60</m:t>
                            </m:r>
                          </m:oMath>
                        </m:oMathPara>
                      </w:p>
                    </w:txbxContent>
                  </v:textbox>
                </v:rect>
                <v:shape id="Прямая со стрелкой 205" o:spid="_x0000_s1073" type="#_x0000_t32" style="position:absolute;left:17295;top:7549;width:2977;height:3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ksMMAAADcAAAADwAAAGRycy9kb3ducmV2LnhtbESPQYvCMBSE7wv+h/AEb2uioCzVKCII&#10;4h7EKujx0TzbavNSmqzGf28WFvY4zMw3zHwZbSMe1PnasYbRUIEgLpypudRwOm4+v0D4gGywcUwa&#10;XuRhueh9zDEz7skHeuShFAnCPkMNVQhtJqUvKrLoh64lTt7VdRZDkl0pTYfPBLeNHCs1lRZrTgsV&#10;trSuqLjnP1bD7ny7HuWpjmjzON19q82+uYy0HvTjagYiUAz/4b/21mgYqwn8nklHQC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hZLDDAAAA3AAAAA8AAAAAAAAAAAAA&#10;AAAAoQIAAGRycy9kb3ducmV2LnhtbFBLBQYAAAAABAAEAPkAAACRAwAAAAA=&#10;" strokecolor="black [3040]">
                  <v:stroke endarrow="block"/>
                </v:shape>
                <v:shape id="Прямая со стрелкой 206" o:spid="_x0000_s1074" type="#_x0000_t32" style="position:absolute;left:34581;top:7549;width:3422;height:3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5KqsAAAADcAAAADwAAAGRycy9kb3ducmV2LnhtbESP3YrCMBSE7xd8h3AEb5Y1VUSWahQR&#10;hHq56gMcmmNTbE5Kkv749kYQ9nKYmW+Y7X60jejJh9qxgsU8A0FcOl1zpeB2Pf38gggRWWPjmBQ8&#10;KcB+N/naYq7dwH/UX2IlEoRDjgpMjG0uZSgNWQxz1xIn7+68xZikr6T2OCS4beQyy9bSYs1pwWBL&#10;R0Pl49JZBa5nc1592/iQXXk9YFccB18oNZuOhw2ISGP8D3/ahVawzNbwP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8OSqrAAAAA3AAAAA8AAAAAAAAAAAAAAAAA&#10;oQIAAGRycy9kb3ducmV2LnhtbFBLBQYAAAAABAAEAPkAAACOAwAAAAA=&#10;" strokecolor="black [3040]">
                  <v:stroke endarrow="block"/>
                </v:shape>
                <v:shape id="Надпись 8" o:spid="_x0000_s1075" type="#_x0000_t202" style="position:absolute;left:18437;top:8377;width:7389;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14:paraId="2F4C9A73" w14:textId="77777777" w:rsidR="007F0983" w:rsidRPr="00A623AB" w:rsidRDefault="007F0983" w:rsidP="00167093">
                        <w:pPr>
                          <w:pStyle w:val="aa"/>
                          <w:spacing w:before="0" w:beforeAutospacing="0" w:after="0" w:afterAutospacing="0" w:line="360" w:lineRule="auto"/>
                          <w:ind w:firstLine="0"/>
                          <w:rPr>
                            <w:sz w:val="18"/>
                            <w:szCs w:val="18"/>
                          </w:rPr>
                        </w:pPr>
                        <w:r w:rsidRPr="00A623AB">
                          <w:rPr>
                            <w:rFonts w:ascii="Calibri" w:eastAsia="Calibri" w:hAnsi="Calibri"/>
                            <w:sz w:val="18"/>
                            <w:szCs w:val="18"/>
                          </w:rPr>
                          <w:t>Да(ис</w:t>
                        </w:r>
                        <w:r>
                          <w:rPr>
                            <w:rFonts w:ascii="Calibri" w:eastAsia="Calibri" w:hAnsi="Calibri"/>
                            <w:sz w:val="18"/>
                            <w:szCs w:val="18"/>
                          </w:rPr>
                          <w:t>тина)</w:t>
                        </w:r>
                        <w:r w:rsidRPr="00A623AB">
                          <w:rPr>
                            <w:rFonts w:ascii="Calibri" w:eastAsia="Calibri" w:hAnsi="Calibri"/>
                            <w:noProof/>
                            <w:sz w:val="18"/>
                            <w:szCs w:val="18"/>
                          </w:rPr>
                          <w:drawing>
                            <wp:inline distT="0" distB="0" distL="0" distR="0" wp14:anchorId="01F3167D" wp14:editId="65B2786C">
                              <wp:extent cx="429895" cy="26225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9895" cy="262255"/>
                                      </a:xfrm>
                                      <a:prstGeom prst="rect">
                                        <a:avLst/>
                                      </a:prstGeom>
                                      <a:noFill/>
                                      <a:ln>
                                        <a:noFill/>
                                      </a:ln>
                                    </pic:spPr>
                                  </pic:pic>
                                </a:graphicData>
                              </a:graphic>
                            </wp:inline>
                          </w:drawing>
                        </w:r>
                        <w:r w:rsidRPr="00A623AB">
                          <w:rPr>
                            <w:rFonts w:ascii="Calibri" w:eastAsia="Calibri" w:hAnsi="Calibri"/>
                            <w:sz w:val="18"/>
                            <w:szCs w:val="18"/>
                          </w:rPr>
                          <w:t>тина)</w:t>
                        </w:r>
                      </w:p>
                    </w:txbxContent>
                  </v:textbox>
                </v:shape>
                <v:shape id="Надпись 8" o:spid="_x0000_s1076" type="#_x0000_t202" style="position:absolute;left:29844;top:8359;width:6982;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14:paraId="0AC2BE3A" w14:textId="77777777" w:rsidR="007F0983" w:rsidRDefault="007F0983" w:rsidP="00167093">
                        <w:pPr>
                          <w:pStyle w:val="aa"/>
                          <w:spacing w:before="0" w:beforeAutospacing="0" w:after="0" w:afterAutospacing="0" w:line="360" w:lineRule="auto"/>
                          <w:ind w:firstLine="0"/>
                        </w:pPr>
                        <w:r>
                          <w:rPr>
                            <w:rFonts w:ascii="Calibri" w:eastAsia="Calibri" w:hAnsi="Calibri"/>
                            <w:sz w:val="18"/>
                            <w:szCs w:val="18"/>
                          </w:rPr>
                          <w:t>Нет(ложь)</w:t>
                        </w:r>
                      </w:p>
                    </w:txbxContent>
                  </v:textbox>
                </v:shape>
                <v:shape id="Надпись 17" o:spid="_x0000_s1077" type="#_x0000_t202" style="position:absolute;left:12785;top:10570;width:9417;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j9osEA&#10;AADcAAAADwAAAGRycy9kb3ducmV2LnhtbERPTYvCMBC9C/6HMII3TS0oUo0iBVHEPeh62dvYjG2x&#10;mdQmat1fbw6Cx8f7ni9bU4kHNa60rGA0jEAQZ1aXnCs4/a4HUxDOI2usLJOCFzlYLrqdOSbaPvlA&#10;j6PPRQhhl6CCwvs6kdJlBRl0Q1sTB+5iG4M+wCaXusFnCDeVjKNoIg2WHBoKrCktKLse70bBLl3/&#10;4OEcm+l/lW72l1V9O/2Nler32tUMhKfWf8Uf91YriEdhfj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o/aLBAAAA3AAAAA8AAAAAAAAAAAAAAAAAmAIAAGRycy9kb3du&#10;cmV2LnhtbFBLBQYAAAAABAAEAPUAAACGAwAAAAA=&#10;" filled="f" stroked="f" strokeweight=".5pt">
                  <v:textbox>
                    <w:txbxContent>
                      <w:p w14:paraId="1A2E6B8F"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1</m:t>
                            </m:r>
                          </m:oMath>
                        </m:oMathPara>
                      </w:p>
                    </w:txbxContent>
                  </v:textbox>
                </v:shape>
                <v:shape id="Надпись 17" o:spid="_x0000_s1078" type="#_x0000_t202" style="position:absolute;left:33042;top:10697;width:9410;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RYOcUA&#10;AADcAAAADwAAAGRycy9kb3ducmV2LnhtbESPQYvCMBSE78L+h/AEb5q2oEg1ihREWfSg62Vvz+bZ&#10;FpuXbpPV6q83Cwseh5n5hpkvO1OLG7WusqwgHkUgiHOrKy4UnL7WwykI55E11pZJwYMcLBcfvTmm&#10;2t75QLejL0SAsEtRQel9k0rp8pIMupFtiIN3sa1BH2RbSN3iPcBNLZMomkiDFYeFEhvKSsqvx1+j&#10;4DNb7/FwTsz0WWeb3WXV/Jy+x0oN+t1qBsJT59/h//ZWK0jiGP7Oh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Fg5xQAAANwAAAAPAAAAAAAAAAAAAAAAAJgCAABkcnMv&#10;ZG93bnJldi54bWxQSwUGAAAAAAQABAD1AAAAigMAAAAA&#10;" filled="f" stroked="f" strokeweight=".5pt">
                  <v:textbox>
                    <w:txbxContent>
                      <w:p w14:paraId="32D6C4DF" w14:textId="77777777" w:rsidR="007F0983" w:rsidRDefault="007F0983" w:rsidP="00167093">
                        <w:pPr>
                          <w:pStyle w:val="aa"/>
                          <w:spacing w:before="0" w:beforeAutospacing="0" w:after="0" w:afterAutospacing="0" w:line="360" w:lineRule="auto"/>
                        </w:pPr>
                        <m:oMathPara>
                          <m:oMathParaPr>
                            <m:jc m:val="centerGroup"/>
                          </m:oMathParaPr>
                          <m:oMath>
                            <m:r>
                              <w:rPr>
                                <w:rFonts w:ascii="Cambria Math" w:eastAsia="Calibri" w:hAnsi="Cambria Math"/>
                                <w:lang w:val="en-US"/>
                              </w:rPr>
                              <m:t>R(x)=0</m:t>
                            </m:r>
                          </m:oMath>
                        </m:oMathPara>
                      </w:p>
                    </w:txbxContent>
                  </v:textbox>
                </v:shape>
                <w10:anchorlock/>
              </v:group>
            </w:pict>
          </mc:Fallback>
        </mc:AlternateContent>
      </w:r>
    </w:p>
    <w:p w14:paraId="1BA69E8D" w14:textId="77777777" w:rsidR="00167093"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3 </w:t>
      </w:r>
      <w:r>
        <w:t>Конъюнкция пороговых условий</w:t>
      </w:r>
    </w:p>
    <w:p w14:paraId="621D4736" w14:textId="77777777" w:rsidR="00167093" w:rsidRDefault="00167093" w:rsidP="00167093">
      <w:r>
        <w:t xml:space="preserve">Бинарное решающее дерево – алгоритм классификации, задающийся бинарным деревом с выделенной вершиной корнем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0</m:t>
            </m:r>
          </m:sub>
        </m:sSub>
      </m:oMath>
      <w:r>
        <w:t xml:space="preserve">, и ориентированными ребрами от корня к листьям. Обозначим множество внутренних вершин дерева как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внутр</m:t>
            </m:r>
          </m:sub>
        </m:sSub>
      </m:oMath>
      <w:r>
        <w:t xml:space="preserve">, а множество вершин листьев – </w:t>
      </w:r>
      <m:oMath>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oMath>
      <w:r>
        <w:t>. Для каждой внутренней вершины</w:t>
      </w:r>
      <w:r w:rsidRPr="007B5FD5">
        <w:t xml:space="preserve"> </w:t>
      </w:r>
      <m:oMath>
        <m:r>
          <w:rPr>
            <w:rFonts w:ascii="Cambria Math" w:hAnsi="Cambria Math"/>
            <w:lang w:val="en-US"/>
          </w:rPr>
          <m:t>v</m:t>
        </m:r>
      </m:oMath>
      <w:r>
        <w:t xml:space="preserve"> ставится в соответствие предикат </w:t>
      </w:r>
      <m:oMath>
        <m:sSub>
          <m:sSubPr>
            <m:ctrlPr>
              <w:rPr>
                <w:rFonts w:ascii="Cambria Math" w:hAnsi="Cambria Math"/>
                <w:i/>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v</m:t>
            </m:r>
          </m:sub>
        </m:sSub>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0,1}</m:t>
        </m:r>
      </m:oMath>
      <w:r>
        <w:t xml:space="preserve"> </w:t>
      </w:r>
      <w:r w:rsidRPr="008F4088">
        <w:t xml:space="preserve"> </w:t>
      </w:r>
      <w:r>
        <w:t xml:space="preserve">и правило перехода к следующей вершине </w:t>
      </w:r>
      <m:oMath>
        <m:sSub>
          <m:sSubPr>
            <m:ctrlPr>
              <w:rPr>
                <w:rFonts w:ascii="Cambria Math" w:hAnsi="Cambria Math"/>
                <w:i/>
              </w:rPr>
            </m:ctrlPr>
          </m:sSubPr>
          <m:e>
            <m:r>
              <w:rPr>
                <w:rFonts w:ascii="Cambria Math" w:hAnsi="Cambria Math"/>
                <w:lang w:val="en-US"/>
              </w:rPr>
              <m:t>S</m:t>
            </m:r>
            <m:ctrlPr>
              <w:rPr>
                <w:rFonts w:ascii="Cambria Math" w:hAnsi="Cambria Math"/>
                <w:i/>
                <w:lang w:val="en-US"/>
              </w:rPr>
            </m:ctrlPr>
          </m:e>
          <m:sub>
            <m:r>
              <w:rPr>
                <w:rFonts w:ascii="Cambria Math" w:hAnsi="Cambria Math"/>
                <w:lang w:val="en-US"/>
              </w:rPr>
              <m:t>v</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r>
          <w:rPr>
            <w:rFonts w:ascii="Cambria Math" w:hAnsi="Cambria Math"/>
            <w:lang w:val="en-US"/>
          </w:rPr>
          <m:t>V</m:t>
        </m:r>
      </m:oMath>
      <w:r>
        <w:t xml:space="preserve">. А каждая вершина-лист помечается меткой класса </w:t>
      </w:r>
      <m:oMath>
        <m:r>
          <w:rPr>
            <w:rFonts w:ascii="Cambria Math" w:hAnsi="Cambria Math"/>
            <w:lang w:val="en-US"/>
          </w:rPr>
          <m:t>y</m:t>
        </m:r>
        <m:r>
          <w:rPr>
            <w:rFonts w:ascii="Cambria Math" w:hAnsi="Cambria Math"/>
          </w:rPr>
          <m:t>∈</m:t>
        </m:r>
        <m:r>
          <w:rPr>
            <w:rFonts w:ascii="Cambria Math" w:hAnsi="Cambria Math"/>
            <w:lang w:val="en-US"/>
          </w:rPr>
          <m:t>Y</m:t>
        </m:r>
        <m:r>
          <w:rPr>
            <w:rFonts w:ascii="Cambria Math" w:hAns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lang w:val="en-US"/>
              </w:rPr>
              <m:t>y</m:t>
            </m:r>
          </m:e>
          <m:sub>
            <m:r>
              <m:rPr>
                <m:sty m:val="p"/>
              </m:rPr>
              <w:rPr>
                <w:rFonts w:ascii="Cambria Math" w:hAnsi="Cambria Math"/>
              </w:rPr>
              <m:t>рез</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lang w:val="en-US"/>
              </w:rPr>
              <m:t>V</m:t>
            </m:r>
          </m:e>
          <m:sub>
            <m:r>
              <m:rPr>
                <m:sty m:val="p"/>
              </m:rPr>
              <w:rPr>
                <w:rFonts w:ascii="Cambria Math" w:hAnsi="Cambria Math"/>
              </w:rPr>
              <m:t>лист</m:t>
            </m:r>
          </m:sub>
        </m:sSub>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m:t>
        </m:r>
      </m:oMath>
      <w:r>
        <w:t>.</w:t>
      </w:r>
    </w:p>
    <w:p w14:paraId="1841C11B" w14:textId="77777777" w:rsidR="00167093" w:rsidRPr="009977DC" w:rsidRDefault="00167093" w:rsidP="00167093">
      <w:r>
        <w:lastRenderedPageBreak/>
        <w:t xml:space="preserve">Пусть нам необходимо проклассифицировать вектор </w:t>
      </w:r>
      <m:oMath>
        <m:r>
          <w:rPr>
            <w:rFonts w:ascii="Cambria Math" w:hAnsi="Cambria Math"/>
            <w:lang w:val="en-US"/>
          </w:rPr>
          <m:t>x</m:t>
        </m:r>
      </m:oMath>
      <w:r w:rsidRPr="009977DC">
        <w:t xml:space="preserve"> </w:t>
      </w:r>
      <w:r>
        <w:t xml:space="preserve">одной из меток класса </w:t>
      </w:r>
      <m:oMath>
        <m:r>
          <w:rPr>
            <w:rFonts w:ascii="Cambria Math" w:hAnsi="Cambria Math"/>
            <w:lang w:val="en-US"/>
          </w:rPr>
          <m:t>Y</m:t>
        </m:r>
      </m:oMath>
      <w:r>
        <w:t>, тогда алгоритм прохода по дереву можно описать следующим образом</w:t>
      </w:r>
      <w:r w:rsidRPr="009977DC">
        <w:t>:</w:t>
      </w:r>
    </w:p>
    <w:p w14:paraId="2D99DE29" w14:textId="77777777" w:rsidR="00167093" w:rsidRPr="004060DD" w:rsidRDefault="00167093" w:rsidP="00167093">
      <w:pPr>
        <w:rPr>
          <w:rFonts w:ascii="Cambria Math" w:hAnsi="Cambria Math"/>
          <w:oMath/>
        </w:rPr>
      </w:pPr>
      <m:oMathPara>
        <m:oMathParaPr>
          <m:jc m:val="left"/>
        </m:oMathParaPr>
        <m:oMath>
          <m:r>
            <w:rPr>
              <w:rFonts w:ascii="Cambria Math" w:hAnsi="Cambria Math"/>
              <w:lang w:val="en-US"/>
            </w:rPr>
            <m:t>v</m:t>
          </m:r>
          <m:r>
            <w:rPr>
              <w:rFonts w:ascii="Cambria Math" w:hAnsi="Cambria Math"/>
            </w:rPr>
            <m:t xml:space="preserve"> := </m:t>
          </m:r>
          <m:sSub>
            <m:sSubPr>
              <m:ctrlPr>
                <w:rPr>
                  <w:rFonts w:ascii="Cambria Math" w:hAnsi="Cambria Math"/>
                  <w:i/>
                </w:rPr>
              </m:ctrlPr>
            </m:sSubPr>
            <m:e>
              <m:r>
                <w:rPr>
                  <w:rFonts w:ascii="Cambria Math" w:hAnsi="Cambria Math"/>
                  <w:lang w:val="en-US"/>
                </w:rPr>
                <m:t>v</m:t>
              </m:r>
            </m:e>
            <m:sub>
              <m:r>
                <w:rPr>
                  <w:rFonts w:ascii="Cambria Math" w:hAnsi="Cambria Math"/>
                </w:rPr>
                <m:t>0</m:t>
              </m:r>
            </m:sub>
          </m:sSub>
          <m:r>
            <w:rPr>
              <w:rFonts w:ascii="Cambria Math" w:hAnsi="Cambria Math"/>
            </w:rPr>
            <m:t>;</m:t>
          </m:r>
        </m:oMath>
      </m:oMathPara>
    </w:p>
    <w:p w14:paraId="02EC8AF6" w14:textId="77777777" w:rsidR="00167093" w:rsidRPr="004060DD" w:rsidRDefault="00167093" w:rsidP="00167093">
      <w:pPr>
        <w:rPr>
          <w:rFonts w:ascii="Cambria Math" w:hAnsi="Cambria Math"/>
          <w:oMath/>
        </w:rPr>
      </w:pPr>
      <m:oMathPara>
        <m:oMathParaPr>
          <m:jc m:val="left"/>
        </m:oMathParaPr>
        <m:oMath>
          <m:r>
            <w:rPr>
              <w:rFonts w:ascii="Cambria Math" w:hAnsi="Cambria Math"/>
            </w:rPr>
            <m:t xml:space="preserve">Пока </m:t>
          </m:r>
          <m:r>
            <w:rPr>
              <w:rFonts w:ascii="Cambria Math" w:hAnsi="Cambria Math"/>
              <w:lang w:val="en-US"/>
            </w:rPr>
            <m:t>v∉</m:t>
          </m:r>
          <m:sSub>
            <m:sSubPr>
              <m:ctrlPr>
                <w:rPr>
                  <w:rFonts w:ascii="Cambria Math" w:hAnsi="Cambria Math"/>
                  <w:i/>
                </w:rPr>
              </m:ctrlPr>
            </m:sSubPr>
            <m:e>
              <m:r>
                <w:rPr>
                  <w:rFonts w:ascii="Cambria Math" w:hAnsi="Cambria Math"/>
                  <w:lang w:val="en-US"/>
                </w:rPr>
                <m:t>V</m:t>
              </m:r>
              <m:ctrlPr>
                <w:rPr>
                  <w:rFonts w:ascii="Cambria Math" w:hAnsi="Cambria Math"/>
                  <w:i/>
                  <w:lang w:val="en-US"/>
                </w:rPr>
              </m:ctrlPr>
            </m:e>
            <m:sub>
              <m:r>
                <w:rPr>
                  <w:rFonts w:ascii="Cambria Math" w:hAnsi="Cambria Math"/>
                </w:rPr>
                <m:t>лист</m:t>
              </m:r>
            </m:sub>
          </m:sSub>
          <m:r>
            <w:rPr>
              <w:rFonts w:ascii="Cambria Math" w:hAnsi="Cambria Math"/>
            </w:rPr>
            <m:t>:</m:t>
          </m:r>
        </m:oMath>
      </m:oMathPara>
    </w:p>
    <w:p w14:paraId="479BBE75" w14:textId="77777777" w:rsidR="00167093" w:rsidRPr="004060DD" w:rsidRDefault="00167093" w:rsidP="00167093">
      <w:pPr>
        <w:rPr>
          <w:rFonts w:ascii="Cambria Math" w:hAnsi="Cambria Math"/>
          <w:lang w:val="en-US"/>
          <w:oMath/>
        </w:rPr>
      </w:pPr>
      <m:oMathPara>
        <m:oMathParaPr>
          <m:jc m:val="left"/>
        </m:oMathParaPr>
        <m:oMath>
          <m:r>
            <w:rPr>
              <w:rFonts w:ascii="Cambria Math" w:hAnsi="Cambria Math"/>
            </w:rPr>
            <m:t xml:space="preserve">          </m:t>
          </m:r>
          <m:r>
            <w:rPr>
              <w:rFonts w:ascii="Cambria Math" w:hAnsi="Cambria Math"/>
              <w:lang w:val="en-US"/>
            </w:rPr>
            <m:t>R</m:t>
          </m:r>
          <m:r>
            <w:rPr>
              <w:rFonts w:ascii="Cambria Math" w:hAnsi="Cambria Math"/>
            </w:rPr>
            <m:t xml:space="preserve"> := </m:t>
          </m:r>
          <m:sSub>
            <m:sSubPr>
              <m:ctrlPr>
                <w:rPr>
                  <w:rFonts w:ascii="Cambria Math" w:hAnsi="Cambria Math"/>
                  <w:i/>
                </w:rPr>
              </m:ctrlPr>
            </m:sSubPr>
            <m:e>
              <m:r>
                <w:rPr>
                  <w:rFonts w:ascii="Cambria Math" w:hAnsi="Cambria Math"/>
                  <w:lang w:val="en-US"/>
                </w:rPr>
                <m:t>R</m:t>
              </m:r>
            </m:e>
            <m:sub>
              <m:r>
                <w:rPr>
                  <w:rFonts w:ascii="Cambria Math" w:hAnsi="Cambria Math"/>
                  <w:lang w:val="en-US"/>
                </w:rPr>
                <m:t>v</m:t>
              </m:r>
            </m:sub>
          </m:sSub>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m:t>
          </m:r>
        </m:oMath>
      </m:oMathPara>
    </w:p>
    <w:p w14:paraId="3CE66619" w14:textId="77777777" w:rsidR="00167093" w:rsidRPr="004060DD" w:rsidRDefault="00167093" w:rsidP="00167093">
      <w:pPr>
        <w:rPr>
          <w:rFonts w:ascii="Cambria Math" w:hAnsi="Cambria Math"/>
          <w:lang w:val="en-US"/>
          <w:oMath/>
        </w:rPr>
      </w:pPr>
      <m:oMathPara>
        <m:oMathParaPr>
          <m:jc m:val="left"/>
        </m:oMathParaPr>
        <m:oMath>
          <m:r>
            <w:rPr>
              <w:rFonts w:ascii="Cambria Math" w:hAnsi="Cambria Math"/>
              <w:lang w:val="en-US"/>
            </w:rPr>
            <m:t xml:space="preserve">          v :=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v</m:t>
              </m:r>
            </m:sub>
          </m:sSub>
          <m:r>
            <w:rPr>
              <w:rFonts w:ascii="Cambria Math" w:hAnsi="Cambria Math"/>
              <w:lang w:val="en-US"/>
            </w:rPr>
            <m:t>(R);</m:t>
          </m:r>
        </m:oMath>
      </m:oMathPara>
    </w:p>
    <w:p w14:paraId="6DE7A485" w14:textId="77777777" w:rsidR="00167093" w:rsidRPr="00EF3BAE" w:rsidRDefault="00167093" w:rsidP="00167093">
      <w:pPr>
        <w:ind w:firstLine="0"/>
        <w:rPr>
          <w:rFonts w:ascii="Cambria Math" w:hAnsi="Cambria Math"/>
          <w:lang w:val="en-US"/>
          <w:oMath/>
        </w:rPr>
      </w:pPr>
      <m:oMathPara>
        <m:oMathParaPr>
          <m:jc m:val="left"/>
        </m:oMathParaPr>
        <m:oMath>
          <m:r>
            <w:rPr>
              <w:rFonts w:ascii="Cambria Math" w:hAnsi="Cambria Math"/>
              <w:lang w:val="en-US"/>
            </w:rPr>
            <m:t xml:space="preserve">Вернуть </m:t>
          </m:r>
          <m:sSub>
            <m:sSubPr>
              <m:ctrlPr>
                <w:rPr>
                  <w:rFonts w:ascii="Cambria Math" w:hAnsi="Cambria Math"/>
                  <w:i/>
                </w:rPr>
              </m:ctrlPr>
            </m:sSubPr>
            <m:e>
              <m:r>
                <w:rPr>
                  <w:rFonts w:ascii="Cambria Math" w:hAnsi="Cambria Math"/>
                  <w:lang w:val="en-US"/>
                </w:rPr>
                <m:t>y</m:t>
              </m:r>
              <m:ctrlPr>
                <w:rPr>
                  <w:rFonts w:ascii="Cambria Math" w:hAnsi="Cambria Math"/>
                  <w:i/>
                  <w:lang w:val="en-US"/>
                </w:rPr>
              </m:ctrlPr>
            </m:e>
            <m:sub>
              <m:r>
                <w:rPr>
                  <w:rFonts w:ascii="Cambria Math" w:hAnsi="Cambria Math"/>
                </w:rPr>
                <m:t>рез</m:t>
              </m:r>
            </m:sub>
          </m:sSub>
          <m:r>
            <w:rPr>
              <w:rFonts w:ascii="Cambria Math" w:hAnsi="Cambria Math"/>
              <w:lang w:val="en-US"/>
            </w:rPr>
            <m:t>(v);</m:t>
          </m:r>
        </m:oMath>
      </m:oMathPara>
    </w:p>
    <w:p w14:paraId="6A9F818B" w14:textId="77777777" w:rsidR="00167093" w:rsidRDefault="00167093" w:rsidP="00167093">
      <w:r>
        <w:t xml:space="preserve">Перейдем к описанию искусственных нейронных сетей. Для начала рассмотрим линейную модель нейрона МакКаллока-Питтса </w:t>
      </w:r>
      <w:r w:rsidRPr="00707934">
        <w:t>[</w:t>
      </w:r>
      <w:r w:rsidRPr="006866EB">
        <w:rPr>
          <w:color w:val="FF0000"/>
          <w:lang w:val="en-US"/>
        </w:rPr>
        <w:t>ml</w:t>
      </w:r>
      <w:r w:rsidRPr="006866EB">
        <w:rPr>
          <w:color w:val="FF0000"/>
        </w:rPr>
        <w:t>_</w:t>
      </w:r>
      <w:r w:rsidRPr="006866EB">
        <w:rPr>
          <w:color w:val="FF0000"/>
          <w:lang w:val="en-US"/>
        </w:rPr>
        <w:t>ref</w:t>
      </w:r>
      <w:r w:rsidRPr="006866EB">
        <w:rPr>
          <w:color w:val="FF0000"/>
        </w:rPr>
        <w:t>_1</w:t>
      </w:r>
      <w:r w:rsidRPr="00707934">
        <w:t>]</w:t>
      </w:r>
    </w:p>
    <w:p w14:paraId="04399BD3" w14:textId="77777777" w:rsidR="00167093" w:rsidRDefault="00167093" w:rsidP="00167093">
      <w:pPr>
        <w:rPr>
          <w:lang w:val="en-US"/>
        </w:rPr>
      </w:pPr>
      <m:oMathPara>
        <m:oMath>
          <m:r>
            <w:rPr>
              <w:rFonts w:ascii="Cambria Math" w:hAnsi="Cambria Math"/>
              <w:lang w:val="en-US"/>
            </w:rPr>
            <m:t>a</m:t>
          </m:r>
          <m:d>
            <m:dPr>
              <m:ctrlPr>
                <w:rPr>
                  <w:rFonts w:ascii="Cambria Math" w:hAnsi="Cambria Math"/>
                  <w:i/>
                  <w:lang w:val="en-US"/>
                </w:rPr>
              </m:ctrlPr>
            </m:dPr>
            <m:e>
              <m:r>
                <w:rPr>
                  <w:rFonts w:ascii="Cambria Math" w:hAnsi="Cambria Math"/>
                  <w:lang w:val="en-US"/>
                </w:rPr>
                <m:t>x,w</m:t>
              </m:r>
            </m:e>
          </m:d>
          <m:r>
            <w:rPr>
              <w:rFonts w:ascii="Cambria Math" w:hAnsi="Cambria Math"/>
              <w:lang w:val="en-US"/>
            </w:rPr>
            <m:t>=σ</m:t>
          </m:r>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x,w</m:t>
                  </m:r>
                </m:e>
              </m:d>
            </m:e>
          </m:d>
          <m:r>
            <w:rPr>
              <w:rFonts w:ascii="Cambria Math" w:hAnsi="Cambria Math"/>
              <w:lang w:val="en-US"/>
            </w:rPr>
            <m:t>=σ</m:t>
          </m:r>
          <m:d>
            <m:dPr>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e>
          </m:d>
        </m:oMath>
      </m:oMathPara>
    </w:p>
    <w:p w14:paraId="311B9777" w14:textId="77777777" w:rsidR="00167093" w:rsidRDefault="00167093" w:rsidP="00167093">
      <m:oMath>
        <m:r>
          <w:rPr>
            <w:rFonts w:ascii="Cambria Math" w:hAnsi="Cambria Math"/>
            <w:lang w:val="en-US"/>
          </w:rPr>
          <m:t>a</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w</m:t>
        </m:r>
        <m:r>
          <w:rPr>
            <w:rFonts w:ascii="Cambria Math" w:hAnsi="Cambria Math"/>
          </w:rPr>
          <m:t>)</m:t>
        </m:r>
      </m:oMath>
      <w:r w:rsidRPr="00BB48A0">
        <w:t xml:space="preserve"> – </w:t>
      </w:r>
      <w:r>
        <w:t xml:space="preserve"> выход нейрона</w:t>
      </w:r>
    </w:p>
    <w:p w14:paraId="0A8E7159" w14:textId="77777777" w:rsidR="00167093" w:rsidRPr="00707934" w:rsidRDefault="00167093" w:rsidP="00167093">
      <m:oMath>
        <m:r>
          <w:rPr>
            <w:rFonts w:ascii="Cambria Math" w:hAnsi="Cambria Math"/>
            <w:lang w:val="en-US"/>
          </w:rPr>
          <m:t>σ</m:t>
        </m:r>
        <m:d>
          <m:dPr>
            <m:ctrlPr>
              <w:rPr>
                <w:rFonts w:ascii="Cambria Math" w:hAnsi="Cambria Math"/>
                <w:i/>
                <w:lang w:val="en-US"/>
              </w:rPr>
            </m:ctrlPr>
          </m:dPr>
          <m:e>
            <m:r>
              <w:rPr>
                <w:rFonts w:ascii="Cambria Math" w:hAnsi="Cambria Math"/>
                <w:lang w:val="en-US"/>
              </w:rPr>
              <m:t>x</m:t>
            </m:r>
          </m:e>
        </m:d>
      </m:oMath>
      <w:r w:rsidRPr="00F44AF4">
        <w:t xml:space="preserve"> – </w:t>
      </w:r>
      <w:r>
        <w:t xml:space="preserve">активационная функция </w:t>
      </w:r>
    </w:p>
    <w:p w14:paraId="159F10E4" w14:textId="77777777" w:rsidR="00167093" w:rsidRDefault="00167093" w:rsidP="00167093">
      <m:oMath>
        <m:r>
          <w:rPr>
            <w:rFonts w:ascii="Cambria Math" w:hAnsi="Cambria Math"/>
            <w:lang w:val="en-US"/>
          </w:rPr>
          <m:t>x</m:t>
        </m:r>
        <m:r>
          <w:rPr>
            <w:rFonts w:ascii="Cambria Math" w:hAnsi="Cambria Math"/>
          </w:rPr>
          <m:t xml:space="preserve">=(-1, </m:t>
        </m:r>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m:t>
        </m:r>
      </m:oMath>
      <w:r w:rsidRPr="00BB48A0">
        <w:t xml:space="preserve"> – вектор </w:t>
      </w:r>
      <w:r>
        <w:t>входных</w:t>
      </w:r>
      <w:r w:rsidRPr="00BB48A0">
        <w:t xml:space="preserve"> </w:t>
      </w:r>
      <w:r>
        <w:t>признаков</w:t>
      </w:r>
    </w:p>
    <w:p w14:paraId="1257BF17" w14:textId="77777777" w:rsidR="00167093" w:rsidRDefault="00167093" w:rsidP="00167093">
      <m:oMath>
        <m:r>
          <w:rPr>
            <w:rFonts w:ascii="Cambria Math" w:hAnsi="Cambria Math"/>
            <w:lang w:val="en-US"/>
          </w:rPr>
          <m:t>w</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lang w:val="en-US"/>
              </w:rPr>
              <m:t>w</m:t>
            </m:r>
          </m:e>
          <m:sub>
            <m:r>
              <w:rPr>
                <w:rFonts w:ascii="Cambria Math" w:hAnsi="Cambria Math"/>
              </w:rPr>
              <m:t>n</m:t>
            </m:r>
          </m:sub>
        </m:sSub>
        <m:r>
          <w:rPr>
            <w:rFonts w:ascii="Cambria Math" w:hAnsi="Cambria Math"/>
          </w:rPr>
          <m:t>)</m:t>
        </m:r>
      </m:oMath>
      <w:r w:rsidRPr="00BB48A0">
        <w:t xml:space="preserve"> – </w:t>
      </w:r>
      <w:r>
        <w:t>вектор весов признаков</w:t>
      </w:r>
    </w:p>
    <w:p w14:paraId="4B4A9B0A" w14:textId="77777777" w:rsidR="00167093" w:rsidRDefault="00167093" w:rsidP="00167093">
      <w:pPr>
        <w:ind w:firstLine="0"/>
        <w:jc w:val="center"/>
        <w:rPr>
          <w:color w:val="FF0000"/>
        </w:rPr>
      </w:pPr>
      <w:r>
        <w:rPr>
          <w:noProof/>
          <w:lang w:eastAsia="ru-RU"/>
        </w:rPr>
        <w:drawing>
          <wp:inline distT="0" distB="0" distL="0" distR="0" wp14:anchorId="455CB8FF" wp14:editId="1131DED0">
            <wp:extent cx="3338195" cy="2139315"/>
            <wp:effectExtent l="0" t="0" r="0" b="0"/>
            <wp:docPr id="213" name="Рисунок 213" descr="Pic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ict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338195" cy="2139315"/>
                    </a:xfrm>
                    <a:prstGeom prst="rect">
                      <a:avLst/>
                    </a:prstGeom>
                    <a:noFill/>
                    <a:ln>
                      <a:noFill/>
                    </a:ln>
                  </pic:spPr>
                </pic:pic>
              </a:graphicData>
            </a:graphic>
          </wp:inline>
        </w:drawing>
      </w:r>
    </w:p>
    <w:p w14:paraId="082AA5A1" w14:textId="77777777" w:rsidR="00167093" w:rsidRPr="004135CF" w:rsidRDefault="00167093" w:rsidP="00167093">
      <w:pPr>
        <w:jc w:val="center"/>
        <w:rPr>
          <w:color w:val="FF0000"/>
        </w:rP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Вычислительная модель нейрона</w:t>
      </w:r>
    </w:p>
    <w:p w14:paraId="6720C08B" w14:textId="77777777" w:rsidR="00167093" w:rsidRDefault="00167093" w:rsidP="00167093">
      <w:r>
        <w:t xml:space="preserve">Пусть мы хотим провести классификацию векторов </w:t>
      </w:r>
      <m:oMath>
        <m:r>
          <w:rPr>
            <w:rFonts w:ascii="Cambria Math" w:hAnsi="Cambria Math"/>
            <w:lang w:val="en-US"/>
          </w:rPr>
          <m:t>x</m:t>
        </m:r>
        <m:r>
          <w:rPr>
            <w:rFonts w:ascii="Cambria Math" w:hAnsi="Cambria Math"/>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l</m:t>
            </m:r>
          </m:sup>
        </m:sSup>
      </m:oMath>
      <w:r>
        <w:t xml:space="preserve"> </w:t>
      </w:r>
      <w:r w:rsidRPr="00707934">
        <w:t>(</w:t>
      </w:r>
      <m:oMath>
        <m:sSub>
          <m:sSubPr>
            <m:ctrlPr>
              <w:rPr>
                <w:rFonts w:ascii="Cambria Math" w:hAnsi="Cambria Math"/>
                <w:i/>
              </w:rPr>
            </m:ctrlPr>
          </m:sSubPr>
          <m:e>
            <m:r>
              <w:rPr>
                <w:rFonts w:ascii="Cambria Math" w:hAnsi="Cambria Math"/>
                <w:lang w:val="en-US"/>
              </w:rPr>
              <m:t>X</m:t>
            </m:r>
            <m:ctrlPr>
              <w:rPr>
                <w:rFonts w:ascii="Cambria Math" w:hAnsi="Cambria Math"/>
                <w:i/>
                <w:lang w:val="en-US"/>
              </w:rPr>
            </m:ctrlPr>
          </m:e>
          <m:sub>
            <m:r>
              <w:rPr>
                <w:rFonts w:ascii="Cambria Math" w:hAnsi="Cambria Math"/>
                <w:lang w:val="en-US"/>
              </w:rPr>
              <m:t>l</m:t>
            </m:r>
          </m:sub>
        </m:sSub>
      </m:oMath>
      <w:r w:rsidRPr="00707934">
        <w:t xml:space="preserve"> </w:t>
      </w:r>
      <w:r>
        <w:t>–</w:t>
      </w:r>
      <w:r w:rsidRPr="00707934">
        <w:t xml:space="preserve"> </w:t>
      </w:r>
      <w:r>
        <w:t>обучающее множество) на больных и здоровых,</w:t>
      </w:r>
      <w:r w:rsidRPr="004135CF">
        <w:t xml:space="preserve"> </w:t>
      </w:r>
      <w:r>
        <w:t>тогда обучение (настройка</w:t>
      </w:r>
      <w:r w:rsidRPr="00707934">
        <w:t xml:space="preserve"> </w:t>
      </w:r>
      <w:r>
        <w:t xml:space="preserve">весов </w:t>
      </w:r>
      <m:oMath>
        <m:r>
          <w:rPr>
            <w:rFonts w:ascii="Cambria Math" w:hAnsi="Cambria Math"/>
            <w:lang w:val="en-US"/>
          </w:rPr>
          <m:t>w</m:t>
        </m:r>
      </m:oMath>
      <w:r w:rsidRPr="00BB48A0">
        <w:t>)</w:t>
      </w:r>
      <w:r>
        <w:t xml:space="preserve"> данной модели  заключается в построении разделяющей поверхности в </w:t>
      </w:r>
      <m:oMath>
        <m:sSup>
          <m:sSupPr>
            <m:ctrlPr>
              <w:rPr>
                <w:rFonts w:ascii="Cambria Math" w:hAnsi="Cambria Math"/>
                <w:i/>
              </w:rPr>
            </m:ctrlPr>
          </m:sSupPr>
          <m:e>
            <m:r>
              <w:rPr>
                <w:rFonts w:ascii="Cambria Math" w:hAnsi="Cambria Math"/>
                <w:lang w:val="en-US"/>
              </w:rPr>
              <m:t>R</m:t>
            </m:r>
            <m:ctrlPr>
              <w:rPr>
                <w:rFonts w:ascii="Cambria Math" w:hAnsi="Cambria Math"/>
                <w:i/>
                <w:lang w:val="en-US"/>
              </w:rPr>
            </m:ctrlPr>
          </m:e>
          <m:sup>
            <m:r>
              <w:rPr>
                <w:rFonts w:ascii="Cambria Math" w:hAnsi="Cambria Math"/>
                <w:lang w:val="en-US"/>
              </w:rPr>
              <m:t>n</m:t>
            </m:r>
          </m:sup>
        </m:sSup>
      </m:oMath>
      <w:r>
        <w:t>, минимизирующей следующий функционал</w:t>
      </w:r>
      <w:r w:rsidRPr="007F7C8A">
        <w:t>:</w:t>
      </w:r>
    </w:p>
    <w:p w14:paraId="6E877108" w14:textId="77777777" w:rsidR="00167093" w:rsidRPr="007F7C8A" w:rsidRDefault="00167093" w:rsidP="00167093">
      <m:oMathPara>
        <m:oMath>
          <m:r>
            <w:rPr>
              <w:rFonts w:ascii="Cambria Math" w:hAnsi="Cambria Math"/>
            </w:rPr>
            <m:t>Q</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l</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m:rPr>
                  <m:scr m:val="script"/>
                </m:rPr>
                <w:rPr>
                  <w:rFonts w:ascii="Cambria Math" w:hAnsi="Cambria Math"/>
                </w:rPr>
                <m:t>L</m:t>
              </m:r>
              <m:d>
                <m:dPr>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w</m:t>
                      </m:r>
                    </m:e>
                  </m:d>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ctrlPr>
                    <w:rPr>
                      <w:rFonts w:ascii="Cambria Math" w:hAnsi="Cambria Math"/>
                      <w:i/>
                      <w:lang w:val="en-US"/>
                    </w:rPr>
                  </m:ctrlP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rPr>
                  </m:ctrlPr>
                </m:e>
                <m:lim>
                  <m:r>
                    <w:rPr>
                      <w:rFonts w:ascii="Cambria Math" w:hAnsi="Cambria Math"/>
                    </w:rPr>
                    <m:t>w</m:t>
                  </m:r>
                  <m:ctrlPr>
                    <w:rPr>
                      <w:rFonts w:ascii="Cambria Math" w:hAnsi="Cambria Math"/>
                    </w:rPr>
                  </m:ctrlPr>
                </m:lim>
              </m:limLow>
            </m:fName>
            <m:e/>
          </m:func>
        </m:oMath>
      </m:oMathPara>
    </w:p>
    <w:p w14:paraId="5D082642" w14:textId="77777777" w:rsidR="00167093" w:rsidRDefault="00167093" w:rsidP="00167093">
      <w:r>
        <w:t>Где</w:t>
      </w:r>
      <w:r w:rsidRPr="00F327AC">
        <w:t xml:space="preserve"> </w:t>
      </w:r>
      <m:oMath>
        <m:r>
          <w:rPr>
            <w:rFonts w:ascii="Cambria Math" w:hAnsi="Cambria Math"/>
            <w:lang w:val="en-US"/>
          </w:rPr>
          <m:t>y</m:t>
        </m:r>
        <m:r>
          <w:rPr>
            <w:rFonts w:ascii="Cambria Math" w:hAnsi="Cambria Math"/>
          </w:rPr>
          <m:t>∈{0,1}</m:t>
        </m:r>
      </m:oMath>
      <w:r w:rsidRPr="00F327AC">
        <w:t xml:space="preserve"> </w:t>
      </w:r>
      <w:r>
        <w:t>и</w:t>
      </w:r>
      <w:r w:rsidRPr="00F327AC">
        <w:t xml:space="preserve"> </w:t>
      </w:r>
      <m:oMath>
        <m:r>
          <m:rPr>
            <m:scr m:val="script"/>
          </m:rPr>
          <w:rPr>
            <w:rFonts w:ascii="Cambria Math" w:hAnsi="Cambria Math"/>
          </w:rPr>
          <m:t>L</m:t>
        </m:r>
      </m:oMath>
      <w:r w:rsidRPr="00F327AC">
        <w:rPr>
          <w:rFonts w:eastAsiaTheme="minorEastAsia"/>
        </w:rPr>
        <w:t xml:space="preserve"> - </w:t>
      </w:r>
      <w:r w:rsidRPr="007F7C8A">
        <w:t>заданная</w:t>
      </w:r>
      <w:r>
        <w:t xml:space="preserve"> неотрицательная</w:t>
      </w:r>
      <w:r w:rsidRPr="007F7C8A">
        <w:t xml:space="preserve"> </w:t>
      </w:r>
      <w:r>
        <w:t xml:space="preserve">функция потерь, обычно неубывающая при возрастании </w:t>
      </w:r>
      <m:oMath>
        <m:d>
          <m:dPr>
            <m:begChr m:val="‖"/>
            <m:endChr m:val="‖"/>
            <m:ctrlPr>
              <w:rPr>
                <w:rFonts w:ascii="Cambria Math" w:hAnsi="Cambria Math"/>
                <w:i/>
              </w:rPr>
            </m:ctrlPr>
          </m:dPr>
          <m:e>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r>
                  <w:rPr>
                    <w:rFonts w:ascii="Cambria Math" w:hAnsi="Cambria Math"/>
                    <w:lang w:val="en-US"/>
                  </w:rPr>
                  <m:t>w</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t xml:space="preserve"> (чем больше</w:t>
      </w:r>
      <w:r w:rsidRPr="00F327AC">
        <w:t xml:space="preserve"> </w:t>
      </w:r>
      <w:r>
        <w:t>нейрон ошибся в своем прогнозе от истинного значения, тем</w:t>
      </w:r>
      <w:r w:rsidRPr="007F7C8A">
        <w:t xml:space="preserve"> </w:t>
      </w:r>
      <w:r>
        <w:t>больше значение данной функции потерь).</w:t>
      </w:r>
    </w:p>
    <w:p w14:paraId="1CB0909D" w14:textId="77777777" w:rsidR="00167093" w:rsidRDefault="00167093" w:rsidP="00167093">
      <w:r>
        <w:lastRenderedPageBreak/>
        <w:t xml:space="preserve">Введение понятия нейрона, поможет нам понять принцип работы искусственной нейронной сети </w:t>
      </w:r>
      <w:r w:rsidRPr="004135CF">
        <w:t>[</w:t>
      </w:r>
      <w:r w:rsidRPr="006866EB">
        <w:rPr>
          <w:color w:val="FF0000"/>
          <w:lang w:val="en-US"/>
        </w:rPr>
        <w:t>ml</w:t>
      </w:r>
      <w:r w:rsidRPr="006866EB">
        <w:rPr>
          <w:color w:val="FF0000"/>
        </w:rPr>
        <w:t>_</w:t>
      </w:r>
      <w:r w:rsidRPr="006866EB">
        <w:rPr>
          <w:color w:val="FF0000"/>
          <w:lang w:val="en-US"/>
        </w:rPr>
        <w:t>ref</w:t>
      </w:r>
      <w:r w:rsidRPr="006866EB">
        <w:rPr>
          <w:color w:val="FF0000"/>
        </w:rPr>
        <w:t>_2</w:t>
      </w:r>
      <w:r w:rsidRPr="004135CF">
        <w:t>]</w:t>
      </w:r>
      <w:r>
        <w:t>.</w:t>
      </w:r>
      <w:r w:rsidRPr="004135CF">
        <w:t xml:space="preserve"> </w:t>
      </w:r>
      <w:r>
        <w:t>Для примера рассмотрим трехслойную нейронную сеть.</w:t>
      </w:r>
    </w:p>
    <w:p w14:paraId="3CA89A52" w14:textId="77777777" w:rsidR="00167093" w:rsidRPr="007F7C8A" w:rsidRDefault="00167093" w:rsidP="00167093">
      <w:pPr>
        <w:ind w:firstLine="0"/>
        <w:jc w:val="left"/>
      </w:pPr>
      <w:r>
        <w:rPr>
          <w:noProof/>
          <w:lang w:eastAsia="ru-RU"/>
        </w:rPr>
        <w:drawing>
          <wp:inline distT="0" distB="0" distL="0" distR="0" wp14:anchorId="413D92AD" wp14:editId="7230CAC4">
            <wp:extent cx="5934710" cy="3260725"/>
            <wp:effectExtent l="0" t="0" r="8890" b="0"/>
            <wp:docPr id="214" name="Рисунок 214" desc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n"/>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4710" cy="3260725"/>
                    </a:xfrm>
                    <a:prstGeom prst="rect">
                      <a:avLst/>
                    </a:prstGeom>
                    <a:noFill/>
                    <a:ln>
                      <a:noFill/>
                    </a:ln>
                  </pic:spPr>
                </pic:pic>
              </a:graphicData>
            </a:graphic>
          </wp:inline>
        </w:drawing>
      </w:r>
    </w:p>
    <w:p w14:paraId="2B3519FA" w14:textId="77777777" w:rsidR="00167093" w:rsidRDefault="00167093" w:rsidP="00167093">
      <w:pPr>
        <w:jc w:val="center"/>
      </w:pPr>
      <w:r w:rsidRPr="006866EB">
        <w:rPr>
          <w:color w:val="FF0000"/>
        </w:rPr>
        <w:t>Рис.</w:t>
      </w:r>
      <w:r w:rsidRPr="006866EB">
        <w:rPr>
          <w:color w:val="FF0000"/>
          <w:lang w:val="en-US"/>
        </w:rPr>
        <w:t>ml</w:t>
      </w:r>
      <w:r w:rsidRPr="006866EB">
        <w:rPr>
          <w:color w:val="FF0000"/>
        </w:rPr>
        <w:t>_</w:t>
      </w:r>
      <w:r w:rsidRPr="006866EB">
        <w:rPr>
          <w:color w:val="FF0000"/>
          <w:lang w:val="en-US"/>
        </w:rPr>
        <w:t>update</w:t>
      </w:r>
      <w:r w:rsidRPr="006866EB">
        <w:rPr>
          <w:color w:val="FF0000"/>
        </w:rPr>
        <w:t xml:space="preserve">_4 </w:t>
      </w:r>
      <w:r>
        <w:t>Нейронная сеть с одним скрытым слоем</w:t>
      </w:r>
      <w:r w:rsidRPr="00037BDF">
        <w:t xml:space="preserve"> [</w:t>
      </w:r>
      <w:r w:rsidRPr="006866EB">
        <w:rPr>
          <w:color w:val="FF0000"/>
          <w:lang w:val="en-US"/>
        </w:rPr>
        <w:t>ml</w:t>
      </w:r>
      <w:r w:rsidRPr="006866EB">
        <w:rPr>
          <w:color w:val="FF0000"/>
        </w:rPr>
        <w:t>_</w:t>
      </w:r>
      <w:r w:rsidRPr="006866EB">
        <w:rPr>
          <w:color w:val="FF0000"/>
          <w:lang w:val="en-US"/>
        </w:rPr>
        <w:t>ref</w:t>
      </w:r>
      <w:r w:rsidRPr="006866EB">
        <w:rPr>
          <w:color w:val="FF0000"/>
        </w:rPr>
        <w:t>_3</w:t>
      </w:r>
      <w:r w:rsidRPr="00037BDF">
        <w:t>]</w:t>
      </w:r>
    </w:p>
    <w:p w14:paraId="2F324BA9" w14:textId="77777777" w:rsidR="00167093" w:rsidRDefault="00167093" w:rsidP="00167093">
      <w:pPr>
        <w:jc w:val="left"/>
      </w:pPr>
      <w:r>
        <w:t>Подсчитаем общее количество весов в нейронной сети</w:t>
      </w:r>
      <w:r w:rsidRPr="00037BDF">
        <w:t xml:space="preserve">: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oMath>
      <w:r w:rsidRPr="00037BDF">
        <w:t xml:space="preserve"> </w:t>
      </w:r>
      <w:r>
        <w:t xml:space="preserve">весов между входным и скрытым слоем и </w:t>
      </w:r>
      <m:oMath>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oMath>
      <w:r w:rsidRPr="00037BDF">
        <w:t xml:space="preserve"> </w:t>
      </w:r>
      <w:r>
        <w:t xml:space="preserve">нейронов между скрытым и выходным слоем, всего </w:t>
      </w:r>
      <m:oMath>
        <m:r>
          <w:rPr>
            <w:rFonts w:ascii="Cambria Math" w:hAnsi="Cambria Math"/>
          </w:rPr>
          <m:t>(</m:t>
        </m:r>
        <m:r>
          <w:rPr>
            <w:rFonts w:ascii="Cambria Math" w:hAnsi="Cambria Math"/>
            <w:lang w:val="en-US"/>
          </w:rPr>
          <m:t>n</m:t>
        </m:r>
        <m:r>
          <w:rPr>
            <w:rFonts w:ascii="Cambria Math" w:hAnsi="Cambria Math"/>
          </w:rPr>
          <m:t>+1)</m:t>
        </m:r>
        <m:r>
          <w:rPr>
            <w:rFonts w:ascii="Cambria Math" w:hAnsi="Cambria Math"/>
            <w:lang w:val="en-US"/>
          </w:rPr>
          <m:t>H</m:t>
        </m:r>
        <m:r>
          <w:rPr>
            <w:rFonts w:ascii="Cambria Math" w:hAnsi="Cambria Math"/>
          </w:rPr>
          <m:t>+(</m:t>
        </m:r>
        <m:r>
          <w:rPr>
            <w:rFonts w:ascii="Cambria Math" w:hAnsi="Cambria Math"/>
            <w:lang w:val="en-US"/>
          </w:rPr>
          <m:t>H</m:t>
        </m:r>
        <m:r>
          <w:rPr>
            <w:rFonts w:ascii="Cambria Math" w:hAnsi="Cambria Math"/>
          </w:rPr>
          <m:t>+1)</m:t>
        </m:r>
        <m:r>
          <w:rPr>
            <w:rFonts w:ascii="Cambria Math" w:hAnsi="Cambria Math"/>
            <w:lang w:val="en-US"/>
          </w:rPr>
          <m:t>M</m:t>
        </m:r>
        <m:r>
          <w:rPr>
            <w:rFonts w:ascii="Cambria Math" w:hAnsi="Cambria Math"/>
          </w:rPr>
          <m:t>=</m:t>
        </m:r>
        <m:r>
          <w:rPr>
            <w:rFonts w:ascii="Cambria Math" w:hAnsi="Cambria Math"/>
            <w:lang w:val="en-US"/>
          </w:rPr>
          <m:t>H</m:t>
        </m:r>
        <m:r>
          <w:rPr>
            <w:rFonts w:ascii="Cambria Math" w:hAnsi="Cambria Math"/>
          </w:rPr>
          <m:t>(</m:t>
        </m:r>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r>
          <w:rPr>
            <w:rFonts w:ascii="Cambria Math" w:hAnsi="Cambria Math"/>
            <w:lang w:val="en-US"/>
          </w:rPr>
          <m:t>M</m:t>
        </m:r>
      </m:oMath>
      <w:r w:rsidRPr="00037BDF">
        <w:t xml:space="preserve"> </w:t>
      </w:r>
      <w:r>
        <w:t xml:space="preserve">весов, значит </w:t>
      </w:r>
      <m:oMath>
        <m:r>
          <w:rPr>
            <w:rFonts w:ascii="Cambria Math" w:hAnsi="Cambria Math"/>
            <w:lang w:val="en-US"/>
          </w:rPr>
          <m:t>w</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H</m:t>
            </m:r>
            <m:d>
              <m:dPr>
                <m:ctrlPr>
                  <w:rPr>
                    <w:rFonts w:ascii="Cambria Math" w:hAnsi="Cambria Math"/>
                    <w:i/>
                  </w:rPr>
                </m:ctrlPr>
              </m:dPr>
              <m:e>
                <m:r>
                  <w:rPr>
                    <w:rFonts w:ascii="Cambria Math" w:hAnsi="Cambria Math"/>
                    <w:lang w:val="en-US"/>
                  </w:rPr>
                  <m:t>n</m:t>
                </m:r>
                <m:r>
                  <w:rPr>
                    <w:rFonts w:ascii="Cambria Math" w:hAnsi="Cambria Math"/>
                  </w:rPr>
                  <m:t>+</m:t>
                </m:r>
                <m:r>
                  <w:rPr>
                    <w:rFonts w:ascii="Cambria Math" w:hAnsi="Cambria Math"/>
                    <w:lang w:val="en-US"/>
                  </w:rPr>
                  <m:t>M</m:t>
                </m:r>
                <m:r>
                  <w:rPr>
                    <w:rFonts w:ascii="Cambria Math" w:hAnsi="Cambria Math"/>
                  </w:rPr>
                  <m:t>+1</m:t>
                </m:r>
              </m:e>
            </m:d>
            <m:r>
              <w:rPr>
                <w:rFonts w:ascii="Cambria Math" w:hAnsi="Cambria Math"/>
              </w:rPr>
              <m:t xml:space="preserve"> +</m:t>
            </m:r>
            <m:r>
              <w:rPr>
                <w:rFonts w:ascii="Cambria Math" w:hAnsi="Cambria Math"/>
                <w:lang w:val="en-US"/>
              </w:rPr>
              <m:t>M</m:t>
            </m:r>
          </m:sup>
        </m:sSup>
      </m:oMath>
      <w:r>
        <w:t xml:space="preserve">. Опишем алгоритм работы сети от прихода входного вектора </w:t>
      </w:r>
      <m:oMath>
        <m:r>
          <w:rPr>
            <w:rFonts w:ascii="Cambria Math" w:hAnsi="Cambria Math"/>
            <w:lang w:val="en-US"/>
          </w:rPr>
          <m:t>x</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n</m:t>
            </m:r>
          </m:sup>
        </m:sSup>
      </m:oMath>
      <w:r w:rsidRPr="00037BDF">
        <w:t xml:space="preserve"> </w:t>
      </w:r>
      <w:r>
        <w:t>до</w:t>
      </w:r>
      <w:r w:rsidRPr="00037BDF">
        <w:t xml:space="preserve"> </w:t>
      </w:r>
      <w:r>
        <w:t xml:space="preserve">генерацией ей выхода в виде вектора </w:t>
      </w:r>
      <m:oMath>
        <m:r>
          <w:rPr>
            <w:rFonts w:ascii="Cambria Math" w:hAnsi="Cambria Math"/>
            <w:lang w:val="en-US"/>
          </w:rPr>
          <m:t>a</m:t>
        </m:r>
        <m:r>
          <w:rPr>
            <w:rFonts w:ascii="Cambria Math" w:hAnsi="Cambria Math"/>
          </w:rPr>
          <m:t>∈</m:t>
        </m:r>
        <m:sSup>
          <m:sSupPr>
            <m:ctrlPr>
              <w:rPr>
                <w:rFonts w:ascii="Cambria Math" w:hAnsi="Cambria Math"/>
                <w:i/>
              </w:rPr>
            </m:ctrlPr>
          </m:sSupPr>
          <m:e>
            <m:r>
              <w:rPr>
                <w:rFonts w:ascii="Cambria Math" w:hAnsi="Cambria Math"/>
                <w:lang w:val="en-US"/>
              </w:rPr>
              <m:t>R</m:t>
            </m:r>
          </m:e>
          <m:sup>
            <m:r>
              <w:rPr>
                <w:rFonts w:ascii="Cambria Math" w:hAnsi="Cambria Math"/>
                <w:lang w:val="en-US"/>
              </w:rPr>
              <m:t>M</m:t>
            </m:r>
          </m:sup>
        </m:sSup>
      </m:oMath>
      <w:r>
        <w:t xml:space="preserve"> (шаг прямого распространения, </w:t>
      </w:r>
      <w:r>
        <w:rPr>
          <w:lang w:val="en-US"/>
        </w:rPr>
        <w:t>forward</w:t>
      </w:r>
      <w:r w:rsidRPr="00037BDF">
        <w:t xml:space="preserve"> </w:t>
      </w:r>
      <w:r>
        <w:rPr>
          <w:lang w:val="en-US"/>
        </w:rPr>
        <w:t>step</w:t>
      </w:r>
      <w:r w:rsidRPr="00037BDF">
        <w:t>):</w:t>
      </w:r>
    </w:p>
    <w:p w14:paraId="378D62F1" w14:textId="77777777" w:rsidR="00167093" w:rsidRPr="00037BDF" w:rsidRDefault="00167093" w:rsidP="00167093">
      <w:pPr>
        <w:jc w:val="left"/>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h</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p>
                    <m:sSupPr>
                      <m:ctrlPr>
                        <w:rPr>
                          <w:rFonts w:ascii="Cambria Math" w:hAnsi="Cambria Math"/>
                          <w:i/>
                        </w:rPr>
                      </m:ctrlPr>
                    </m:sSupPr>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x</m:t>
                      </m:r>
                    </m:e>
                    <m:sup>
                      <m:r>
                        <w:rPr>
                          <w:rFonts w:ascii="Cambria Math" w:hAnsi="Cambria Math"/>
                        </w:rPr>
                        <m:t>j</m:t>
                      </m:r>
                    </m:sup>
                  </m:sSup>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H</m:t>
              </m:r>
            </m:e>
          </m:acc>
          <m:r>
            <w:rPr>
              <w:rFonts w:ascii="Cambria Math" w:hAnsi="Cambria Math"/>
              <w:lang w:val="en-US"/>
            </w:rPr>
            <m:t xml:space="preserve">  </m:t>
          </m:r>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a</m:t>
              </m:r>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0</m:t>
                  </m:r>
                </m:sub>
                <m:sup>
                  <m:r>
                    <w:rPr>
                      <w:rFonts w:ascii="Cambria Math" w:hAnsi="Cambria Math"/>
                      <w:lang w:val="en-US"/>
                    </w:rPr>
                    <m:t>H</m:t>
                  </m:r>
                </m:sup>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a</m:t>
                      </m:r>
                    </m:sup>
                  </m:sSubSup>
                  <m:sSub>
                    <m:sSubPr>
                      <m:ctrlPr>
                        <w:rPr>
                          <w:rFonts w:ascii="Cambria Math" w:hAnsi="Cambria Math"/>
                          <w:i/>
                        </w:rPr>
                      </m:ctrlPr>
                    </m:sSubPr>
                    <m:e>
                      <m:r>
                        <w:rPr>
                          <w:rFonts w:ascii="Cambria Math" w:hAnsi="Cambria Math"/>
                        </w:rPr>
                        <m:t>h</m:t>
                      </m:r>
                    </m:e>
                    <m:sub>
                      <m:r>
                        <w:rPr>
                          <w:rFonts w:ascii="Cambria Math" w:hAnsi="Cambria Math"/>
                        </w:rPr>
                        <m:t>j</m:t>
                      </m:r>
                    </m:sub>
                  </m:sSub>
                </m:e>
              </m:nary>
            </m:e>
          </m:d>
          <m:r>
            <w:rPr>
              <w:rFonts w:ascii="Cambria Math" w:hAnsi="Cambria Math"/>
            </w:rPr>
            <m:t xml:space="preserve">  для </m:t>
          </m:r>
          <m:r>
            <w:rPr>
              <w:rFonts w:ascii="Cambria Math" w:hAnsi="Cambria Math"/>
              <w:lang w:val="en-US"/>
            </w:rPr>
            <m:t>i=</m:t>
          </m:r>
          <m:acc>
            <m:accPr>
              <m:chr m:val="̅"/>
              <m:ctrlPr>
                <w:rPr>
                  <w:rFonts w:ascii="Cambria Math" w:hAnsi="Cambria Math"/>
                  <w:i/>
                  <w:lang w:val="en-US"/>
                </w:rPr>
              </m:ctrlPr>
            </m:accPr>
            <m:e>
              <m:r>
                <w:rPr>
                  <w:rFonts w:ascii="Cambria Math" w:hAnsi="Cambria Math"/>
                  <w:lang w:val="en-US"/>
                </w:rPr>
                <m:t>1,M</m:t>
              </m:r>
            </m:e>
          </m:acc>
          <m:r>
            <w:rPr>
              <w:rFonts w:ascii="Cambria Math" w:hAnsi="Cambria Math"/>
            </w:rPr>
            <m:t xml:space="preserve"> </m:t>
          </m:r>
        </m:oMath>
      </m:oMathPara>
    </w:p>
    <w:p w14:paraId="46199B81" w14:textId="77777777" w:rsidR="00167093" w:rsidRDefault="00167093" w:rsidP="00167093">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rPr>
              <m:t>h</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Pr="00037BDF">
        <w:rPr>
          <w:rFonts w:eastAsiaTheme="minorEastAsia"/>
        </w:rPr>
        <w:t>-</w:t>
      </w:r>
      <w:r>
        <w:rPr>
          <w:rFonts w:eastAsiaTheme="minorEastAsia"/>
        </w:rPr>
        <w:t>ый</w:t>
      </w:r>
      <w:r w:rsidRPr="00037BDF">
        <w:rPr>
          <w:rFonts w:eastAsiaTheme="minorEastAsia"/>
        </w:rPr>
        <w:t xml:space="preserve"> </w:t>
      </w:r>
      <w:r>
        <w:rPr>
          <w:rFonts w:eastAsiaTheme="minorEastAsia"/>
        </w:rPr>
        <w:t>нейрон скрытого слоя,</w:t>
      </w:r>
    </w:p>
    <w:p w14:paraId="5F6F898A" w14:textId="77777777" w:rsidR="00167093" w:rsidRPr="003F2FAD" w:rsidRDefault="00167093" w:rsidP="00167093">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h</m:t>
            </m:r>
          </m:sup>
        </m:sSubSup>
        <m:r>
          <w:rPr>
            <w:rFonts w:ascii="Cambria Math" w:eastAsiaTheme="minorEastAsia" w:hAnsi="Cambria Math"/>
          </w:rPr>
          <m:t>-</m:t>
        </m:r>
      </m:oMath>
      <w:r w:rsidRPr="00037BDF">
        <w:rPr>
          <w:rFonts w:eastAsiaTheme="minorEastAsia"/>
        </w:rPr>
        <w:t xml:space="preserve"> </w:t>
      </w:r>
      <w:r>
        <w:rPr>
          <w:rFonts w:eastAsiaTheme="minorEastAsia"/>
        </w:rPr>
        <w:t xml:space="preserve">активационная функция </w:t>
      </w:r>
      <m:oMath>
        <m:r>
          <w:rPr>
            <w:rFonts w:ascii="Cambria Math" w:eastAsiaTheme="minorEastAsia" w:hAnsi="Cambria Math"/>
            <w:lang w:val="en-US"/>
          </w:rPr>
          <m:t>i</m:t>
        </m:r>
      </m:oMath>
      <w:r w:rsidRPr="00037BDF">
        <w:rPr>
          <w:rFonts w:eastAsiaTheme="minorEastAsia"/>
        </w:rPr>
        <w:t>-</w:t>
      </w:r>
      <w:r>
        <w:rPr>
          <w:rFonts w:eastAsiaTheme="minorEastAsia"/>
        </w:rPr>
        <w:t>ого</w:t>
      </w:r>
      <w:r w:rsidRPr="00037BDF">
        <w:rPr>
          <w:rFonts w:eastAsiaTheme="minorEastAsia"/>
        </w:rPr>
        <w:t xml:space="preserve"> </w:t>
      </w:r>
      <w:r>
        <w:rPr>
          <w:rFonts w:eastAsiaTheme="minorEastAsia"/>
        </w:rPr>
        <w:t>нейрона скрытого слоя</w:t>
      </w:r>
      <w:r w:rsidRPr="003F2FAD">
        <w:rPr>
          <w:rFonts w:eastAsiaTheme="minorEastAsia"/>
        </w:rPr>
        <w:t>,</w:t>
      </w:r>
    </w:p>
    <w:p w14:paraId="54FC5FA1" w14:textId="77777777" w:rsidR="00167093" w:rsidRPr="003F2FAD" w:rsidRDefault="00167093" w:rsidP="00167093">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h</m:t>
            </m:r>
          </m:sup>
        </m:sSubSup>
        <m:r>
          <w:rPr>
            <w:rFonts w:ascii="Cambria Math" w:hAnsi="Cambria Math"/>
          </w:rPr>
          <m:t>-</m:t>
        </m:r>
      </m:oMath>
      <w:r w:rsidRPr="00705B07">
        <w:rPr>
          <w:rFonts w:eastAsiaTheme="minorEastAsia"/>
        </w:rPr>
        <w:t xml:space="preserve"> </w:t>
      </w:r>
      <w:r>
        <w:rPr>
          <w:rFonts w:eastAsiaTheme="minorEastAsia"/>
        </w:rPr>
        <w:t xml:space="preserve">вес связи между </w:t>
      </w:r>
      <m:oMath>
        <m:r>
          <w:rPr>
            <w:rFonts w:ascii="Cambria Math" w:eastAsiaTheme="minorEastAsia" w:hAnsi="Cambria Math"/>
            <w:lang w:val="en-US"/>
          </w:rPr>
          <m:t>j</m:t>
        </m:r>
      </m:oMath>
      <w:r w:rsidRPr="00705B07">
        <w:rPr>
          <w:rFonts w:eastAsiaTheme="minorEastAsia"/>
        </w:rPr>
        <w:t>-</w:t>
      </w:r>
      <w:r>
        <w:rPr>
          <w:rFonts w:eastAsiaTheme="minorEastAsia"/>
        </w:rPr>
        <w:t xml:space="preserve">ым нейронном входного слоя и </w:t>
      </w:r>
      <m:oMath>
        <m:r>
          <w:rPr>
            <w:rFonts w:ascii="Cambria Math" w:eastAsiaTheme="minorEastAsia" w:hAnsi="Cambria Math"/>
            <w:lang w:val="en-US"/>
          </w:rPr>
          <m:t>i</m:t>
        </m:r>
      </m:oMath>
      <w:r>
        <w:rPr>
          <w:rFonts w:eastAsiaTheme="minorEastAsia"/>
        </w:rPr>
        <w:t>-ым нейроном скрытого слоя</w:t>
      </w:r>
      <w:r w:rsidRPr="003F2FAD">
        <w:rPr>
          <w:rFonts w:eastAsiaTheme="minorEastAsia"/>
        </w:rPr>
        <w:t>,</w:t>
      </w:r>
    </w:p>
    <w:p w14:paraId="70ED7DED" w14:textId="77777777" w:rsidR="00167093" w:rsidRDefault="00167093" w:rsidP="00167093">
      <w:pPr>
        <w:jc w:val="left"/>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i</m:t>
            </m:r>
          </m:sub>
        </m:sSub>
        <m:r>
          <w:rPr>
            <w:rFonts w:ascii="Cambria Math" w:eastAsiaTheme="minorEastAsia" w:hAnsi="Cambria Math"/>
          </w:rPr>
          <m:t>-</m:t>
        </m:r>
        <m:r>
          <w:rPr>
            <w:rFonts w:ascii="Cambria Math" w:eastAsiaTheme="minorEastAsia" w:hAnsi="Cambria Math"/>
            <w:lang w:val="en-US"/>
          </w:rPr>
          <m:t>i</m:t>
        </m:r>
      </m:oMath>
      <w:r w:rsidRPr="00037BDF">
        <w:rPr>
          <w:rFonts w:eastAsiaTheme="minorEastAsia"/>
        </w:rPr>
        <w:t>-</w:t>
      </w:r>
      <w:r>
        <w:rPr>
          <w:rFonts w:eastAsiaTheme="minorEastAsia"/>
        </w:rPr>
        <w:t>ый</w:t>
      </w:r>
      <w:r w:rsidRPr="00037BDF">
        <w:rPr>
          <w:rFonts w:eastAsiaTheme="minorEastAsia"/>
        </w:rPr>
        <w:t xml:space="preserve"> </w:t>
      </w:r>
      <w:r>
        <w:rPr>
          <w:rFonts w:eastAsiaTheme="minorEastAsia"/>
        </w:rPr>
        <w:t>нейрон выходного слоя,</w:t>
      </w:r>
    </w:p>
    <w:p w14:paraId="6204D027" w14:textId="77777777" w:rsidR="00167093" w:rsidRPr="003F2FAD" w:rsidRDefault="00167093" w:rsidP="00167093">
      <w:pPr>
        <w:jc w:val="left"/>
        <w:rPr>
          <w:rFonts w:eastAsiaTheme="minorEastAsia"/>
        </w:rPr>
      </w:pP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lang w:val="en-US"/>
              </w:rPr>
              <m:t>a</m:t>
            </m:r>
          </m:sup>
        </m:sSubSup>
        <m:r>
          <w:rPr>
            <w:rFonts w:ascii="Cambria Math" w:eastAsiaTheme="minorEastAsia" w:hAnsi="Cambria Math"/>
          </w:rPr>
          <m:t>-</m:t>
        </m:r>
      </m:oMath>
      <w:r w:rsidRPr="00037BDF">
        <w:rPr>
          <w:rFonts w:eastAsiaTheme="minorEastAsia"/>
        </w:rPr>
        <w:t xml:space="preserve"> </w:t>
      </w:r>
      <w:r>
        <w:rPr>
          <w:rFonts w:eastAsiaTheme="minorEastAsia"/>
        </w:rPr>
        <w:t xml:space="preserve">активационная функция </w:t>
      </w:r>
      <m:oMath>
        <m:r>
          <w:rPr>
            <w:rFonts w:ascii="Cambria Math" w:eastAsiaTheme="minorEastAsia" w:hAnsi="Cambria Math"/>
            <w:lang w:val="en-US"/>
          </w:rPr>
          <m:t>i</m:t>
        </m:r>
      </m:oMath>
      <w:r w:rsidRPr="00037BDF">
        <w:rPr>
          <w:rFonts w:eastAsiaTheme="minorEastAsia"/>
        </w:rPr>
        <w:t>-</w:t>
      </w:r>
      <w:r>
        <w:rPr>
          <w:rFonts w:eastAsiaTheme="minorEastAsia"/>
        </w:rPr>
        <w:t>ого</w:t>
      </w:r>
      <w:r w:rsidRPr="00037BDF">
        <w:rPr>
          <w:rFonts w:eastAsiaTheme="minorEastAsia"/>
        </w:rPr>
        <w:t xml:space="preserve"> </w:t>
      </w:r>
      <w:r>
        <w:rPr>
          <w:rFonts w:eastAsiaTheme="minorEastAsia"/>
        </w:rPr>
        <w:t>нейрона выходного слоя</w:t>
      </w:r>
      <w:r w:rsidRPr="003F2FAD">
        <w:rPr>
          <w:rFonts w:eastAsiaTheme="minorEastAsia"/>
        </w:rPr>
        <w:t>,</w:t>
      </w:r>
    </w:p>
    <w:p w14:paraId="6DB2471A" w14:textId="77777777" w:rsidR="00167093" w:rsidRPr="00705B07" w:rsidRDefault="00167093" w:rsidP="00167093">
      <w:pPr>
        <w:jc w:val="left"/>
        <w:rPr>
          <w:rFonts w:eastAsiaTheme="minorEastAsia"/>
        </w:r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lang w:val="en-US"/>
              </w:rPr>
              <m:t>a</m:t>
            </m:r>
          </m:sup>
        </m:sSubSup>
        <m:r>
          <w:rPr>
            <w:rFonts w:ascii="Cambria Math" w:hAnsi="Cambria Math"/>
          </w:rPr>
          <m:t>-</m:t>
        </m:r>
      </m:oMath>
      <w:r w:rsidRPr="00705B07">
        <w:rPr>
          <w:rFonts w:eastAsiaTheme="minorEastAsia"/>
        </w:rPr>
        <w:t xml:space="preserve"> </w:t>
      </w:r>
      <w:r>
        <w:rPr>
          <w:rFonts w:eastAsiaTheme="minorEastAsia"/>
        </w:rPr>
        <w:t xml:space="preserve">вес связи между </w:t>
      </w:r>
      <m:oMath>
        <m:r>
          <w:rPr>
            <w:rFonts w:ascii="Cambria Math" w:eastAsiaTheme="minorEastAsia" w:hAnsi="Cambria Math"/>
            <w:lang w:val="en-US"/>
          </w:rPr>
          <m:t>j</m:t>
        </m:r>
      </m:oMath>
      <w:r w:rsidRPr="00705B07">
        <w:rPr>
          <w:rFonts w:eastAsiaTheme="minorEastAsia"/>
        </w:rPr>
        <w:t>-</w:t>
      </w:r>
      <w:r>
        <w:rPr>
          <w:rFonts w:eastAsiaTheme="minorEastAsia"/>
        </w:rPr>
        <w:t xml:space="preserve">ым нейронном скрытого слоя и </w:t>
      </w:r>
      <m:oMath>
        <m:r>
          <w:rPr>
            <w:rFonts w:ascii="Cambria Math" w:eastAsiaTheme="minorEastAsia" w:hAnsi="Cambria Math"/>
            <w:lang w:val="en-US"/>
          </w:rPr>
          <m:t>i</m:t>
        </m:r>
      </m:oMath>
      <w:r>
        <w:rPr>
          <w:rFonts w:eastAsiaTheme="minorEastAsia"/>
        </w:rPr>
        <w:t>-ым нейроном выходного слоя.</w:t>
      </w:r>
    </w:p>
    <w:p w14:paraId="6B5E8F9A" w14:textId="77777777" w:rsidR="00167093" w:rsidRPr="00B527DA" w:rsidRDefault="00167093" w:rsidP="00167093">
      <w:pPr>
        <w:jc w:val="left"/>
        <w:rPr>
          <w:rFonts w:eastAsiaTheme="minorEastAsia"/>
        </w:rPr>
      </w:pPr>
      <w:r>
        <w:rPr>
          <w:rFonts w:eastAsiaTheme="minorEastAsia"/>
        </w:rPr>
        <w:t>Сделаем обобщение на прямой шаг</w:t>
      </w:r>
      <w:r w:rsidRPr="00EE45EF">
        <w:rPr>
          <w:rFonts w:eastAsiaTheme="minorEastAsia"/>
        </w:rPr>
        <w:t xml:space="preserve"> </w:t>
      </w:r>
      <w:r>
        <w:rPr>
          <w:rFonts w:eastAsiaTheme="minorEastAsia"/>
        </w:rPr>
        <w:t>для сетей данного типа с произвольным числом скрытых слоев, для этого пусть</w:t>
      </w:r>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rPr>
              <m:t>0</m:t>
            </m:r>
          </m:sup>
        </m:sSup>
      </m:oMath>
      <w:r w:rsidRPr="00DF68F1">
        <w:rPr>
          <w:rFonts w:eastAsiaTheme="minorEastAsia"/>
        </w:rPr>
        <w:t xml:space="preserve"> </w:t>
      </w:r>
      <w:r>
        <w:rPr>
          <w:rFonts w:eastAsiaTheme="minorEastAsia"/>
        </w:rPr>
        <w:t xml:space="preserve">– нейроны входного (нулевого) слоя,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 </w:t>
      </w:r>
      <w:r>
        <w:rPr>
          <w:rFonts w:eastAsiaTheme="minorEastAsia"/>
        </w:rPr>
        <w:t>нейроны</w:t>
      </w:r>
      <m:oMath>
        <m:r>
          <w:rPr>
            <w:rFonts w:ascii="Cambria Math" w:eastAsiaTheme="minorEastAsia" w:hAnsi="Cambria Math"/>
          </w:rPr>
          <m:t xml:space="preserve"> </m:t>
        </m:r>
        <m:r>
          <w:rPr>
            <w:rFonts w:ascii="Cambria Math" w:eastAsiaTheme="minorEastAsia" w:hAnsi="Cambria Math"/>
            <w:lang w:val="en-US"/>
          </w:rPr>
          <m:t>k</m:t>
        </m:r>
      </m:oMath>
      <w:r w:rsidRPr="00DF68F1">
        <w:rPr>
          <w:rFonts w:eastAsiaTheme="minorEastAsia"/>
        </w:rPr>
        <w:t>-</w:t>
      </w:r>
      <w:r>
        <w:rPr>
          <w:rFonts w:eastAsiaTheme="minorEastAsia"/>
        </w:rPr>
        <w:t xml:space="preserve">ого скрытого слоя </w:t>
      </w:r>
      <m:oMath>
        <m:r>
          <w:rPr>
            <w:rFonts w:ascii="Cambria Math" w:eastAsiaTheme="minorEastAsia" w:hAnsi="Cambria Math"/>
            <w:lang w:val="en-US"/>
          </w:rPr>
          <m:t>i</m:t>
        </m:r>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1,</m:t>
            </m:r>
            <m:r>
              <w:rPr>
                <w:rFonts w:ascii="Cambria Math" w:eastAsiaTheme="minorEastAsia" w:hAnsi="Cambria Math"/>
                <w:lang w:val="en-US"/>
              </w:rPr>
              <m:t>K</m:t>
            </m:r>
            <m:r>
              <w:rPr>
                <w:rFonts w:ascii="Cambria Math" w:eastAsiaTheme="minorEastAsia" w:hAnsi="Cambria Math"/>
              </w:rPr>
              <m:t>-1</m:t>
            </m:r>
          </m:e>
        </m:acc>
      </m:oMath>
      <w:r w:rsidRPr="00DF68F1">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lang w:val="en-US"/>
              </w:rPr>
              <m:t>x</m:t>
            </m:r>
            <m:ctrlPr>
              <w:rPr>
                <w:rFonts w:ascii="Cambria Math" w:eastAsiaTheme="minorEastAsia" w:hAnsi="Cambria Math"/>
                <w:i/>
                <w:lang w:val="en-US"/>
              </w:rPr>
            </m:ctrlPr>
          </m:e>
          <m:sup>
            <m:r>
              <w:rPr>
                <w:rFonts w:ascii="Cambria Math" w:eastAsiaTheme="minorEastAsia" w:hAnsi="Cambria Math"/>
                <w:lang w:val="en-US"/>
              </w:rPr>
              <m:t>K</m:t>
            </m:r>
          </m:sup>
        </m:sSup>
      </m:oMath>
      <w:r w:rsidRPr="00DF68F1">
        <w:rPr>
          <w:rFonts w:eastAsiaTheme="minorEastAsia"/>
        </w:rPr>
        <w:t xml:space="preserve"> </w:t>
      </w:r>
      <w:r>
        <w:rPr>
          <w:rFonts w:eastAsiaTheme="minorEastAsia"/>
        </w:rPr>
        <w:t>–</w:t>
      </w:r>
      <w:r w:rsidRPr="00DF68F1">
        <w:rPr>
          <w:rFonts w:eastAsiaTheme="minorEastAsia"/>
        </w:rPr>
        <w:t xml:space="preserve"> </w:t>
      </w:r>
      <w:r>
        <w:rPr>
          <w:rFonts w:eastAsiaTheme="minorEastAsia"/>
        </w:rPr>
        <w:t>нейроны выходного (последнего) слоя</w:t>
      </w:r>
      <w:r w:rsidRPr="00B527DA">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k</m:t>
            </m:r>
          </m:sup>
        </m:sSup>
        <m:r>
          <w:rPr>
            <w:rFonts w:ascii="Cambria Math" w:eastAsiaTheme="minorEastAsia" w:hAnsi="Cambria Math"/>
          </w:rPr>
          <m:t>-</m:t>
        </m:r>
      </m:oMath>
      <w:r>
        <w:rPr>
          <w:rFonts w:eastAsiaTheme="minorEastAsia"/>
        </w:rPr>
        <w:t>вектор активационных функций</w:t>
      </w:r>
      <w:r w:rsidRPr="00B527DA">
        <w:rPr>
          <w:rFonts w:eastAsiaTheme="minorEastAsia"/>
        </w:rPr>
        <w:t xml:space="preserve"> </w:t>
      </w:r>
      <m:oMath>
        <m:r>
          <w:rPr>
            <w:rFonts w:ascii="Cambria Math" w:eastAsiaTheme="minorEastAsia" w:hAnsi="Cambria Math"/>
          </w:rPr>
          <m:t>k</m:t>
        </m:r>
      </m:oMath>
      <w:r w:rsidRPr="00B527DA">
        <w:rPr>
          <w:rFonts w:eastAsiaTheme="minorEastAsia"/>
        </w:rPr>
        <w:t>-</w:t>
      </w:r>
      <w:r>
        <w:rPr>
          <w:rFonts w:eastAsiaTheme="minorEastAsia"/>
        </w:rPr>
        <w:t>ого слоя.</w:t>
      </w:r>
      <w:r w:rsidRPr="00DF68F1">
        <w:rPr>
          <w:rFonts w:eastAsiaTheme="minorEastAsia"/>
        </w:rPr>
        <w:t xml:space="preserve"> </w:t>
      </w:r>
      <w:r>
        <w:rPr>
          <w:rFonts w:eastAsiaTheme="minorEastAsia"/>
        </w:rPr>
        <w:t>Если</w:t>
      </w:r>
      <w:r w:rsidRPr="00DF68F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n</m:t>
            </m:r>
            <m:ctrlPr>
              <w:rPr>
                <w:rFonts w:ascii="Cambria Math" w:eastAsiaTheme="minorEastAsia" w:hAnsi="Cambria Math"/>
                <w:i/>
                <w:lang w:val="en-US"/>
              </w:rPr>
            </m:ctrlPr>
          </m:e>
          <m:sub>
            <m:r>
              <w:rPr>
                <w:rFonts w:ascii="Cambria Math" w:eastAsiaTheme="minorEastAsia" w:hAnsi="Cambria Math"/>
              </w:rPr>
              <m:t>k</m:t>
            </m:r>
          </m:sub>
        </m:sSub>
      </m:oMath>
      <w:r w:rsidRPr="00DF68F1">
        <w:rPr>
          <w:rFonts w:eastAsiaTheme="minorEastAsia"/>
        </w:rPr>
        <w:t xml:space="preserve"> – </w:t>
      </w:r>
      <w:r>
        <w:rPr>
          <w:rFonts w:eastAsiaTheme="minorEastAsia"/>
        </w:rPr>
        <w:t xml:space="preserve">число нейронов </w:t>
      </w:r>
      <m:oMath>
        <m:r>
          <w:rPr>
            <w:rFonts w:ascii="Cambria Math" w:eastAsiaTheme="minorEastAsia" w:hAnsi="Cambria Math"/>
          </w:rPr>
          <m:t>k</m:t>
        </m:r>
      </m:oMath>
      <w:r w:rsidRPr="00DF68F1">
        <w:rPr>
          <w:rFonts w:eastAsiaTheme="minorEastAsia"/>
        </w:rPr>
        <w:t>-</w:t>
      </w:r>
      <w:r>
        <w:rPr>
          <w:rFonts w:eastAsiaTheme="minorEastAsia"/>
        </w:rPr>
        <w:t>ого слоя</w:t>
      </w:r>
      <w:r w:rsidRPr="005D39DA">
        <w:rPr>
          <w:rFonts w:eastAsiaTheme="minorEastAsia"/>
        </w:rPr>
        <w:t xml:space="preserve"> (</w:t>
      </w:r>
      <w:r>
        <w:rPr>
          <w:rFonts w:eastAsiaTheme="minorEastAsia"/>
        </w:rPr>
        <w:t>без нейрона смещения)</w:t>
      </w:r>
      <w:r w:rsidRPr="00DF68F1">
        <w:rPr>
          <w:rFonts w:eastAsiaTheme="minorEastAsia"/>
        </w:rPr>
        <w:t>,</w:t>
      </w:r>
      <w:r>
        <w:rPr>
          <w:rFonts w:eastAsiaTheme="minorEastAsia"/>
        </w:rPr>
        <w:t xml:space="preserve"> то </w:t>
      </w:r>
      <m:oMath>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lang w:val="en-US"/>
                      </w:rPr>
                      <m:t>ji</m:t>
                    </m:r>
                  </m:sub>
                  <m:sup>
                    <m:r>
                      <w:rPr>
                        <w:rFonts w:ascii="Cambria Math" w:eastAsiaTheme="minorEastAsia" w:hAnsi="Cambria Math"/>
                      </w:rPr>
                      <m:t>k</m:t>
                    </m:r>
                  </m:sup>
                </m:sSubSup>
              </m:e>
            </m:d>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1</m:t>
                    </m:r>
                  </m:sub>
                </m:sSub>
                <m:r>
                  <w:rPr>
                    <w:rFonts w:ascii="Cambria Math" w:eastAsiaTheme="minorEastAsia" w:hAnsi="Cambria Math"/>
                  </w:rPr>
                  <m:t>+1</m:t>
                </m:r>
              </m:e>
            </m:d>
          </m:sup>
        </m:sSup>
      </m:oMath>
      <w:r>
        <w:rPr>
          <w:rFonts w:eastAsiaTheme="minorEastAsia"/>
        </w:rPr>
        <w:t xml:space="preserve"> матрица весовых коэффициентов между нейронами </w:t>
      </w:r>
      <m:oMath>
        <m:r>
          <w:rPr>
            <w:rFonts w:ascii="Cambria Math" w:eastAsiaTheme="minorEastAsia" w:hAnsi="Cambria Math"/>
            <w:lang w:val="en-US"/>
          </w:rPr>
          <m:t>k</m:t>
        </m:r>
        <m:r>
          <w:rPr>
            <w:rFonts w:ascii="Cambria Math" w:eastAsiaTheme="minorEastAsia" w:hAnsi="Cambria Math"/>
          </w:rPr>
          <m:t xml:space="preserve">-1 и </m:t>
        </m:r>
        <m:r>
          <w:rPr>
            <w:rFonts w:ascii="Cambria Math" w:eastAsiaTheme="minorEastAsia" w:hAnsi="Cambria Math"/>
            <w:lang w:val="en-US"/>
          </w:rPr>
          <m:t>k</m:t>
        </m:r>
      </m:oMath>
      <w:r w:rsidRPr="00B527DA">
        <w:rPr>
          <w:rFonts w:eastAsiaTheme="minorEastAsia"/>
        </w:rPr>
        <w:t xml:space="preserve"> </w:t>
      </w:r>
      <w:r>
        <w:rPr>
          <w:rFonts w:eastAsiaTheme="minorEastAsia"/>
        </w:rPr>
        <w:t xml:space="preserve">слоя. Операция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oMath>
      <w:r>
        <w:rPr>
          <w:rFonts w:eastAsiaTheme="minorEastAsia"/>
        </w:rPr>
        <w:t xml:space="preserve"> означает поэлементное применение вектор-функции </w:t>
      </w:r>
      <m:oMath>
        <m:r>
          <w:rPr>
            <w:rFonts w:ascii="Cambria Math" w:eastAsiaTheme="minorEastAsia" w:hAnsi="Cambria Math"/>
            <w:lang w:val="en-US"/>
          </w:rPr>
          <m:t>f</m:t>
        </m:r>
      </m:oMath>
      <w:r w:rsidRPr="00DF68F1">
        <w:rPr>
          <w:rFonts w:eastAsiaTheme="minorEastAsia"/>
        </w:rPr>
        <w:t xml:space="preserve"> </w:t>
      </w:r>
      <w:r>
        <w:rPr>
          <w:rFonts w:eastAsiaTheme="minorEastAsia"/>
        </w:rPr>
        <w:t>к</w:t>
      </w:r>
      <w:r w:rsidRPr="00B527DA">
        <w:rPr>
          <w:rFonts w:eastAsiaTheme="minorEastAsia"/>
        </w:rPr>
        <w:t xml:space="preserve"> </w:t>
      </w:r>
      <w:r>
        <w:rPr>
          <w:rFonts w:eastAsiaTheme="minorEastAsia"/>
        </w:rPr>
        <w:t xml:space="preserve">числовому вектору </w:t>
      </w:r>
      <m:oMath>
        <m:r>
          <w:rPr>
            <w:rFonts w:ascii="Cambria Math" w:eastAsiaTheme="minorEastAsia" w:hAnsi="Cambria Math"/>
            <w:lang w:val="en-US"/>
          </w:rPr>
          <m:t>x</m:t>
        </m:r>
      </m:oMath>
      <w:r>
        <w:rPr>
          <w:rFonts w:eastAsiaTheme="minorEastAsia"/>
        </w:rPr>
        <w:t xml:space="preserve">, то есть </w:t>
      </w:r>
      <m:oMath>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e>
            </m:d>
          </m:e>
        </m:d>
      </m:oMath>
      <w:r>
        <w:rPr>
          <w:rFonts w:eastAsiaTheme="minorEastAsia"/>
        </w:rPr>
        <w:t>.</w:t>
      </w:r>
      <w:r w:rsidRPr="00B527DA">
        <w:rPr>
          <w:rFonts w:eastAsiaTheme="minorEastAsia"/>
        </w:rPr>
        <w:t xml:space="preserve"> </w:t>
      </w:r>
    </w:p>
    <w:p w14:paraId="25B7FB29" w14:textId="77777777" w:rsidR="00167093" w:rsidRPr="00B527DA" w:rsidRDefault="00167093" w:rsidP="00167093">
      <w:pPr>
        <w:jc w:val="left"/>
        <w:rPr>
          <w:rFonts w:eastAsiaTheme="minorEastAsia"/>
        </w:rPr>
      </w:pPr>
      <w:r>
        <w:rPr>
          <w:rFonts w:eastAsiaTheme="minorEastAsia"/>
        </w:rPr>
        <w:t>Алгоритм прямого распространения</w:t>
      </w:r>
      <w:r w:rsidRPr="00B527DA">
        <w:rPr>
          <w:rFonts w:eastAsiaTheme="minorEastAsia"/>
        </w:rPr>
        <w:t xml:space="preserve"> </w:t>
      </w:r>
      <w:r>
        <w:rPr>
          <w:rFonts w:eastAsiaTheme="minorEastAsia"/>
        </w:rPr>
        <w:t xml:space="preserve">вектора </w:t>
      </w:r>
      <m:oMath>
        <m:r>
          <w:rPr>
            <w:rFonts w:ascii="Cambria Math" w:eastAsiaTheme="minorEastAsia" w:hAnsi="Cambria Math"/>
            <w:lang w:val="en-US"/>
          </w:rPr>
          <m:t>x</m:t>
        </m:r>
      </m:oMath>
      <w:r w:rsidRPr="00B527DA">
        <w:rPr>
          <w:rFonts w:eastAsiaTheme="minorEastAsia"/>
        </w:rPr>
        <w:t>:</w:t>
      </w:r>
    </w:p>
    <w:p w14:paraId="1E2B233F" w14:textId="77777777" w:rsidR="00167093" w:rsidRPr="00B527DA" w:rsidRDefault="00167093" w:rsidP="00167093">
      <w:pPr>
        <w:jc w:val="left"/>
        <w:rPr>
          <w:rFonts w:eastAsiaTheme="minorEastAsia"/>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0</m:t>
              </m:r>
            </m:sup>
          </m:sSup>
          <m:r>
            <w:rPr>
              <w:rFonts w:ascii="Cambria Math" w:eastAsiaTheme="minorEastAsia" w:hAnsi="Cambria Math"/>
              <w:lang w:val="en-US"/>
            </w:rPr>
            <m:t>≔x;</m:t>
          </m:r>
        </m:oMath>
      </m:oMathPara>
    </w:p>
    <w:p w14:paraId="77F3E912" w14:textId="77777777" w:rsidR="00167093" w:rsidRPr="00B527DA" w:rsidRDefault="00167093" w:rsidP="00167093">
      <w:pPr>
        <w:jc w:val="left"/>
        <w:rPr>
          <w:rFonts w:eastAsiaTheme="minorEastAsia"/>
          <w:i/>
          <w:lang w:val="en-US"/>
        </w:rPr>
      </w:pPr>
      <m:oMathPara>
        <m:oMathParaPr>
          <m:jc m:val="left"/>
        </m:oMathParaPr>
        <m:oMath>
          <m:r>
            <w:rPr>
              <w:rFonts w:ascii="Cambria Math" w:eastAsiaTheme="minorEastAsia" w:hAnsi="Cambria Math"/>
              <w:lang w:val="en-US"/>
            </w:rPr>
            <m:t>Цикл по k=</m:t>
          </m:r>
          <m:acc>
            <m:accPr>
              <m:chr m:val="̅"/>
              <m:ctrlPr>
                <w:rPr>
                  <w:rFonts w:ascii="Cambria Math" w:eastAsiaTheme="minorEastAsia" w:hAnsi="Cambria Math"/>
                  <w:i/>
                  <w:lang w:val="en-US"/>
                </w:rPr>
              </m:ctrlPr>
            </m:accPr>
            <m:e>
              <m:r>
                <w:rPr>
                  <w:rFonts w:ascii="Cambria Math" w:eastAsiaTheme="minorEastAsia" w:hAnsi="Cambria Math"/>
                  <w:lang w:val="en-US"/>
                </w:rPr>
                <m:t>1,K</m:t>
              </m:r>
            </m:e>
          </m:acc>
        </m:oMath>
      </m:oMathPara>
    </w:p>
    <w:p w14:paraId="634158CA" w14:textId="77777777" w:rsidR="00167093" w:rsidRPr="00B527DA" w:rsidRDefault="00167093" w:rsidP="00167093">
      <w:pPr>
        <w:ind w:firstLine="0"/>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1</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1,</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5CF823F5" w14:textId="77777777" w:rsidR="00167093" w:rsidRPr="00B527DA" w:rsidRDefault="00167093" w:rsidP="00167093">
      <w:pPr>
        <w:jc w:val="left"/>
        <w:rPr>
          <w:rFonts w:eastAsiaTheme="minorEastAsia"/>
          <w:i/>
          <w:lang w:val="en-US"/>
        </w:rPr>
      </w:pPr>
      <m:oMathPara>
        <m:oMathParaPr>
          <m:jc m:val="left"/>
        </m:oMathParaPr>
        <m:oMath>
          <m:sSup>
            <m:sSupPr>
              <m:ctrlPr>
                <w:rPr>
                  <w:rFonts w:ascii="Cambria Math" w:eastAsiaTheme="minorEastAsia" w:hAnsi="Cambria Math"/>
                  <w:i/>
                  <w:lang w:val="en-US"/>
                </w:rPr>
              </m:ctrlPr>
            </m:sSupPr>
            <m:e>
              <m:r>
                <w:rPr>
                  <w:rFonts w:ascii="Cambria Math" w:eastAsiaTheme="minorEastAsia" w:hAnsi="Cambria Math"/>
                  <w:lang w:val="en-US"/>
                </w:rPr>
                <m:t xml:space="preserve">          x</m:t>
              </m:r>
            </m:e>
            <m:sup>
              <m:r>
                <w:rPr>
                  <w:rFonts w:ascii="Cambria Math" w:eastAsiaTheme="minorEastAsia" w:hAnsi="Cambria Math"/>
                  <w:lang w:val="en-US"/>
                </w:rPr>
                <m:t>k</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σ</m:t>
              </m:r>
            </m:e>
            <m:sup>
              <m:r>
                <w:rPr>
                  <w:rFonts w:ascii="Cambria Math" w:eastAsiaTheme="minorEastAsia" w:hAnsi="Cambria Math"/>
                  <w:lang w:val="en-US"/>
                </w:rPr>
                <m:t>k</m:t>
              </m:r>
            </m:sup>
          </m:sSup>
          <m:r>
            <w:rPr>
              <w:rFonts w:ascii="Cambria Math" w:eastAsiaTheme="minorEastAsia" w:hAnsi="Cambria Math"/>
            </w:rPr>
            <m:t>∘</m:t>
          </m:r>
          <m:d>
            <m:dPr>
              <m:ctrlPr>
                <w:rPr>
                  <w:rFonts w:ascii="Cambria Math" w:eastAsiaTheme="minorEastAsia" w:hAnsi="Cambria Math"/>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W</m:t>
                  </m:r>
                </m:e>
                <m:sup>
                  <m:r>
                    <w:rPr>
                      <w:rFonts w:ascii="Cambria Math" w:eastAsiaTheme="minorEastAsia" w:hAnsi="Cambria Math"/>
                      <w:lang w:val="en-US"/>
                    </w:rPr>
                    <m:t>k</m:t>
                  </m:r>
                </m:sup>
              </m:sSup>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1</m:t>
                  </m:r>
                </m:sup>
              </m:sSup>
            </m:e>
          </m:d>
          <m:r>
            <w:rPr>
              <w:rFonts w:ascii="Cambria Math" w:eastAsiaTheme="minorEastAsia" w:hAnsi="Cambria Math"/>
              <w:lang w:val="en-US"/>
            </w:rPr>
            <m:t>;</m:t>
          </m:r>
        </m:oMath>
      </m:oMathPara>
    </w:p>
    <w:p w14:paraId="36886165" w14:textId="77777777" w:rsidR="00167093" w:rsidRPr="00B527DA" w:rsidRDefault="00167093" w:rsidP="00167093">
      <w:pPr>
        <w:jc w:val="left"/>
        <w:rPr>
          <w:rFonts w:eastAsiaTheme="minorEastAsia"/>
          <w:i/>
          <w:lang w:val="en-US"/>
        </w:rPr>
      </w:pPr>
      <m:oMathPara>
        <m:oMathParaPr>
          <m:jc m:val="left"/>
        </m:oMathParaPr>
        <m:oMath>
          <m:r>
            <w:rPr>
              <w:rFonts w:ascii="Cambria Math" w:eastAsiaTheme="minorEastAsia" w:hAnsi="Cambria Math"/>
              <w:lang w:val="en-US"/>
            </w:rPr>
            <m:t xml:space="preserve">Вернуть </m:t>
          </m:r>
          <m:sSup>
            <m:sSupPr>
              <m:ctrlPr>
                <w:rPr>
                  <w:rFonts w:ascii="Cambria Math" w:eastAsiaTheme="minorEastAsia" w:hAnsi="Cambria Math"/>
                  <w:i/>
                  <w:lang w:val="en-US"/>
                </w:rPr>
              </m:ctrlPr>
            </m:sSupPr>
            <m:e>
              <m:r>
                <w:rPr>
                  <w:rFonts w:ascii="Cambria Math" w:eastAsiaTheme="minorEastAsia" w:hAnsi="Cambria Math"/>
                  <w:lang w:val="en-US"/>
                </w:rPr>
                <m:t>x</m:t>
              </m:r>
            </m:e>
            <m:sup>
              <m:r>
                <w:rPr>
                  <w:rFonts w:ascii="Cambria Math" w:eastAsiaTheme="minorEastAsia" w:hAnsi="Cambria Math"/>
                  <w:lang w:val="en-US"/>
                </w:rPr>
                <m:t>K</m:t>
              </m:r>
            </m:sup>
          </m:sSup>
          <m:r>
            <w:rPr>
              <w:rFonts w:ascii="Cambria Math" w:eastAsiaTheme="minorEastAsia" w:hAnsi="Cambria Math"/>
              <w:lang w:val="en-US"/>
            </w:rPr>
            <m:t>;</m:t>
          </m:r>
        </m:oMath>
      </m:oMathPara>
    </w:p>
    <w:p w14:paraId="290D2F0B" w14:textId="77777777" w:rsidR="00167093" w:rsidRPr="00777A42" w:rsidRDefault="00167093" w:rsidP="00167093">
      <w:r>
        <w:t xml:space="preserve">Ещё одна разновидность нейронных сетей – рекуррентные нейронные сети. </w:t>
      </w:r>
      <w:r>
        <w:rPr>
          <w:rFonts w:eastAsiaTheme="minorEastAsia"/>
        </w:rPr>
        <w:t>Их основное отличие от сетей прямого распространения – присутствие связей (рёбер) от логически более удаленных элементов к логически менее удаленным. Такая архитектура сети позволяет ей накапливать информацию о состоянии системы, аккумулируя её на обратных рёбрах, позволяя решать задачи, где каждый объект, поступающий на вход сети, представляет из себя не просто набор признаков, а последовательность наборов признаков. Это свойство сети полезно при решении таких задач как</w:t>
      </w:r>
      <w:r w:rsidRPr="00777A42">
        <w:rPr>
          <w:rFonts w:eastAsiaTheme="minorEastAsia"/>
        </w:rPr>
        <w:t xml:space="preserve">: </w:t>
      </w:r>
      <w:r>
        <w:rPr>
          <w:rFonts w:eastAsiaTheme="minorEastAsia"/>
        </w:rPr>
        <w:t>распознавание речи, машинный перевод, предсказание числовых рядов и т.д. В частности, рекуррентные сети могут быть полезны для анализа ЭКГ, так как сигнал привязан ко времени и здесь явно имеется зависимость между признаками на различных временных промежутках кардиограммы.</w:t>
      </w:r>
    </w:p>
    <w:p w14:paraId="79D27A2E" w14:textId="77777777" w:rsidR="00167093" w:rsidRDefault="00167093" w:rsidP="00167093">
      <w:r>
        <w:t>Рассмотрим основной тип слоя рекуррентной сети.</w:t>
      </w:r>
    </w:p>
    <w:p w14:paraId="1AA637F7" w14:textId="77777777" w:rsidR="00167093" w:rsidRDefault="00167093" w:rsidP="00167093">
      <w:pPr>
        <w:ind w:firstLine="0"/>
        <w:jc w:val="center"/>
      </w:pPr>
      <w:r>
        <w:rPr>
          <w:noProof/>
          <w:lang w:eastAsia="ru-RU"/>
        </w:rPr>
        <w:drawing>
          <wp:inline distT="0" distB="0" distL="0" distR="0" wp14:anchorId="54DFABD3" wp14:editId="23CFA9C7">
            <wp:extent cx="2329180" cy="2096135"/>
            <wp:effectExtent l="0" t="0" r="0" b="0"/>
            <wp:docPr id="215" name="Рисунок 215" descr="C:\Users\Москаленко Виктор\AppData\Local\Microsoft\Windows\INetCache\Content.Word\687474703a2f2f75706c6f61642e77696b696d656469612e6f72672f77696b6970656469612f636f6d6d6f6e732f642f64642f526563757272656e744c617965724e657572616c4e6574776f726b2e706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Москаленко Виктор\AppData\Local\Microsoft\Windows\INetCache\Content.Word\687474703a2f2f75706c6f61642e77696b696d656469612e6f72672f77696b6970656469612f636f6d6d6f6e732f642f64642f526563757272656e744c617965724e657572616c4e6574776f726b2e706e67.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29180" cy="2096135"/>
                    </a:xfrm>
                    <a:prstGeom prst="rect">
                      <a:avLst/>
                    </a:prstGeom>
                    <a:noFill/>
                    <a:ln>
                      <a:noFill/>
                    </a:ln>
                  </pic:spPr>
                </pic:pic>
              </a:graphicData>
            </a:graphic>
          </wp:inline>
        </w:drawing>
      </w:r>
    </w:p>
    <w:p w14:paraId="75BDBEF1" w14:textId="77777777" w:rsidR="00167093" w:rsidRDefault="00167093" w:rsidP="00167093">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_5</w:t>
      </w:r>
      <w:r w:rsidRPr="00A623AB">
        <w:t xml:space="preserve"> </w:t>
      </w:r>
      <w:r>
        <w:t>Типичный слой рекуррентной сети</w:t>
      </w:r>
    </w:p>
    <w:p w14:paraId="0B5316F2" w14:textId="77777777" w:rsidR="00167093" w:rsidRDefault="00167093" w:rsidP="00167093">
      <w:pPr>
        <w:jc w:val="left"/>
      </w:pPr>
      <w:r>
        <w:t xml:space="preserve">Разобьем входной вектор </w:t>
      </w:r>
      <m:oMath>
        <m:r>
          <w:rPr>
            <w:rFonts w:ascii="Cambria Math" w:hAnsi="Cambria Math"/>
            <w:lang w:val="en-US"/>
          </w:rPr>
          <m:t>x</m:t>
        </m:r>
      </m:oMath>
      <w:r w:rsidRPr="006A38EA">
        <w:t xml:space="preserve"> </w:t>
      </w:r>
      <w:r>
        <w:t xml:space="preserve">на блоки признаков и будем по очереди подавать их на вход сети. При этом при каждом проходе через сеть будем запоминать выход нейронов скрытого слоя, дублируя его по ребрам из множества </w:t>
      </w:r>
      <m:oMath>
        <m:r>
          <w:rPr>
            <w:rFonts w:ascii="Cambria Math" w:hAnsi="Cambria Math"/>
            <w:lang w:val="en-US"/>
          </w:rPr>
          <m:t>D</m:t>
        </m:r>
      </m:oMath>
      <w:r>
        <w:t xml:space="preserve">. С помощью этого, при проходе через сеть следующего набора признаков, мы будем учитывать выход сети от предыдущего набора, что позволит прослеживать временные закономерности исходного вектора признаков </w:t>
      </w:r>
      <m:oMath>
        <m:r>
          <w:rPr>
            <w:rFonts w:ascii="Cambria Math" w:hAnsi="Cambria Math"/>
            <w:lang w:val="en-US"/>
          </w:rPr>
          <m:t>x</m:t>
        </m:r>
      </m:oMath>
      <w:r>
        <w:t>.</w:t>
      </w:r>
    </w:p>
    <w:p w14:paraId="0DA3EAE7" w14:textId="77777777" w:rsidR="00167093" w:rsidRDefault="00167093" w:rsidP="00167093">
      <w:pPr>
        <w:ind w:firstLine="0"/>
        <w:jc w:val="left"/>
      </w:pPr>
      <w:r>
        <w:rPr>
          <w:noProof/>
          <w:lang w:eastAsia="ru-RU"/>
        </w:rPr>
        <w:lastRenderedPageBreak/>
        <w:drawing>
          <wp:inline distT="0" distB="0" distL="0" distR="0" wp14:anchorId="70B0EEE3" wp14:editId="4EC97220">
            <wp:extent cx="5943600" cy="2009775"/>
            <wp:effectExtent l="0" t="0" r="0" b="9525"/>
            <wp:docPr id="216" name="Рисунок 216" descr="C:\Users\Москаленко Виктор\AppData\Local\Microsoft\Windows\INetCache\Content.Word\rnn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Москаленко Виктор\AppData\Local\Microsoft\Windows\INetCache\Content.Word\rnn_1.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14:paraId="6477611B" w14:textId="77777777" w:rsidR="00167093" w:rsidRDefault="00167093" w:rsidP="00167093">
      <w:pPr>
        <w:ind w:firstLine="0"/>
        <w:jc w:val="center"/>
      </w:pPr>
      <w:r w:rsidRPr="00DD7159">
        <w:rPr>
          <w:color w:val="FF0000"/>
        </w:rPr>
        <w:t>Рис.</w:t>
      </w:r>
      <w:r w:rsidRPr="00DD7159">
        <w:rPr>
          <w:color w:val="FF0000"/>
          <w:lang w:val="en-US"/>
        </w:rPr>
        <w:t>ml</w:t>
      </w:r>
      <w:r w:rsidRPr="00DD7159">
        <w:rPr>
          <w:color w:val="FF0000"/>
        </w:rPr>
        <w:t>_</w:t>
      </w:r>
      <w:r w:rsidRPr="00DD7159">
        <w:rPr>
          <w:color w:val="FF0000"/>
          <w:lang w:val="en-US"/>
        </w:rPr>
        <w:t>update</w:t>
      </w:r>
      <w:r w:rsidRPr="00DD7159">
        <w:rPr>
          <w:color w:val="FF0000"/>
        </w:rPr>
        <w:t xml:space="preserve">_6 </w:t>
      </w:r>
      <w:r>
        <w:t>Разворачивание сети</w:t>
      </w:r>
    </w:p>
    <w:p w14:paraId="52D523B2" w14:textId="77777777" w:rsidR="00167093" w:rsidRDefault="00167093" w:rsidP="00167093">
      <w:pPr>
        <w:jc w:val="left"/>
      </w:pPr>
      <w:r>
        <w:t>Заметим, что рекуррентная сеть данной архитектуры легко сводится к сети прямого распространения, путем разворачивания</w:t>
      </w:r>
      <w:r w:rsidRPr="00AA4257">
        <w:t xml:space="preserve"> </w:t>
      </w:r>
      <w:r>
        <w:t xml:space="preserve">сети во времени. Данная сеть уже не имеет обратных ребер, обучать данную сеть (настраивать веса ребер </w:t>
      </w:r>
      <m:oMath>
        <m:r>
          <w:rPr>
            <w:rFonts w:ascii="Cambria Math" w:hAnsi="Cambria Math"/>
            <w:lang w:val="en-US"/>
          </w:rPr>
          <m:t>w</m:t>
        </m:r>
      </m:oMath>
      <w:r>
        <w:t xml:space="preserve"> для достижения минимума функции потерь </w:t>
      </w:r>
      <m:oMath>
        <m:r>
          <w:rPr>
            <w:rFonts w:ascii="Cambria Math" w:hAnsi="Cambria Math"/>
            <w:lang w:val="en-US"/>
          </w:rPr>
          <m:t>Q</m:t>
        </m:r>
      </m:oMath>
      <w:r w:rsidRPr="00AA4257">
        <w:t>)</w:t>
      </w:r>
      <w:r>
        <w:t xml:space="preserve"> можно с помощью метода обратного распространения ошибки</w:t>
      </w:r>
      <w:r w:rsidRPr="00DD7159">
        <w:t xml:space="preserve"> [</w:t>
      </w:r>
      <w:r w:rsidRPr="000204B4">
        <w:rPr>
          <w:color w:val="FF0000"/>
          <w:lang w:val="en-US"/>
        </w:rPr>
        <w:t>ml</w:t>
      </w:r>
      <w:r w:rsidRPr="000204B4">
        <w:rPr>
          <w:color w:val="FF0000"/>
        </w:rPr>
        <w:t>_</w:t>
      </w:r>
      <w:r w:rsidRPr="000204B4">
        <w:rPr>
          <w:color w:val="FF0000"/>
          <w:lang w:val="en-US"/>
        </w:rPr>
        <w:t>ref</w:t>
      </w:r>
      <w:r w:rsidRPr="000204B4">
        <w:rPr>
          <w:color w:val="FF0000"/>
        </w:rPr>
        <w:t>_4</w:t>
      </w:r>
      <w:r w:rsidRPr="00DD7159">
        <w:t>]</w:t>
      </w:r>
      <w:r>
        <w:t>.</w:t>
      </w:r>
    </w:p>
    <w:p w14:paraId="55C74A2A" w14:textId="77777777" w:rsidR="00167093" w:rsidRPr="00E9310A" w:rsidRDefault="00167093" w:rsidP="00167093">
      <w:pPr>
        <w:jc w:val="left"/>
        <w:rPr>
          <w:color w:val="FF0000"/>
        </w:rPr>
      </w:pPr>
      <w:r w:rsidRPr="00C8312E">
        <w:rPr>
          <w:color w:val="FF0000"/>
        </w:rPr>
        <w:t>Ссылки на новую литературу</w:t>
      </w:r>
      <w:r w:rsidRPr="00E9310A">
        <w:rPr>
          <w:color w:val="FF0000"/>
        </w:rPr>
        <w:t>:</w:t>
      </w:r>
    </w:p>
    <w:p w14:paraId="597519AE" w14:textId="77777777" w:rsidR="00167093" w:rsidRPr="00DD7159" w:rsidRDefault="00167093" w:rsidP="00167093">
      <w:r w:rsidRPr="00DD7159">
        <w:t>[</w:t>
      </w:r>
      <w:r>
        <w:rPr>
          <w:lang w:val="en-US"/>
        </w:rPr>
        <w:t>ml</w:t>
      </w:r>
      <w:r w:rsidRPr="00DD7159">
        <w:t>_</w:t>
      </w:r>
      <w:r>
        <w:rPr>
          <w:lang w:val="en-US"/>
        </w:rPr>
        <w:t>ref</w:t>
      </w:r>
      <w:r w:rsidRPr="00DD7159">
        <w:t>_0]</w:t>
      </w:r>
      <w:hyperlink r:id="rId196"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Decision</w:t>
        </w:r>
        <w:r w:rsidRPr="00DD7159">
          <w:rPr>
            <w:rStyle w:val="a9"/>
          </w:rPr>
          <w:t>_</w:t>
        </w:r>
        <w:r w:rsidRPr="002E7441">
          <w:rPr>
            <w:rStyle w:val="a9"/>
            <w:lang w:val="en-US"/>
          </w:rPr>
          <w:t>tree</w:t>
        </w:r>
      </w:hyperlink>
    </w:p>
    <w:p w14:paraId="7C66FBAD" w14:textId="77777777" w:rsidR="00167093" w:rsidRPr="00DD7159" w:rsidRDefault="00167093" w:rsidP="00167093">
      <w:r w:rsidRPr="00DD7159">
        <w:t>[</w:t>
      </w:r>
      <w:r>
        <w:rPr>
          <w:lang w:val="en-US"/>
        </w:rPr>
        <w:t>ml</w:t>
      </w:r>
      <w:r w:rsidRPr="00DD7159">
        <w:t>_</w:t>
      </w:r>
      <w:r>
        <w:rPr>
          <w:lang w:val="en-US"/>
        </w:rPr>
        <w:t>ref</w:t>
      </w:r>
      <w:r w:rsidRPr="00DD7159">
        <w:t>_1]</w:t>
      </w:r>
      <w:hyperlink r:id="rId197" w:history="1">
        <w:r w:rsidRPr="002E7441">
          <w:rPr>
            <w:rStyle w:val="a9"/>
            <w:lang w:val="en-US"/>
          </w:rPr>
          <w:t>http</w:t>
        </w:r>
        <w:r w:rsidRPr="00DD7159">
          <w:rPr>
            <w:rStyle w:val="a9"/>
          </w:rPr>
          <w:t>://</w:t>
        </w:r>
        <w:r w:rsidRPr="002E7441">
          <w:rPr>
            <w:rStyle w:val="a9"/>
            <w:lang w:val="en-US"/>
          </w:rPr>
          <w:t>www</w:t>
        </w:r>
        <w:r w:rsidRPr="00DD7159">
          <w:rPr>
            <w:rStyle w:val="a9"/>
          </w:rPr>
          <w:t>.</w:t>
        </w:r>
        <w:r w:rsidRPr="002E7441">
          <w:rPr>
            <w:rStyle w:val="a9"/>
            <w:lang w:val="en-US"/>
          </w:rPr>
          <w:t>machinelearning</w:t>
        </w:r>
        <w:r w:rsidRPr="00DD7159">
          <w:rPr>
            <w:rStyle w:val="a9"/>
          </w:rPr>
          <w:t>.</w:t>
        </w:r>
        <w:r w:rsidRPr="002E7441">
          <w:rPr>
            <w:rStyle w:val="a9"/>
            <w:lang w:val="en-US"/>
          </w:rPr>
          <w:t>ru</w:t>
        </w:r>
        <w:r w:rsidRPr="00DD7159">
          <w:rPr>
            <w:rStyle w:val="a9"/>
          </w:rPr>
          <w:t>/</w:t>
        </w:r>
        <w:r w:rsidRPr="002E7441">
          <w:rPr>
            <w:rStyle w:val="a9"/>
            <w:lang w:val="en-US"/>
          </w:rPr>
          <w:t>wiki</w:t>
        </w:r>
        <w:r w:rsidRPr="00DD7159">
          <w:rPr>
            <w:rStyle w:val="a9"/>
          </w:rPr>
          <w:t>/</w:t>
        </w:r>
        <w:r w:rsidRPr="002E7441">
          <w:rPr>
            <w:rStyle w:val="a9"/>
            <w:lang w:val="en-US"/>
          </w:rPr>
          <w:t>index</w:t>
        </w:r>
        <w:r w:rsidRPr="00DD7159">
          <w:rPr>
            <w:rStyle w:val="a9"/>
          </w:rPr>
          <w:t>.</w:t>
        </w:r>
        <w:r w:rsidRPr="002E7441">
          <w:rPr>
            <w:rStyle w:val="a9"/>
            <w:lang w:val="en-US"/>
          </w:rPr>
          <w:t>php</w:t>
        </w:r>
        <w:r w:rsidRPr="00DD7159">
          <w:rPr>
            <w:rStyle w:val="a9"/>
          </w:rPr>
          <w:t>?</w:t>
        </w:r>
        <w:r w:rsidRPr="002E7441">
          <w:rPr>
            <w:rStyle w:val="a9"/>
            <w:lang w:val="en-US"/>
          </w:rPr>
          <w:t>title</w:t>
        </w:r>
        <w:r w:rsidRPr="00DD7159">
          <w:rPr>
            <w:rStyle w:val="a9"/>
          </w:rPr>
          <w:t>=%</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4%</w:t>
        </w:r>
        <w:r w:rsidRPr="002E7441">
          <w:rPr>
            <w:rStyle w:val="a9"/>
            <w:lang w:val="en-US"/>
          </w:rPr>
          <w:t>D</w:t>
        </w:r>
        <w:r w:rsidRPr="00DD7159">
          <w:rPr>
            <w:rStyle w:val="a9"/>
          </w:rPr>
          <w:t>0%</w:t>
        </w:r>
        <w:r w:rsidRPr="002E7441">
          <w:rPr>
            <w:rStyle w:val="a9"/>
            <w:lang w:val="en-US"/>
          </w:rPr>
          <w:t>B</w:t>
        </w:r>
        <w:r w:rsidRPr="00DD7159">
          <w:rPr>
            <w:rStyle w:val="a9"/>
          </w:rPr>
          <w:t>5%</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1%8</w:t>
        </w:r>
        <w:r w:rsidRPr="002E7441">
          <w:rPr>
            <w:rStyle w:val="a9"/>
            <w:lang w:val="en-US"/>
          </w:rPr>
          <w:t>C</w:t>
        </w:r>
        <w:r w:rsidRPr="00DD7159">
          <w:rPr>
            <w:rStyle w:val="a9"/>
          </w:rPr>
          <w:t>_%</w:t>
        </w:r>
        <w:r w:rsidRPr="002E7441">
          <w:rPr>
            <w:rStyle w:val="a9"/>
            <w:lang w:val="en-US"/>
          </w:rPr>
          <w:t>D</w:t>
        </w:r>
        <w:r w:rsidRPr="00DD7159">
          <w:rPr>
            <w:rStyle w:val="a9"/>
          </w:rPr>
          <w:t>0%9</w:t>
        </w:r>
        <w:r w:rsidRPr="002E7441">
          <w:rPr>
            <w:rStyle w:val="a9"/>
            <w:lang w:val="en-US"/>
          </w:rPr>
          <w:t>C</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9</w:t>
        </w:r>
        <w:r w:rsidRPr="002E7441">
          <w:rPr>
            <w:rStyle w:val="a9"/>
            <w:lang w:val="en-US"/>
          </w:rPr>
          <w:t>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B</w:t>
        </w:r>
        <w:r w:rsidRPr="00DD7159">
          <w:rPr>
            <w:rStyle w:val="a9"/>
          </w:rPr>
          <w:t>%</w:t>
        </w:r>
        <w:r w:rsidRPr="002E7441">
          <w:rPr>
            <w:rStyle w:val="a9"/>
            <w:lang w:val="en-US"/>
          </w:rPr>
          <w:t>D</w:t>
        </w:r>
        <w:r w:rsidRPr="00DD7159">
          <w:rPr>
            <w:rStyle w:val="a9"/>
          </w:rPr>
          <w:t>0%</w:t>
        </w:r>
        <w:r w:rsidRPr="002E7441">
          <w:rPr>
            <w:rStyle w:val="a9"/>
            <w:lang w:val="en-US"/>
          </w:rPr>
          <w:t>BE</w:t>
        </w:r>
        <w:r w:rsidRPr="00DD7159">
          <w:rPr>
            <w:rStyle w:val="a9"/>
          </w:rPr>
          <w:t>%</w:t>
        </w:r>
        <w:r w:rsidRPr="002E7441">
          <w:rPr>
            <w:rStyle w:val="a9"/>
            <w:lang w:val="en-US"/>
          </w:rPr>
          <w:t>D</w:t>
        </w:r>
        <w:r w:rsidRPr="00DD7159">
          <w:rPr>
            <w:rStyle w:val="a9"/>
          </w:rPr>
          <w:t>0%</w:t>
        </w:r>
        <w:r w:rsidRPr="002E7441">
          <w:rPr>
            <w:rStyle w:val="a9"/>
            <w:lang w:val="en-US"/>
          </w:rPr>
          <w:t>BA</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0-%</w:t>
        </w:r>
        <w:r w:rsidRPr="002E7441">
          <w:rPr>
            <w:rStyle w:val="a9"/>
            <w:lang w:val="en-US"/>
          </w:rPr>
          <w:t>D</w:t>
        </w:r>
        <w:r w:rsidRPr="00DD7159">
          <w:rPr>
            <w:rStyle w:val="a9"/>
          </w:rPr>
          <w:t>0%9</w:t>
        </w:r>
        <w:r w:rsidRPr="002E7441">
          <w:rPr>
            <w:rStyle w:val="a9"/>
            <w:lang w:val="en-US"/>
          </w:rPr>
          <w:t>F</w:t>
        </w:r>
        <w:r w:rsidRPr="00DD7159">
          <w:rPr>
            <w:rStyle w:val="a9"/>
          </w:rPr>
          <w:t>%</w:t>
        </w:r>
        <w:r w:rsidRPr="002E7441">
          <w:rPr>
            <w:rStyle w:val="a9"/>
            <w:lang w:val="en-US"/>
          </w:rPr>
          <w:t>D</w:t>
        </w:r>
        <w:r w:rsidRPr="00DD7159">
          <w:rPr>
            <w:rStyle w:val="a9"/>
          </w:rPr>
          <w:t>0%</w:t>
        </w:r>
        <w:r w:rsidRPr="002E7441">
          <w:rPr>
            <w:rStyle w:val="a9"/>
            <w:lang w:val="en-US"/>
          </w:rPr>
          <w:t>B</w:t>
        </w:r>
        <w:r w:rsidRPr="00DD7159">
          <w:rPr>
            <w:rStyle w:val="a9"/>
          </w:rPr>
          <w:t>8%</w:t>
        </w:r>
        <w:r w:rsidRPr="002E7441">
          <w:rPr>
            <w:rStyle w:val="a9"/>
            <w:lang w:val="en-US"/>
          </w:rPr>
          <w:t>D</w:t>
        </w:r>
        <w:r w:rsidRPr="00DD7159">
          <w:rPr>
            <w:rStyle w:val="a9"/>
          </w:rPr>
          <w:t>1%82%</w:t>
        </w:r>
        <w:r w:rsidRPr="002E7441">
          <w:rPr>
            <w:rStyle w:val="a9"/>
            <w:lang w:val="en-US"/>
          </w:rPr>
          <w:t>D</w:t>
        </w:r>
        <w:r w:rsidRPr="00DD7159">
          <w:rPr>
            <w:rStyle w:val="a9"/>
          </w:rPr>
          <w:t>1%82%</w:t>
        </w:r>
        <w:r w:rsidRPr="002E7441">
          <w:rPr>
            <w:rStyle w:val="a9"/>
            <w:lang w:val="en-US"/>
          </w:rPr>
          <w:t>D</w:t>
        </w:r>
        <w:r w:rsidRPr="00DD7159">
          <w:rPr>
            <w:rStyle w:val="a9"/>
          </w:rPr>
          <w:t>1%81%</w:t>
        </w:r>
        <w:r w:rsidRPr="002E7441">
          <w:rPr>
            <w:rStyle w:val="a9"/>
            <w:lang w:val="en-US"/>
          </w:rPr>
          <w:t>D</w:t>
        </w:r>
        <w:r w:rsidRPr="00DD7159">
          <w:rPr>
            <w:rStyle w:val="a9"/>
          </w:rPr>
          <w:t>0%</w:t>
        </w:r>
        <w:r w:rsidRPr="002E7441">
          <w:rPr>
            <w:rStyle w:val="a9"/>
            <w:lang w:val="en-US"/>
          </w:rPr>
          <w:t>B</w:t>
        </w:r>
        <w:r w:rsidRPr="00DD7159">
          <w:rPr>
            <w:rStyle w:val="a9"/>
          </w:rPr>
          <w:t>0</w:t>
        </w:r>
      </w:hyperlink>
    </w:p>
    <w:p w14:paraId="15D22964" w14:textId="77777777" w:rsidR="00167093" w:rsidRPr="00E9310A" w:rsidRDefault="00167093" w:rsidP="00167093">
      <w:pPr>
        <w:rPr>
          <w:rStyle w:val="a9"/>
        </w:rPr>
      </w:pPr>
      <w:r w:rsidRPr="00DD7159">
        <w:t>[</w:t>
      </w:r>
      <w:r>
        <w:rPr>
          <w:lang w:val="en-US"/>
        </w:rPr>
        <w:t>ml</w:t>
      </w:r>
      <w:r w:rsidRPr="00DD7159">
        <w:t>_</w:t>
      </w:r>
      <w:r>
        <w:rPr>
          <w:lang w:val="en-US"/>
        </w:rPr>
        <w:t>ref</w:t>
      </w:r>
      <w:r w:rsidRPr="00DD7159">
        <w:t>_2]</w:t>
      </w:r>
      <w:hyperlink r:id="rId198" w:history="1">
        <w:r w:rsidRPr="002E7441">
          <w:rPr>
            <w:rStyle w:val="a9"/>
            <w:lang w:val="en-US"/>
          </w:rPr>
          <w:t>https</w:t>
        </w:r>
        <w:r w:rsidRPr="00DD7159">
          <w:rPr>
            <w:rStyle w:val="a9"/>
          </w:rPr>
          <w:t>://</w:t>
        </w:r>
        <w:r w:rsidRPr="002E7441">
          <w:rPr>
            <w:rStyle w:val="a9"/>
            <w:lang w:val="en-US"/>
          </w:rPr>
          <w:t>en</w:t>
        </w:r>
        <w:r w:rsidRPr="00DD7159">
          <w:rPr>
            <w:rStyle w:val="a9"/>
          </w:rPr>
          <w:t>.</w:t>
        </w:r>
        <w:r w:rsidRPr="002E7441">
          <w:rPr>
            <w:rStyle w:val="a9"/>
            <w:lang w:val="en-US"/>
          </w:rPr>
          <w:t>wikipedia</w:t>
        </w:r>
        <w:r w:rsidRPr="00DD7159">
          <w:rPr>
            <w:rStyle w:val="a9"/>
          </w:rPr>
          <w:t>.</w:t>
        </w:r>
        <w:r w:rsidRPr="002E7441">
          <w:rPr>
            <w:rStyle w:val="a9"/>
            <w:lang w:val="en-US"/>
          </w:rPr>
          <w:t>org</w:t>
        </w:r>
        <w:r w:rsidRPr="00DD7159">
          <w:rPr>
            <w:rStyle w:val="a9"/>
          </w:rPr>
          <w:t>/</w:t>
        </w:r>
        <w:r w:rsidRPr="002E7441">
          <w:rPr>
            <w:rStyle w:val="a9"/>
            <w:lang w:val="en-US"/>
          </w:rPr>
          <w:t>wiki</w:t>
        </w:r>
        <w:r w:rsidRPr="00DD7159">
          <w:rPr>
            <w:rStyle w:val="a9"/>
          </w:rPr>
          <w:t>/</w:t>
        </w:r>
        <w:r w:rsidRPr="002E7441">
          <w:rPr>
            <w:rStyle w:val="a9"/>
            <w:lang w:val="en-US"/>
          </w:rPr>
          <w:t>Artificial</w:t>
        </w:r>
        <w:r w:rsidRPr="00DD7159">
          <w:rPr>
            <w:rStyle w:val="a9"/>
          </w:rPr>
          <w:t>_</w:t>
        </w:r>
        <w:r w:rsidRPr="002E7441">
          <w:rPr>
            <w:rStyle w:val="a9"/>
            <w:lang w:val="en-US"/>
          </w:rPr>
          <w:t>neural</w:t>
        </w:r>
        <w:r w:rsidRPr="00DD7159">
          <w:rPr>
            <w:rStyle w:val="a9"/>
          </w:rPr>
          <w:t>_</w:t>
        </w:r>
        <w:r w:rsidRPr="002E7441">
          <w:rPr>
            <w:rStyle w:val="a9"/>
            <w:lang w:val="en-US"/>
          </w:rPr>
          <w:t>network</w:t>
        </w:r>
      </w:hyperlink>
    </w:p>
    <w:p w14:paraId="3A8A9973" w14:textId="77777777" w:rsidR="00167093" w:rsidRPr="00E9310A" w:rsidRDefault="00167093" w:rsidP="00167093">
      <w:r w:rsidRPr="00E9310A">
        <w:t>[</w:t>
      </w:r>
      <w:r>
        <w:rPr>
          <w:lang w:val="en-US"/>
        </w:rPr>
        <w:t>ml</w:t>
      </w:r>
      <w:r w:rsidRPr="00E9310A">
        <w:t>_</w:t>
      </w:r>
      <w:r>
        <w:rPr>
          <w:lang w:val="en-US"/>
        </w:rPr>
        <w:t>ref</w:t>
      </w:r>
      <w:r w:rsidRPr="00E9310A">
        <w:t>_3]</w:t>
      </w:r>
      <w:hyperlink r:id="rId199" w:history="1">
        <w:r w:rsidRPr="00E31C31">
          <w:rPr>
            <w:rStyle w:val="a9"/>
            <w:lang w:val="en-US"/>
          </w:rPr>
          <w:t>http</w:t>
        </w:r>
        <w:r w:rsidRPr="00E9310A">
          <w:rPr>
            <w:rStyle w:val="a9"/>
          </w:rPr>
          <w:t>://</w:t>
        </w:r>
        <w:r w:rsidRPr="00E31C31">
          <w:rPr>
            <w:rStyle w:val="a9"/>
            <w:lang w:val="en-US"/>
          </w:rPr>
          <w:t>www</w:t>
        </w:r>
        <w:r w:rsidRPr="00E9310A">
          <w:rPr>
            <w:rStyle w:val="a9"/>
          </w:rPr>
          <w:t>.</w:t>
        </w:r>
        <w:r w:rsidRPr="00E31C31">
          <w:rPr>
            <w:rStyle w:val="a9"/>
            <w:lang w:val="en-US"/>
          </w:rPr>
          <w:t>machinelearning</w:t>
        </w:r>
        <w:r w:rsidRPr="00E9310A">
          <w:rPr>
            <w:rStyle w:val="a9"/>
          </w:rPr>
          <w:t>.</w:t>
        </w:r>
        <w:r w:rsidRPr="00E31C31">
          <w:rPr>
            <w:rStyle w:val="a9"/>
            <w:lang w:val="en-US"/>
          </w:rPr>
          <w:t>ru</w:t>
        </w:r>
        <w:r w:rsidRPr="00E9310A">
          <w:rPr>
            <w:rStyle w:val="a9"/>
          </w:rPr>
          <w:t>/</w:t>
        </w:r>
        <w:r w:rsidRPr="00E31C31">
          <w:rPr>
            <w:rStyle w:val="a9"/>
            <w:lang w:val="en-US"/>
          </w:rPr>
          <w:t>wiki</w:t>
        </w:r>
        <w:r w:rsidRPr="00E9310A">
          <w:rPr>
            <w:rStyle w:val="a9"/>
          </w:rPr>
          <w:t>/</w:t>
        </w:r>
        <w:r w:rsidRPr="00E31C31">
          <w:rPr>
            <w:rStyle w:val="a9"/>
            <w:lang w:val="en-US"/>
          </w:rPr>
          <w:t>images</w:t>
        </w:r>
        <w:r w:rsidRPr="00E9310A">
          <w:rPr>
            <w:rStyle w:val="a9"/>
          </w:rPr>
          <w:t>/</w:t>
        </w:r>
        <w:r w:rsidRPr="00E31C31">
          <w:rPr>
            <w:rStyle w:val="a9"/>
            <w:lang w:val="en-US"/>
          </w:rPr>
          <w:t>c</w:t>
        </w:r>
        <w:r w:rsidRPr="00E9310A">
          <w:rPr>
            <w:rStyle w:val="a9"/>
          </w:rPr>
          <w:t>/</w:t>
        </w:r>
        <w:r w:rsidRPr="00E31C31">
          <w:rPr>
            <w:rStyle w:val="a9"/>
            <w:lang w:val="en-US"/>
          </w:rPr>
          <w:t>c</w:t>
        </w:r>
        <w:r w:rsidRPr="00E9310A">
          <w:rPr>
            <w:rStyle w:val="a9"/>
          </w:rPr>
          <w:t>2/</w:t>
        </w:r>
        <w:r w:rsidRPr="00E31C31">
          <w:rPr>
            <w:rStyle w:val="a9"/>
            <w:lang w:val="en-US"/>
          </w:rPr>
          <w:t>Voron</w:t>
        </w:r>
        <w:r w:rsidRPr="00E9310A">
          <w:rPr>
            <w:rStyle w:val="a9"/>
          </w:rPr>
          <w:t>-</w:t>
        </w:r>
        <w:r w:rsidRPr="00E31C31">
          <w:rPr>
            <w:rStyle w:val="a9"/>
            <w:lang w:val="en-US"/>
          </w:rPr>
          <w:t>ML</w:t>
        </w:r>
        <w:r w:rsidRPr="00E9310A">
          <w:rPr>
            <w:rStyle w:val="a9"/>
          </w:rPr>
          <w:t>-</w:t>
        </w:r>
        <w:r w:rsidRPr="00E31C31">
          <w:rPr>
            <w:rStyle w:val="a9"/>
            <w:lang w:val="en-US"/>
          </w:rPr>
          <w:t>NeuralNets</w:t>
        </w:r>
        <w:r w:rsidRPr="00E9310A">
          <w:rPr>
            <w:rStyle w:val="a9"/>
          </w:rPr>
          <w:t>-</w:t>
        </w:r>
        <w:r w:rsidRPr="00E31C31">
          <w:rPr>
            <w:rStyle w:val="a9"/>
            <w:lang w:val="en-US"/>
          </w:rPr>
          <w:t>slides</w:t>
        </w:r>
        <w:r w:rsidRPr="00E9310A">
          <w:rPr>
            <w:rStyle w:val="a9"/>
          </w:rPr>
          <w:t>.</w:t>
        </w:r>
        <w:r w:rsidRPr="00E31C31">
          <w:rPr>
            <w:rStyle w:val="a9"/>
            <w:lang w:val="en-US"/>
          </w:rPr>
          <w:t>pdf</w:t>
        </w:r>
      </w:hyperlink>
    </w:p>
    <w:p w14:paraId="722DAC7D" w14:textId="77777777" w:rsidR="00167093" w:rsidRPr="00167093" w:rsidRDefault="00167093" w:rsidP="00167093">
      <w:pPr>
        <w:rPr>
          <w:rStyle w:val="a9"/>
        </w:rPr>
      </w:pPr>
      <w:r w:rsidRPr="00E9310A">
        <w:t>[</w:t>
      </w:r>
      <w:r>
        <w:rPr>
          <w:lang w:val="en-US"/>
        </w:rPr>
        <w:t>ml</w:t>
      </w:r>
      <w:r w:rsidRPr="00E9310A">
        <w:t>_</w:t>
      </w:r>
      <w:r>
        <w:rPr>
          <w:lang w:val="en-US"/>
        </w:rPr>
        <w:t>ref</w:t>
      </w:r>
      <w:r w:rsidRPr="00E9310A">
        <w:t>_4]</w:t>
      </w:r>
      <w:hyperlink r:id="rId200" w:history="1">
        <w:r w:rsidRPr="00DD7159">
          <w:rPr>
            <w:rStyle w:val="a9"/>
            <w:lang w:val="en-US"/>
          </w:rPr>
          <w:t>https</w:t>
        </w:r>
        <w:r w:rsidRPr="00E9310A">
          <w:rPr>
            <w:rStyle w:val="a9"/>
          </w:rPr>
          <w:t>://</w:t>
        </w:r>
        <w:r w:rsidRPr="00DD7159">
          <w:rPr>
            <w:rStyle w:val="a9"/>
            <w:lang w:val="en-US"/>
          </w:rPr>
          <w:t>en</w:t>
        </w:r>
        <w:r w:rsidRPr="00E9310A">
          <w:rPr>
            <w:rStyle w:val="a9"/>
          </w:rPr>
          <w:t>.</w:t>
        </w:r>
        <w:r w:rsidRPr="00DD7159">
          <w:rPr>
            <w:rStyle w:val="a9"/>
            <w:lang w:val="en-US"/>
          </w:rPr>
          <w:t>wikipedia</w:t>
        </w:r>
        <w:r w:rsidRPr="00E9310A">
          <w:rPr>
            <w:rStyle w:val="a9"/>
          </w:rPr>
          <w:t>.</w:t>
        </w:r>
        <w:r w:rsidRPr="00DD7159">
          <w:rPr>
            <w:rStyle w:val="a9"/>
            <w:lang w:val="en-US"/>
          </w:rPr>
          <w:t>org</w:t>
        </w:r>
        <w:r w:rsidRPr="00E9310A">
          <w:rPr>
            <w:rStyle w:val="a9"/>
          </w:rPr>
          <w:t>/</w:t>
        </w:r>
        <w:r w:rsidRPr="00DD7159">
          <w:rPr>
            <w:rStyle w:val="a9"/>
            <w:lang w:val="en-US"/>
          </w:rPr>
          <w:t>wiki</w:t>
        </w:r>
        <w:r w:rsidRPr="00E9310A">
          <w:rPr>
            <w:rStyle w:val="a9"/>
          </w:rPr>
          <w:t>/</w:t>
        </w:r>
        <w:r w:rsidRPr="00DD7159">
          <w:rPr>
            <w:rStyle w:val="a9"/>
            <w:lang w:val="en-US"/>
          </w:rPr>
          <w:t>Backpropagation</w:t>
        </w:r>
      </w:hyperlink>
    </w:p>
    <w:p w14:paraId="5D3F1DD6" w14:textId="77777777" w:rsidR="00167093" w:rsidRDefault="00167093" w:rsidP="00167093">
      <w:pPr>
        <w:rPr>
          <w:lang w:val="en-US"/>
        </w:rPr>
      </w:pPr>
      <w:r>
        <w:t>Обучение</w:t>
      </w:r>
      <w:r>
        <w:rPr>
          <w:lang w:val="en-US"/>
        </w:rPr>
        <w:t>:</w:t>
      </w:r>
    </w:p>
    <w:p w14:paraId="59688045" w14:textId="77777777" w:rsidR="00167093" w:rsidRDefault="00167093" w:rsidP="00FE0F22">
      <w:pPr>
        <w:pStyle w:val="a8"/>
        <w:numPr>
          <w:ilvl w:val="0"/>
          <w:numId w:val="35"/>
        </w:numPr>
        <w:spacing w:line="276" w:lineRule="auto"/>
      </w:pPr>
      <w:r w:rsidRPr="00252154">
        <w:rPr>
          <w:lang w:eastAsia="ru-RU"/>
        </w:rPr>
        <w:t>Получение данных через модуль “</w:t>
      </w:r>
      <w:r>
        <w:rPr>
          <w:lang w:eastAsia="ru-RU"/>
        </w:rPr>
        <w:t>К</w:t>
      </w:r>
      <w:r w:rsidRPr="00252154">
        <w:rPr>
          <w:lang w:eastAsia="ru-RU"/>
        </w:rPr>
        <w:t>ардиобаза”</w:t>
      </w:r>
      <w:r>
        <w:rPr>
          <w:lang w:eastAsia="ru-RU"/>
        </w:rPr>
        <w:t xml:space="preserve">. </w:t>
      </w:r>
      <w:r w:rsidRPr="00252154">
        <w:rPr>
          <w:lang w:eastAsia="ru-RU"/>
        </w:rPr>
        <w:t>Тип считываемых признаков заранее известен и для каждой записи ЭКГ представляется числовым вектором заданной длины с, возможно, некоторыми неизвестными значениями компонент.</w:t>
      </w:r>
    </w:p>
    <w:p w14:paraId="190DB5A1" w14:textId="77777777" w:rsidR="00167093" w:rsidRDefault="00167093" w:rsidP="00FE0F22">
      <w:pPr>
        <w:pStyle w:val="a8"/>
        <w:numPr>
          <w:ilvl w:val="0"/>
          <w:numId w:val="35"/>
        </w:numPr>
        <w:spacing w:line="276" w:lineRule="auto"/>
      </w:pPr>
      <w:r>
        <w:rPr>
          <w:lang w:eastAsia="ru-RU"/>
        </w:rPr>
        <w:t>В</w:t>
      </w:r>
      <w:r w:rsidRPr="00252154">
        <w:rPr>
          <w:lang w:eastAsia="ru-RU"/>
        </w:rPr>
        <w:t>сё множество векторов разделяется на классы по болезням, выбираются только представительные классы</w:t>
      </w:r>
    </w:p>
    <w:p w14:paraId="3DFD9DCE" w14:textId="77777777" w:rsidR="00167093" w:rsidRPr="00252154" w:rsidRDefault="00167093" w:rsidP="00FE0F22">
      <w:pPr>
        <w:pStyle w:val="a8"/>
        <w:numPr>
          <w:ilvl w:val="0"/>
          <w:numId w:val="35"/>
        </w:numPr>
        <w:spacing w:line="276" w:lineRule="auto"/>
      </w:pPr>
      <w:r>
        <w:rPr>
          <w:lang w:eastAsia="ru-RU"/>
        </w:rPr>
        <w:t>С</w:t>
      </w:r>
      <w:r w:rsidRPr="00252154">
        <w:rPr>
          <w:lang w:eastAsia="ru-RU"/>
        </w:rPr>
        <w:t>тавиться k независимых задач бинарной классификации (k - число классов болезней), в выборку попадают здоровые и люди с какой-то конкретной болезнью</w:t>
      </w:r>
      <w:r>
        <w:rPr>
          <w:lang w:eastAsia="ru-RU"/>
        </w:rPr>
        <w:t>. Для каждой такой задачи</w:t>
      </w:r>
      <w:r w:rsidRPr="006A5803">
        <w:rPr>
          <w:lang w:eastAsia="ru-RU"/>
        </w:rPr>
        <w:t>:</w:t>
      </w:r>
    </w:p>
    <w:p w14:paraId="459BCA24" w14:textId="77777777" w:rsidR="00167093" w:rsidRDefault="00167093" w:rsidP="00FE0F22">
      <w:pPr>
        <w:pStyle w:val="a8"/>
        <w:numPr>
          <w:ilvl w:val="1"/>
          <w:numId w:val="35"/>
        </w:numPr>
        <w:spacing w:line="276" w:lineRule="auto"/>
      </w:pPr>
      <w:r>
        <w:rPr>
          <w:lang w:eastAsia="ru-RU"/>
        </w:rPr>
        <w:t xml:space="preserve">Выполняется </w:t>
      </w:r>
      <w:r w:rsidRPr="00252154">
        <w:rPr>
          <w:lang w:eastAsia="ru-RU"/>
        </w:rPr>
        <w:t>этап предобработки данных: обнаружение выбросов, вставка пропущенных значений, нормализация, уменьшение размерности пространства признаков.</w:t>
      </w:r>
    </w:p>
    <w:p w14:paraId="04A6ACE9" w14:textId="77777777" w:rsidR="00167093" w:rsidRDefault="00167093" w:rsidP="00FE0F22">
      <w:pPr>
        <w:pStyle w:val="a8"/>
        <w:numPr>
          <w:ilvl w:val="1"/>
          <w:numId w:val="35"/>
        </w:numPr>
        <w:spacing w:line="276" w:lineRule="auto"/>
      </w:pPr>
      <w:r>
        <w:rPr>
          <w:lang w:eastAsia="ru-RU"/>
        </w:rPr>
        <w:t>Решение задачи различными методами машинного обучения</w:t>
      </w:r>
      <w:r w:rsidRPr="00252154">
        <w:rPr>
          <w:lang w:eastAsia="ru-RU"/>
        </w:rPr>
        <w:t>,</w:t>
      </w:r>
      <w:r>
        <w:rPr>
          <w:lang w:eastAsia="ru-RU"/>
        </w:rPr>
        <w:t xml:space="preserve"> выбор из множества решений лучшего по некоторому критерию качества</w:t>
      </w:r>
    </w:p>
    <w:p w14:paraId="0944145B" w14:textId="77777777" w:rsidR="00167093" w:rsidRPr="00252154" w:rsidRDefault="00167093" w:rsidP="00FE0F22">
      <w:pPr>
        <w:pStyle w:val="a8"/>
        <w:numPr>
          <w:ilvl w:val="0"/>
          <w:numId w:val="35"/>
        </w:numPr>
        <w:spacing w:line="276" w:lineRule="auto"/>
        <w:rPr>
          <w:lang w:eastAsia="ru-RU"/>
        </w:rPr>
      </w:pPr>
      <w:r>
        <w:rPr>
          <w:lang w:eastAsia="ru-RU"/>
        </w:rPr>
        <w:t>На в</w:t>
      </w:r>
      <w:r w:rsidRPr="00252154">
        <w:rPr>
          <w:lang w:eastAsia="ru-RU"/>
        </w:rPr>
        <w:t>ыходе этапа обучения получается k классификаторов, способных давать прогноз по выбранным заболеваниям.</w:t>
      </w:r>
    </w:p>
    <w:p w14:paraId="13CD92E5" w14:textId="77777777" w:rsidR="00167093" w:rsidRDefault="00167093" w:rsidP="00167093">
      <w:pPr>
        <w:rPr>
          <w:lang w:val="en-US"/>
        </w:rPr>
      </w:pPr>
      <w:r>
        <w:t>Диагностика</w:t>
      </w:r>
      <w:r>
        <w:rPr>
          <w:lang w:val="en-US"/>
        </w:rPr>
        <w:t>:</w:t>
      </w:r>
    </w:p>
    <w:p w14:paraId="508918A2" w14:textId="77777777" w:rsidR="00167093" w:rsidRDefault="00167093" w:rsidP="00FE0F22">
      <w:pPr>
        <w:pStyle w:val="a8"/>
        <w:numPr>
          <w:ilvl w:val="0"/>
          <w:numId w:val="36"/>
        </w:numPr>
        <w:spacing w:line="276" w:lineRule="auto"/>
      </w:pPr>
      <w:r w:rsidRPr="00252154">
        <w:rPr>
          <w:lang w:eastAsia="ru-RU"/>
        </w:rPr>
        <w:lastRenderedPageBreak/>
        <w:t>На вход программе прогнозирования подаётся числовой вектор, характеризующий подлежащую диагнос</w:t>
      </w:r>
      <w:r>
        <w:rPr>
          <w:lang w:eastAsia="ru-RU"/>
        </w:rPr>
        <w:t>тированию запись ЭКГ</w:t>
      </w:r>
      <w:r w:rsidRPr="00252154">
        <w:rPr>
          <w:lang w:eastAsia="ru-RU"/>
        </w:rPr>
        <w:t>. Интерпретация компонент</w:t>
      </w:r>
      <w:r>
        <w:rPr>
          <w:lang w:val="en-US" w:eastAsia="ru-RU"/>
        </w:rPr>
        <w:t xml:space="preserve"> </w:t>
      </w:r>
      <w:r>
        <w:rPr>
          <w:lang w:eastAsia="ru-RU"/>
        </w:rPr>
        <w:t>вектора</w:t>
      </w:r>
      <w:r w:rsidRPr="00252154">
        <w:rPr>
          <w:lang w:eastAsia="ru-RU"/>
        </w:rPr>
        <w:t xml:space="preserve"> такая же, как на этапе обучения.</w:t>
      </w:r>
    </w:p>
    <w:p w14:paraId="5C1804E5" w14:textId="77777777" w:rsidR="00AE7BE0" w:rsidRDefault="00167093" w:rsidP="00FE0F22">
      <w:pPr>
        <w:pStyle w:val="a8"/>
        <w:numPr>
          <w:ilvl w:val="0"/>
          <w:numId w:val="36"/>
        </w:numPr>
        <w:spacing w:line="276" w:lineRule="auto"/>
      </w:pPr>
      <w:r>
        <w:rPr>
          <w:lang w:eastAsia="ru-RU"/>
        </w:rPr>
        <w:t>Этап предобработки вектора (такой же как при обучении)</w:t>
      </w:r>
      <w:bookmarkStart w:id="132" w:name="_Toc467788305"/>
    </w:p>
    <w:p w14:paraId="546F5398" w14:textId="2080AF38" w:rsidR="00167093" w:rsidRDefault="00167093" w:rsidP="00AE7BE0">
      <w:r w:rsidRPr="00252154">
        <w:rPr>
          <w:lang w:eastAsia="ru-RU"/>
        </w:rPr>
        <w:t>По результату вычислений программа выдает вероятность наличия каждой из k-болезней.</w:t>
      </w:r>
      <w:bookmarkEnd w:id="132"/>
    </w:p>
    <w:p w14:paraId="4DE6C7E8" w14:textId="77777777" w:rsidR="00167093" w:rsidRDefault="00167093" w:rsidP="00167093">
      <w:r>
        <w:t>Частью подсистемы «Методы машинного обучения» является графовый подход.</w:t>
      </w:r>
    </w:p>
    <w:p w14:paraId="298FF962" w14:textId="77777777" w:rsidR="00167093" w:rsidRPr="00280F8B" w:rsidRDefault="00167093" w:rsidP="00167093">
      <w:r w:rsidRPr="00642EF7">
        <w:t>Алгоритм автоматической диагностики заболеваний сердца на основе графового подхода (</w:t>
      </w:r>
      <w:r w:rsidRPr="00280F8B">
        <w:t>parenclitic</w:t>
      </w:r>
      <w:r w:rsidRPr="00642EF7">
        <w:t xml:space="preserve"> </w:t>
      </w:r>
      <w:r w:rsidRPr="00280F8B">
        <w:t>networks</w:t>
      </w:r>
      <w:r w:rsidRPr="00642EF7">
        <w:t xml:space="preserve">) представлен на рисунке 2. </w:t>
      </w:r>
      <w:r w:rsidRPr="00280F8B">
        <w:t>Работа метода выполняется следующим образом:</w:t>
      </w:r>
    </w:p>
    <w:p w14:paraId="135EDFDF" w14:textId="77777777" w:rsidR="00167093" w:rsidRPr="00280F8B" w:rsidRDefault="00167093" w:rsidP="00FE0F22">
      <w:pPr>
        <w:pStyle w:val="a8"/>
        <w:numPr>
          <w:ilvl w:val="0"/>
          <w:numId w:val="34"/>
        </w:numPr>
      </w:pPr>
      <w:r w:rsidRPr="00280F8B">
        <w:t>Построение паренклитической сети:</w:t>
      </w:r>
    </w:p>
    <w:p w14:paraId="39BF3B7D" w14:textId="77777777" w:rsidR="00167093" w:rsidRPr="00280F8B" w:rsidRDefault="00167093" w:rsidP="00FE0F22">
      <w:pPr>
        <w:pStyle w:val="a8"/>
        <w:numPr>
          <w:ilvl w:val="1"/>
          <w:numId w:val="34"/>
        </w:numPr>
        <w:spacing w:line="276" w:lineRule="auto"/>
      </w:pPr>
      <w:r w:rsidRPr="00280F8B">
        <w:t>Выбор контрольной группы (например, 15 человек) из группы здоровых.</w:t>
      </w:r>
    </w:p>
    <w:p w14:paraId="7859FD34" w14:textId="77777777" w:rsidR="00167093" w:rsidRDefault="00167093" w:rsidP="00FE0F22">
      <w:pPr>
        <w:pStyle w:val="a8"/>
        <w:numPr>
          <w:ilvl w:val="1"/>
          <w:numId w:val="34"/>
        </w:numPr>
        <w:spacing w:line="276" w:lineRule="auto"/>
      </w:pPr>
      <w:r>
        <w:t xml:space="preserve">Для всех пар признаков </w:t>
      </w:r>
      <w:r w:rsidRPr="00280F8B">
        <w:t>m</w:t>
      </w:r>
      <w:r w:rsidRPr="00280F8B">
        <w:rPr>
          <w:vertAlign w:val="subscript"/>
        </w:rPr>
        <w:t>i</w:t>
      </w:r>
      <w:r w:rsidRPr="00280F8B">
        <w:t xml:space="preserve"> и m</w:t>
      </w:r>
      <w:r w:rsidRPr="00280F8B">
        <w:rPr>
          <w:vertAlign w:val="subscript"/>
        </w:rPr>
        <w:t>j</w:t>
      </w:r>
      <w:r w:rsidRPr="00642EF7">
        <w:t xml:space="preserve">, </w:t>
      </w:r>
      <w:r>
        <w:t>где</w:t>
      </w:r>
      <w:r w:rsidRPr="00642EF7">
        <w:t xml:space="preserve"> </w:t>
      </w:r>
      <m:oMath>
        <m:r>
          <w:rPr>
            <w:rFonts w:ascii="Cambria Math" w:hAnsi="Cambria Math"/>
            <w:lang w:val="en-GB"/>
          </w:rPr>
          <m:t>i</m:t>
        </m:r>
        <m:r>
          <w:rPr>
            <w:rFonts w:ascii="Cambria Math" w:hAnsi="Cambria Math"/>
          </w:rPr>
          <m:t xml:space="preserve">, </m:t>
        </m:r>
        <m:r>
          <w:rPr>
            <w:rFonts w:ascii="Cambria Math" w:hAnsi="Cambria Math"/>
            <w:lang w:val="en-GB"/>
          </w:rPr>
          <m:t>j</m:t>
        </m:r>
        <m:r>
          <w:rPr>
            <w:rFonts w:ascii="Cambria Math" w:hAnsi="Cambria Math"/>
          </w:rPr>
          <m:t xml:space="preserve">= </m:t>
        </m:r>
        <m:acc>
          <m:accPr>
            <m:chr m:val="̅"/>
            <m:ctrlPr>
              <w:rPr>
                <w:rFonts w:ascii="Cambria Math" w:hAnsi="Cambria Math"/>
                <w:i/>
                <w:lang w:val="en-GB"/>
              </w:rPr>
            </m:ctrlPr>
          </m:accPr>
          <m:e>
            <m:r>
              <w:rPr>
                <w:rFonts w:ascii="Cambria Math" w:hAnsi="Cambria Math"/>
              </w:rPr>
              <m:t xml:space="preserve">1, </m:t>
            </m:r>
            <m:r>
              <w:rPr>
                <w:rFonts w:ascii="Cambria Math" w:hAnsi="Cambria Math"/>
                <w:lang w:val="en-GB"/>
              </w:rPr>
              <m:t>k</m:t>
            </m:r>
          </m:e>
        </m:acc>
        <m:r>
          <w:rPr>
            <w:rFonts w:ascii="Cambria Math" w:hAnsi="Cambria Math"/>
          </w:rPr>
          <m:t>:</m:t>
        </m:r>
      </m:oMath>
    </w:p>
    <w:p w14:paraId="2F53A914" w14:textId="77777777" w:rsidR="00167093" w:rsidRDefault="00167093" w:rsidP="00FE0F22">
      <w:pPr>
        <w:pStyle w:val="a8"/>
        <w:numPr>
          <w:ilvl w:val="2"/>
          <w:numId w:val="34"/>
        </w:numPr>
        <w:spacing w:line="276" w:lineRule="auto"/>
      </w:pPr>
      <w:r w:rsidRPr="00280F8B">
        <w:t xml:space="preserve">Построение эталонной модели на контрольной группе: </w:t>
      </w:r>
      <m:oMath>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oMath>
      <w:r w:rsidRPr="00280F8B">
        <w:t xml:space="preserve">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w:t>
      </w:r>
      <m:oMath>
        <m:sSub>
          <m:sSubPr>
            <m:ctrlPr>
              <w:rPr>
                <w:rFonts w:ascii="Cambria Math" w:hAnsi="Cambria Math"/>
                <w:i/>
              </w:rPr>
            </m:ctrlPr>
          </m:sSubPr>
          <m:e>
            <m:r>
              <w:rPr>
                <w:rFonts w:ascii="Cambria Math" w:hAnsi="Cambria Math"/>
              </w:rPr>
              <m:t>m</m:t>
            </m:r>
          </m:e>
          <m:sub>
            <m:r>
              <w:rPr>
                <w:rFonts w:ascii="Cambria Math" w:hAnsi="Cambria Math"/>
                <w:lang w:val="en-GB"/>
              </w:rPr>
              <m:t>j</m:t>
            </m:r>
          </m:sub>
        </m:sSub>
      </m:oMath>
      <w:r w:rsidRPr="00280F8B">
        <w:t xml:space="preserve">, где </w:t>
      </w:r>
      <m:oMath>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и </w:t>
      </w:r>
      <m:oMath>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oMath>
      <w:r w:rsidRPr="00280F8B">
        <w:t xml:space="preserve"> - коэффициенты эталонной модели</w:t>
      </w:r>
      <w:r w:rsidRPr="00F56807">
        <w:t>.</w:t>
      </w:r>
    </w:p>
    <w:p w14:paraId="378A4167" w14:textId="77777777" w:rsidR="00167093" w:rsidRPr="00280F8B" w:rsidRDefault="00167093" w:rsidP="00FE0F22">
      <w:pPr>
        <w:pStyle w:val="a8"/>
        <w:numPr>
          <w:ilvl w:val="2"/>
          <w:numId w:val="34"/>
        </w:numPr>
        <w:spacing w:line="276" w:lineRule="auto"/>
      </w:pPr>
      <w:r>
        <w:t>Нахождение стандартного отклонения</w:t>
      </w:r>
      <m:oMath>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i,j</m:t>
            </m:r>
          </m:sub>
        </m:sSub>
      </m:oMath>
      <w:r w:rsidRPr="00D45F9E">
        <w:t xml:space="preserve"> </w:t>
      </w:r>
      <w:r w:rsidRPr="00280F8B">
        <w:t>от объектов до эталонной модели для контрольной группы</w:t>
      </w:r>
      <w:r w:rsidRPr="00F56807">
        <w:t>.</w:t>
      </w:r>
    </w:p>
    <w:p w14:paraId="4DFBDDCA" w14:textId="77777777" w:rsidR="00167093" w:rsidRPr="00280F8B" w:rsidRDefault="00167093" w:rsidP="00FE0F22">
      <w:pPr>
        <w:pStyle w:val="a8"/>
        <w:numPr>
          <w:ilvl w:val="2"/>
          <w:numId w:val="34"/>
        </w:numPr>
        <w:spacing w:line="276" w:lineRule="auto"/>
      </w:pPr>
      <w:r>
        <w:t xml:space="preserve">Добавление узлов </w:t>
      </w:r>
      <w:r w:rsidRPr="00280F8B">
        <w:t>m</w:t>
      </w:r>
      <w:r w:rsidRPr="00280F8B">
        <w:rPr>
          <w:vertAlign w:val="subscript"/>
        </w:rPr>
        <w:t>i</w:t>
      </w:r>
      <w:r w:rsidRPr="00280F8B">
        <w:t xml:space="preserve"> и m</w:t>
      </w:r>
      <w:r w:rsidRPr="00280F8B">
        <w:rPr>
          <w:vertAlign w:val="subscript"/>
        </w:rPr>
        <w:t>j</w:t>
      </w:r>
      <w:r w:rsidRPr="00280F8B">
        <w:t xml:space="preserve"> </w:t>
      </w:r>
      <w:r>
        <w:t>и связи между ними, которая имеет вес</w:t>
      </w:r>
      <w:r>
        <w:br/>
        <w:t xml:space="preserve"> </w:t>
      </w:r>
      <m:oMath>
        <m:sSub>
          <m:sSubPr>
            <m:ctrlPr>
              <w:rPr>
                <w:rFonts w:ascii="Cambria Math" w:hAnsi="Cambria Math"/>
                <w:i/>
              </w:rPr>
            </m:ctrlPr>
          </m:sSubPr>
          <m:e>
            <m:r>
              <w:rPr>
                <w:rFonts w:ascii="Cambria Math" w:hAnsi="Cambria Math"/>
              </w:rPr>
              <m:t>w</m:t>
            </m:r>
          </m:e>
          <m:sub>
            <m:r>
              <w:rPr>
                <w:rFonts w:ascii="Cambria Math" w:hAnsi="Cambria Math"/>
                <w:lang w:val="en-GB"/>
              </w:rPr>
              <m:t>i</m:t>
            </m:r>
            <m:r>
              <w:rPr>
                <w:rFonts w:ascii="Cambria Math" w:hAnsi="Cambria Math"/>
              </w:rPr>
              <m:t>,</m:t>
            </m:r>
            <m:r>
              <w:rPr>
                <w:rFonts w:ascii="Cambria Math" w:hAnsi="Cambria Math"/>
                <w:lang w:val="en-GB"/>
              </w:rPr>
              <m:t>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lang w:val="en-GB"/>
                  </w:rPr>
                  <m:t>i</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lang w:val="en-GB"/>
                  </w:rPr>
                  <m:t>i</m:t>
                </m:r>
                <m:r>
                  <w:rPr>
                    <w:rFonts w:ascii="Cambria Math" w:hAnsi="Cambria Math"/>
                  </w:rPr>
                  <m:t>,</m:t>
                </m:r>
                <m:r>
                  <w:rPr>
                    <w:rFonts w:ascii="Cambria Math" w:hAnsi="Cambria Math"/>
                    <w:lang w:val="en-GB"/>
                  </w:rPr>
                  <m:t>j</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lang w:val="en-GB"/>
                  </w:rPr>
                  <m:t>j</m:t>
                </m:r>
              </m:sub>
            </m:sSub>
            <m:r>
              <w:rPr>
                <w:rFonts w:ascii="Cambria Math" w:hAnsi="Cambria Math"/>
              </w:rPr>
              <m:t>)</m:t>
            </m:r>
          </m:num>
          <m:den>
            <m:sSub>
              <m:sSubPr>
                <m:ctrlPr>
                  <w:rPr>
                    <w:rFonts w:ascii="Cambria Math" w:hAnsi="Cambria Math"/>
                    <w:i/>
                  </w:rPr>
                </m:ctrlPr>
              </m:sSubPr>
              <m:e>
                <m:r>
                  <w:rPr>
                    <w:rFonts w:ascii="Cambria Math" w:hAnsi="Cambria Math"/>
                  </w:rPr>
                  <m:t>σ</m:t>
                </m:r>
              </m:e>
              <m:sub>
                <m:r>
                  <w:rPr>
                    <w:rFonts w:ascii="Cambria Math" w:hAnsi="Cambria Math"/>
                  </w:rPr>
                  <m:t>i,j</m:t>
                </m:r>
              </m:sub>
            </m:sSub>
          </m:den>
        </m:f>
      </m:oMath>
      <w:r>
        <w:t xml:space="preserve"> в сеть пациента.</w:t>
      </w:r>
    </w:p>
    <w:p w14:paraId="52787243" w14:textId="77777777" w:rsidR="00167093" w:rsidRDefault="00167093" w:rsidP="00FE0F22">
      <w:pPr>
        <w:pStyle w:val="a8"/>
        <w:numPr>
          <w:ilvl w:val="0"/>
          <w:numId w:val="34"/>
        </w:numPr>
      </w:pPr>
      <w:r>
        <w:t>Подготовка и описание сетей</w:t>
      </w:r>
      <w:r w:rsidRPr="00280F8B">
        <w:t xml:space="preserve"> с помощью топологических индексов.</w:t>
      </w:r>
    </w:p>
    <w:p w14:paraId="71C4530C" w14:textId="77777777" w:rsidR="00167093" w:rsidRPr="00944413" w:rsidRDefault="00167093" w:rsidP="00FE0F22">
      <w:pPr>
        <w:pStyle w:val="a8"/>
        <w:numPr>
          <w:ilvl w:val="1"/>
          <w:numId w:val="34"/>
        </w:numPr>
        <w:spacing w:line="276" w:lineRule="auto"/>
      </w:pPr>
      <w:r w:rsidRPr="00280F8B">
        <w:t>П</w:t>
      </w:r>
      <w:r>
        <w:t>рименение порога. К взвешенным сетям</w:t>
      </w:r>
      <w:r w:rsidRPr="00280F8B">
        <w:t xml:space="preserve"> </w:t>
      </w:r>
      <w:r>
        <w:t xml:space="preserve">пациентов </w:t>
      </w:r>
      <w:r w:rsidRPr="00280F8B">
        <w:t>применяется порог. Удаляются все связи между узлами со значениями выше порогового. Сеть становится невзвешенной.</w:t>
      </w:r>
    </w:p>
    <w:p w14:paraId="13B2E3FB" w14:textId="77777777" w:rsidR="00167093" w:rsidRDefault="00167093" w:rsidP="00FE0F22">
      <w:pPr>
        <w:pStyle w:val="a8"/>
        <w:numPr>
          <w:ilvl w:val="1"/>
          <w:numId w:val="34"/>
        </w:numPr>
        <w:spacing w:line="276" w:lineRule="auto"/>
      </w:pPr>
      <w:r w:rsidRPr="00CB28F4">
        <w:t>Формирование нового набора данных.</w:t>
      </w:r>
      <w:r>
        <w:t xml:space="preserve"> </w:t>
      </w:r>
      <w:r w:rsidRPr="00280F8B">
        <w:t xml:space="preserve">Сеть каждого пациента </w:t>
      </w:r>
      <w:r>
        <w:t>характеризуется определенными значениями – центральностями (</w:t>
      </w:r>
      <w:r>
        <w:rPr>
          <w:lang w:val="en-GB"/>
        </w:rPr>
        <w:t>centrality</w:t>
      </w:r>
      <w:r>
        <w:t>) и другими характеристиками:</w:t>
      </w:r>
    </w:p>
    <w:p w14:paraId="50E0C7F5" w14:textId="77777777" w:rsidR="00167093" w:rsidRPr="00CB28F4" w:rsidRDefault="00167093" w:rsidP="00FE0F22">
      <w:pPr>
        <w:pStyle w:val="a8"/>
        <w:numPr>
          <w:ilvl w:val="2"/>
          <w:numId w:val="34"/>
        </w:numPr>
        <w:spacing w:line="276" w:lineRule="auto"/>
      </w:pPr>
      <w:r w:rsidRPr="00CB28F4">
        <w:t>Degree centrality.</w:t>
      </w:r>
    </w:p>
    <w:p w14:paraId="5A63EF8C" w14:textId="77777777" w:rsidR="00167093" w:rsidRPr="00CB28F4" w:rsidRDefault="00167093" w:rsidP="00FE0F22">
      <w:pPr>
        <w:pStyle w:val="a8"/>
        <w:numPr>
          <w:ilvl w:val="2"/>
          <w:numId w:val="34"/>
        </w:numPr>
        <w:spacing w:line="276" w:lineRule="auto"/>
      </w:pPr>
      <w:r w:rsidRPr="00CB28F4">
        <w:t>Closeness centrality.</w:t>
      </w:r>
    </w:p>
    <w:p w14:paraId="46E9BD21" w14:textId="77777777" w:rsidR="00167093" w:rsidRPr="00CB28F4" w:rsidRDefault="00167093" w:rsidP="00FE0F22">
      <w:pPr>
        <w:pStyle w:val="a8"/>
        <w:numPr>
          <w:ilvl w:val="2"/>
          <w:numId w:val="34"/>
        </w:numPr>
        <w:spacing w:line="276" w:lineRule="auto"/>
      </w:pPr>
      <w:r w:rsidRPr="00CB28F4">
        <w:t>Betweenness centrality.</w:t>
      </w:r>
    </w:p>
    <w:p w14:paraId="10096AB7" w14:textId="77777777" w:rsidR="00167093" w:rsidRPr="00CB28F4" w:rsidRDefault="00167093" w:rsidP="00FE0F22">
      <w:pPr>
        <w:pStyle w:val="a8"/>
        <w:numPr>
          <w:ilvl w:val="2"/>
          <w:numId w:val="34"/>
        </w:numPr>
        <w:spacing w:line="276" w:lineRule="auto"/>
      </w:pPr>
      <w:r w:rsidRPr="00CB28F4">
        <w:t>Eigenvector centrality.</w:t>
      </w:r>
    </w:p>
    <w:p w14:paraId="544FAC25" w14:textId="77777777" w:rsidR="00167093" w:rsidRPr="00CB28F4" w:rsidRDefault="00167093" w:rsidP="00FE0F22">
      <w:pPr>
        <w:pStyle w:val="a8"/>
        <w:numPr>
          <w:ilvl w:val="2"/>
          <w:numId w:val="34"/>
        </w:numPr>
        <w:spacing w:line="276" w:lineRule="auto"/>
      </w:pPr>
      <w:r w:rsidRPr="00CB28F4">
        <w:t>Katz centrality.</w:t>
      </w:r>
    </w:p>
    <w:p w14:paraId="0F8BF417" w14:textId="77777777" w:rsidR="00167093" w:rsidRPr="00CB28F4" w:rsidRDefault="00167093" w:rsidP="00FE0F22">
      <w:pPr>
        <w:pStyle w:val="a8"/>
        <w:numPr>
          <w:ilvl w:val="2"/>
          <w:numId w:val="34"/>
        </w:numPr>
        <w:spacing w:line="276" w:lineRule="auto"/>
      </w:pPr>
      <w:r w:rsidRPr="00CB28F4">
        <w:t>Edge betweenness centrality.</w:t>
      </w:r>
    </w:p>
    <w:p w14:paraId="071FD85F" w14:textId="77777777" w:rsidR="00167093" w:rsidRPr="00CB28F4" w:rsidRDefault="00167093" w:rsidP="00FE0F22">
      <w:pPr>
        <w:pStyle w:val="a8"/>
        <w:numPr>
          <w:ilvl w:val="2"/>
          <w:numId w:val="34"/>
        </w:numPr>
        <w:spacing w:line="276" w:lineRule="auto"/>
      </w:pPr>
      <w:r w:rsidRPr="00CB28F4">
        <w:t>Current flow closeness centrality.</w:t>
      </w:r>
    </w:p>
    <w:p w14:paraId="6BBC68F6" w14:textId="77777777" w:rsidR="00167093" w:rsidRPr="00CB28F4" w:rsidRDefault="00167093" w:rsidP="00FE0F22">
      <w:pPr>
        <w:pStyle w:val="a8"/>
        <w:numPr>
          <w:ilvl w:val="2"/>
          <w:numId w:val="34"/>
        </w:numPr>
        <w:spacing w:line="276" w:lineRule="auto"/>
      </w:pPr>
      <w:r w:rsidRPr="00CB28F4">
        <w:t>Current flow betweenness centrality.</w:t>
      </w:r>
    </w:p>
    <w:p w14:paraId="361384E7" w14:textId="77777777" w:rsidR="00167093" w:rsidRPr="00CB28F4" w:rsidRDefault="00167093" w:rsidP="00FE0F22">
      <w:pPr>
        <w:pStyle w:val="a8"/>
        <w:numPr>
          <w:ilvl w:val="2"/>
          <w:numId w:val="34"/>
        </w:numPr>
        <w:spacing w:line="276" w:lineRule="auto"/>
      </w:pPr>
      <w:r w:rsidRPr="00CB28F4">
        <w:t>Communicability centrality.</w:t>
      </w:r>
    </w:p>
    <w:p w14:paraId="25DE5C2D" w14:textId="77777777" w:rsidR="00167093" w:rsidRPr="00CB28F4" w:rsidRDefault="00167093" w:rsidP="00FE0F22">
      <w:pPr>
        <w:pStyle w:val="a8"/>
        <w:numPr>
          <w:ilvl w:val="2"/>
          <w:numId w:val="34"/>
        </w:numPr>
        <w:spacing w:line="276" w:lineRule="auto"/>
      </w:pPr>
      <w:r w:rsidRPr="00CB28F4">
        <w:t>Load centrality.</w:t>
      </w:r>
    </w:p>
    <w:p w14:paraId="5E82DE0C" w14:textId="77777777" w:rsidR="00167093" w:rsidRPr="00CB28F4" w:rsidRDefault="00167093" w:rsidP="00FE0F22">
      <w:pPr>
        <w:pStyle w:val="a8"/>
        <w:numPr>
          <w:ilvl w:val="1"/>
          <w:numId w:val="34"/>
        </w:numPr>
        <w:spacing w:line="276" w:lineRule="auto"/>
      </w:pPr>
      <w:r w:rsidRPr="00CB28F4">
        <w:t>Каждая характеристика - это вектор, для которого находится среднее и максимальные значение. В конечном итоге, эти значения становятся признаками пациента для нового набора данных.</w:t>
      </w:r>
    </w:p>
    <w:p w14:paraId="5D8D58EF" w14:textId="77777777" w:rsidR="00167093" w:rsidRPr="00E9310A" w:rsidRDefault="00167093" w:rsidP="00FE0F22">
      <w:pPr>
        <w:pStyle w:val="a8"/>
        <w:numPr>
          <w:ilvl w:val="0"/>
          <w:numId w:val="34"/>
        </w:numPr>
      </w:pPr>
      <w:r w:rsidRPr="00CB28F4">
        <w:t>Применение методов классификации к новым данны</w:t>
      </w:r>
      <w:r>
        <w:t xml:space="preserve">м, используя кросс-валидацию по </w:t>
      </w:r>
      <w:r w:rsidRPr="00CB28F4">
        <w:t>10-блокам для оценки качества классификации</w:t>
      </w:r>
      <w:r>
        <w:t xml:space="preserve"> и вывод результатов классификации.</w:t>
      </w:r>
    </w:p>
    <w:p w14:paraId="1299BC38" w14:textId="77777777" w:rsidR="00167093" w:rsidRPr="00D355DB" w:rsidRDefault="00167093" w:rsidP="00167093">
      <w:r>
        <w:t xml:space="preserve">В части подсистемы «Методы машинного обучения», отвечающей за графовый подход, на основе исходных данных для каждого пациента строятся паренклитические сети, которые в дальнейшем описываются с помощью стандартных топологических индексов и в формате, удобном для анализа, подаются на вход классическим алгоритмам машинного обучения. </w:t>
      </w:r>
      <w:r w:rsidRPr="00D355DB">
        <w:t xml:space="preserve">Данный метод </w:t>
      </w:r>
      <w:r w:rsidRPr="00D355DB">
        <w:lastRenderedPageBreak/>
        <w:t xml:space="preserve">использует информацию о наборе пациентов, распределенных по классам, чтобы выявить наличие исходных взаимоотношений между узлами. Отправной точкой в данном методе служит описание объектов с помощью признаков, </w:t>
      </w:r>
      <w:r>
        <w:t>полученных после работы подсистемы «Синтез признаков»</w:t>
      </w:r>
      <w:r w:rsidRPr="00D355DB">
        <w:t>. В то время, как работа с полным набором данных может быть неосуществима, рассматриваются всевозможные проекции данных на плоскости, порождаемые парой признаков</w:t>
      </w:r>
      <w:r>
        <w:t xml:space="preserve"> [</w:t>
      </w:r>
      <w:r>
        <w:rPr>
          <w:lang w:val="en-US"/>
        </w:rPr>
        <w:t>diag</w:t>
      </w:r>
      <w:r>
        <w:t>_13</w:t>
      </w:r>
      <w:r w:rsidRPr="0060016E">
        <w:t>]</w:t>
      </w:r>
      <w:r w:rsidRPr="00D355DB">
        <w:t>.</w:t>
      </w:r>
      <w:r w:rsidRPr="003F6E35">
        <w:t xml:space="preserve"> Эталонная модель может строиться с помощью метода линейной регрессии </w:t>
      </w:r>
      <w:r>
        <w:t xml:space="preserve">[20] </w:t>
      </w:r>
      <w:r w:rsidRPr="003F6E35">
        <w:t>и метода главных компонент</w:t>
      </w:r>
      <w:r>
        <w:t xml:space="preserve"> [21]</w:t>
      </w:r>
      <w:r w:rsidRPr="003F6E35">
        <w:t>.</w:t>
      </w:r>
    </w:p>
    <w:p w14:paraId="2ED65955" w14:textId="77777777" w:rsidR="00167093" w:rsidRDefault="00167093" w:rsidP="00167093">
      <w:pPr>
        <w:keepNext/>
      </w:pPr>
      <w:r w:rsidRPr="005D61EB">
        <w:rPr>
          <w:rFonts w:ascii="Droid Serif" w:hAnsi="Droid Serif"/>
          <w:noProof/>
          <w:color w:val="000000"/>
          <w:sz w:val="22"/>
          <w:shd w:val="clear" w:color="auto" w:fill="FFFFFF"/>
          <w:lang w:eastAsia="ru-RU"/>
        </w:rPr>
        <w:drawing>
          <wp:inline distT="0" distB="0" distL="0" distR="0" wp14:anchorId="212C129D" wp14:editId="32D2D479">
            <wp:extent cx="5943600" cy="2711450"/>
            <wp:effectExtent l="0" t="0" r="0" b="6350"/>
            <wp:docPr id="24" name="Picture 3" descr="https://lh6.googleusercontent.com/eGUdSVkv8pQUSBIvTY_SLz7QXL28Y6y2EnH1YkvskLxoLvqyjvAlDr_xyk5frBEu_TezfViTayTSH7LGzNyRhJ5EKIUviABxmeGc9Lkty69zTWc1bcdruDdNhD1d12K4iUL6If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GUdSVkv8pQUSBIvTY_SLz7QXL28Y6y2EnH1YkvskLxoLvqyjvAlDr_xyk5frBEu_TezfViTayTSH7LGzNyRhJ5EKIUviABxmeGc9Lkty69zTWc1bcdruDdNhD1d12K4iUL6If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43600" cy="2711450"/>
                    </a:xfrm>
                    <a:prstGeom prst="rect">
                      <a:avLst/>
                    </a:prstGeom>
                    <a:noFill/>
                    <a:ln>
                      <a:noFill/>
                    </a:ln>
                  </pic:spPr>
                </pic:pic>
              </a:graphicData>
            </a:graphic>
          </wp:inline>
        </w:drawing>
      </w:r>
    </w:p>
    <w:p w14:paraId="702DD310" w14:textId="77777777" w:rsidR="00167093" w:rsidRPr="00F80622" w:rsidRDefault="00167093" w:rsidP="00167093">
      <w:pPr>
        <w:pStyle w:val="ab"/>
      </w:pPr>
      <w:r>
        <w:t xml:space="preserve">Рисунок </w:t>
      </w:r>
      <w:r>
        <w:fldChar w:fldCharType="begin"/>
      </w:r>
      <w:r>
        <w:instrText xml:space="preserve"> SEQ Рисунок \* ARABIC </w:instrText>
      </w:r>
      <w:r>
        <w:fldChar w:fldCharType="separate"/>
      </w:r>
      <w:r>
        <w:rPr>
          <w:noProof/>
        </w:rPr>
        <w:t>32</w:t>
      </w:r>
      <w:r>
        <w:rPr>
          <w:noProof/>
        </w:rPr>
        <w:fldChar w:fldCharType="end"/>
      </w:r>
      <w:r>
        <w:t>.</w:t>
      </w:r>
      <w:r>
        <w:rPr>
          <w:noProof/>
        </w:rPr>
        <w:t xml:space="preserve"> </w:t>
      </w:r>
      <w:r w:rsidRPr="00385F91">
        <w:rPr>
          <w:noProof/>
        </w:rPr>
        <w:t>Схематическое представление метода создания паренклитических сетей</w:t>
      </w:r>
      <w:r>
        <w:rPr>
          <w:noProof/>
        </w:rPr>
        <w:t>.</w:t>
      </w:r>
    </w:p>
    <w:p w14:paraId="29070E11" w14:textId="77777777" w:rsidR="00167093" w:rsidRDefault="00167093" w:rsidP="00167093">
      <w:pPr>
        <w:pStyle w:val="3"/>
      </w:pPr>
      <w:bookmarkStart w:id="133" w:name="_Toc467788306"/>
      <w:bookmarkStart w:id="134" w:name="_Toc467858108"/>
      <w:r>
        <w:t>Структура программы с описание составных частей и связей между ними</w:t>
      </w:r>
      <w:bookmarkEnd w:id="133"/>
      <w:bookmarkEnd w:id="134"/>
    </w:p>
    <w:p w14:paraId="0EB36265" w14:textId="77777777" w:rsidR="00167093" w:rsidRPr="00A32169" w:rsidRDefault="00167093" w:rsidP="00167093">
      <w:pPr>
        <w:rPr>
          <w:rFonts w:ascii="Times New Roman" w:hAnsi="Times New Roman" w:cs="Times New Roman"/>
        </w:rPr>
      </w:pPr>
      <w:r w:rsidRPr="00A32169">
        <w:t xml:space="preserve">Архитектура всех подсистем ПП «Диагностика» </w:t>
      </w:r>
      <w:r w:rsidRPr="00A32169">
        <w:rPr>
          <w:rFonts w:ascii="Times New Roman" w:hAnsi="Times New Roman" w:cs="Times New Roman"/>
        </w:rPr>
        <w:t xml:space="preserve">проектируется в рамках объектно-ориентированной методологии. Ответственности программных блоков максимально разделяются. Подсистемы реализованы на интерпретируемом высокоуровневом языке программирования </w:t>
      </w:r>
      <w:commentRangeStart w:id="135"/>
      <w:r w:rsidRPr="00A32169">
        <w:rPr>
          <w:rFonts w:ascii="Times New Roman" w:hAnsi="Times New Roman" w:cs="Times New Roman"/>
          <w:lang w:val="en-US"/>
        </w:rPr>
        <w:t>Python</w:t>
      </w:r>
      <w:commentRangeEnd w:id="135"/>
      <w:r w:rsidRPr="00A32169">
        <w:rPr>
          <w:rStyle w:val="af0"/>
        </w:rPr>
        <w:commentReference w:id="135"/>
      </w:r>
      <w:r w:rsidRPr="00A32169">
        <w:rPr>
          <w:rFonts w:ascii="Times New Roman" w:hAnsi="Times New Roman" w:cs="Times New Roman"/>
        </w:rPr>
        <w:t xml:space="preserve"> 3</w:t>
      </w:r>
      <w:r>
        <w:rPr>
          <w:rFonts w:ascii="Times New Roman" w:hAnsi="Times New Roman" w:cs="Times New Roman"/>
        </w:rPr>
        <w:t>.</w:t>
      </w:r>
    </w:p>
    <w:p w14:paraId="12D2635C" w14:textId="77777777" w:rsidR="00167093" w:rsidRDefault="00167093" w:rsidP="00167093">
      <w:pPr>
        <w:pStyle w:val="4"/>
      </w:pPr>
      <w:bookmarkStart w:id="136" w:name="_Toc467788307"/>
      <w:bookmarkStart w:id="137" w:name="_Toc467858109"/>
      <w:r>
        <w:t>Сегментация сигнала ЭКГ и синтез признаков</w:t>
      </w:r>
      <w:bookmarkEnd w:id="136"/>
      <w:bookmarkEnd w:id="137"/>
    </w:p>
    <w:p w14:paraId="2C3A6969" w14:textId="77777777" w:rsidR="00167093" w:rsidRDefault="00167093" w:rsidP="00167093">
      <w:r>
        <w:t>Подсистема «Сегментация сигнала ЭКГ» предназначена для выделения</w:t>
      </w:r>
      <w:r w:rsidRPr="0031153A">
        <w:t xml:space="preserve"> комплексов и волн на всех полученных отведениях сигнала (временные разметки начала, окончания и пиков каждой волны), а также (опционально) определение их морфологий</w:t>
      </w:r>
      <w:r>
        <w:t>.</w:t>
      </w:r>
    </w:p>
    <w:p w14:paraId="57EAA255" w14:textId="77777777" w:rsidR="00167093" w:rsidRDefault="00167093" w:rsidP="00167093">
      <w:r>
        <w:t xml:space="preserve">Подсистема написана на языке </w:t>
      </w:r>
      <w:r>
        <w:rPr>
          <w:lang w:val="en-US"/>
        </w:rPr>
        <w:t>Python</w:t>
      </w:r>
      <w:r w:rsidRPr="0088288A">
        <w:t xml:space="preserve"> </w:t>
      </w:r>
      <w:r>
        <w:t>и состоит из двух уровней: инфраструктура и модель.</w:t>
      </w:r>
    </w:p>
    <w:p w14:paraId="5F6271C4" w14:textId="77777777" w:rsidR="00167093" w:rsidRDefault="00167093" w:rsidP="00167093">
      <w:pPr>
        <w:ind w:firstLine="0"/>
      </w:pPr>
      <w:r>
        <w:t xml:space="preserve">Уровень инфраструктуры отвечает за взаимодействие подсистемы с ПП «Кардиобаза» и содержит функции, которые используют предоставленный интерфейс ПП «Кардиобаза» для чтения и записи данных. За счет выделения уровня инфраструктуры достигается независимость уровня модели, в котором сосредоточены основные разрабатываемые алгоритмы сегментации сигнала, от деталей реализации. Проектируемая система не будет являться жесткой и неподвижной – какие-либо </w:t>
      </w:r>
      <w:r>
        <w:lastRenderedPageBreak/>
        <w:t>изменения в интерфейсах взаимодействия с базой не повлекут за собой изменения основных алгоритмов.</w:t>
      </w:r>
    </w:p>
    <w:p w14:paraId="5EB352B4" w14:textId="77777777" w:rsidR="00167093" w:rsidRDefault="00167093" w:rsidP="00167093">
      <w:pPr>
        <w:ind w:firstLine="0"/>
      </w:pPr>
      <w:r>
        <w:tab/>
        <w:t xml:space="preserve">Основным классом в уровне модели является класс </w:t>
      </w:r>
      <w:r>
        <w:rPr>
          <w:lang w:val="en-US"/>
        </w:rPr>
        <w:t>ECG</w:t>
      </w:r>
      <w:r>
        <w:t>, который содержит определенную информацию о пациенте, о сигналах и столько экземпляров класса отведения ЭКГ (</w:t>
      </w:r>
      <w:r>
        <w:rPr>
          <w:lang w:val="en-US"/>
        </w:rPr>
        <w:t>ECGLead</w:t>
      </w:r>
      <w:r>
        <w:t>), сколько имеется отведений. Также здесь содержится некоторая служебная информация, необходимая для корректной работы алгоритмов – частота сигнала, параметры сегментации и фильтрации. Инициализация данной служебной информации происходит также при помощи интерфейсов ПП «Кардиобаза». Класс отведений содержит в себе исходный сигнал, отфильтрованный сигнал, детализирующие коэффициенты различных шкал, списки сегментированных комплексов каждого типа (</w:t>
      </w:r>
      <w:r>
        <w:rPr>
          <w:lang w:val="en-US"/>
        </w:rPr>
        <w:t>QRS</w:t>
      </w:r>
      <w:r w:rsidRPr="00516FE7">
        <w:t xml:space="preserve">, </w:t>
      </w:r>
      <w:r>
        <w:rPr>
          <w:lang w:val="en-US"/>
        </w:rPr>
        <w:t>P</w:t>
      </w:r>
      <w:r w:rsidRPr="00516FE7">
        <w:t xml:space="preserve">, </w:t>
      </w:r>
      <w:r>
        <w:rPr>
          <w:lang w:val="en-US"/>
        </w:rPr>
        <w:t>T</w:t>
      </w:r>
      <w:r>
        <w:t xml:space="preserve">), а также признаки, вычисленные только для данного отведения. Также в слое модели содержатся различные программные модули, реализующие алгоритмы сегментации сигнала. Здесь представлены классы, описывающие анализируемые элементы вейвлет-образов сигнала: </w:t>
      </w:r>
      <w:r>
        <w:rPr>
          <w:lang w:val="en-US"/>
        </w:rPr>
        <w:t>ZeroCrossing</w:t>
      </w:r>
      <w:r w:rsidRPr="00C85C57">
        <w:t xml:space="preserve"> </w:t>
      </w:r>
      <w:r>
        <w:t>–</w:t>
      </w:r>
      <w:r w:rsidRPr="00C85C57">
        <w:t xml:space="preserve"> </w:t>
      </w:r>
      <w:r>
        <w:t xml:space="preserve">класс пересечений нуля вейвлетом и </w:t>
      </w:r>
      <w:r>
        <w:rPr>
          <w:lang w:val="en-US"/>
        </w:rPr>
        <w:t>ModulusMaxima</w:t>
      </w:r>
      <w:r w:rsidRPr="007421C8">
        <w:t xml:space="preserve"> </w:t>
      </w:r>
      <w:r>
        <w:t>–</w:t>
      </w:r>
      <w:r w:rsidRPr="007421C8">
        <w:t xml:space="preserve"> </w:t>
      </w:r>
      <w:r>
        <w:t>класс абсолютных экстремумов вейвлета. Z</w:t>
      </w:r>
      <w:r>
        <w:rPr>
          <w:lang w:val="en-US"/>
        </w:rPr>
        <w:t>eroCrossing</w:t>
      </w:r>
      <w:r w:rsidRPr="007421C8">
        <w:t xml:space="preserve"> </w:t>
      </w:r>
      <w:r>
        <w:t xml:space="preserve">содержит в себе 2 экземпляра класса </w:t>
      </w:r>
      <w:r>
        <w:rPr>
          <w:lang w:val="en-US"/>
        </w:rPr>
        <w:t>ModulusMaxima</w:t>
      </w:r>
      <w:r w:rsidRPr="007421C8">
        <w:t xml:space="preserve"> – </w:t>
      </w:r>
      <w:r>
        <w:t>соответственно левый и правый абсолютные максимумы по сторонам пересечения нуля ().</w:t>
      </w:r>
    </w:p>
    <w:p w14:paraId="2078AFD0" w14:textId="77777777" w:rsidR="00167093" w:rsidRDefault="00167093" w:rsidP="00167093">
      <w:pPr>
        <w:ind w:firstLine="0"/>
      </w:pPr>
    </w:p>
    <w:p w14:paraId="50FD9208" w14:textId="77777777" w:rsidR="00167093" w:rsidRDefault="00167093" w:rsidP="00167093">
      <w:pPr>
        <w:ind w:firstLine="0"/>
      </w:pPr>
      <w:r>
        <w:rPr>
          <w:noProof/>
          <w:lang w:eastAsia="ru-RU"/>
        </w:rPr>
        <w:lastRenderedPageBreak/>
        <w:drawing>
          <wp:inline distT="0" distB="0" distL="0" distR="0" wp14:anchorId="5D2DEBB7" wp14:editId="45B8A971">
            <wp:extent cx="6480175" cy="531926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480175" cy="5319263"/>
                    </a:xfrm>
                    <a:prstGeom prst="rect">
                      <a:avLst/>
                    </a:prstGeom>
                    <a:noFill/>
                    <a:ln>
                      <a:noFill/>
                    </a:ln>
                  </pic:spPr>
                </pic:pic>
              </a:graphicData>
            </a:graphic>
          </wp:inline>
        </w:drawing>
      </w:r>
    </w:p>
    <w:p w14:paraId="2AD82416" w14:textId="77777777" w:rsidR="00167093" w:rsidRDefault="00167093" w:rsidP="00167093">
      <w:pPr>
        <w:pStyle w:val="ab"/>
      </w:pPr>
      <w:r>
        <w:t xml:space="preserve">Рисунок </w:t>
      </w:r>
      <w:r>
        <w:fldChar w:fldCharType="begin"/>
      </w:r>
      <w:r>
        <w:instrText xml:space="preserve"> SEQ Рисунок \* ARABIC </w:instrText>
      </w:r>
      <w:r>
        <w:fldChar w:fldCharType="separate"/>
      </w:r>
      <w:r>
        <w:rPr>
          <w:noProof/>
        </w:rPr>
        <w:t>51</w:t>
      </w:r>
      <w:r>
        <w:rPr>
          <w:noProof/>
        </w:rPr>
        <w:fldChar w:fldCharType="end"/>
      </w:r>
      <w:r>
        <w:t>.</w:t>
      </w:r>
      <w:r>
        <w:rPr>
          <w:noProof/>
        </w:rPr>
        <w:t xml:space="preserve"> </w:t>
      </w:r>
      <w:r w:rsidRPr="000A5958">
        <w:rPr>
          <w:noProof/>
        </w:rPr>
        <w:t>Структура подсистем «Сегментация сигнала ЭКГ» и «Синтез признаков».</w:t>
      </w:r>
    </w:p>
    <w:p w14:paraId="40ED180A" w14:textId="77777777" w:rsidR="00167093" w:rsidRDefault="00167093" w:rsidP="00167093">
      <w:pPr>
        <w:ind w:firstLine="0"/>
      </w:pPr>
    </w:p>
    <w:p w14:paraId="62C00C60" w14:textId="77777777" w:rsidR="00167093" w:rsidRPr="001470C9" w:rsidRDefault="00167093" w:rsidP="00167093">
      <w:pPr>
        <w:pStyle w:val="4"/>
      </w:pPr>
      <w:bookmarkStart w:id="138" w:name="_Toc467788308"/>
      <w:bookmarkStart w:id="139" w:name="_Toc467858110"/>
      <w:r w:rsidRPr="001470C9">
        <w:t xml:space="preserve">Прямые </w:t>
      </w:r>
      <w:r w:rsidRPr="00F96B36">
        <w:t>методы</w:t>
      </w:r>
      <w:r w:rsidRPr="001470C9">
        <w:t xml:space="preserve"> диагностики</w:t>
      </w:r>
      <w:bookmarkEnd w:id="138"/>
      <w:bookmarkEnd w:id="139"/>
    </w:p>
    <w:p w14:paraId="7CA7A96B" w14:textId="77777777" w:rsidR="00167093" w:rsidRPr="001470C9" w:rsidRDefault="00167093" w:rsidP="00167093">
      <w:r w:rsidRPr="001470C9">
        <w:t>Подсистема «Прямые методы диагностики» предназначена для диагностики кардиологических заболеваний методами, представленными в медицинской литературе.</w:t>
      </w:r>
    </w:p>
    <w:p w14:paraId="471B7950" w14:textId="77777777" w:rsidR="00167093" w:rsidRPr="001470C9" w:rsidRDefault="00167093" w:rsidP="00167093">
      <w:r w:rsidRPr="001470C9">
        <w:t xml:space="preserve">Подсистема разработана на языке </w:t>
      </w:r>
      <w:r w:rsidRPr="001470C9">
        <w:rPr>
          <w:lang w:val="en-US"/>
        </w:rPr>
        <w:t>Python</w:t>
      </w:r>
      <w:r w:rsidRPr="001470C9">
        <w:t>. Инфраструктурный уровень подсистемы осуществляет взаимодействие с ПП «Кардиобаза» путем чтения и записи данных. Уровень диагностики осуществляет подстановку диагноза на основе данных ЭКГ. В качестве входных данных используются результаты работы подсистем «Сегментация сигнала ЭКГ» и «Синтез признаков». Результатом работы подсистемы является диагноз и кардиологическое заключение.</w:t>
      </w:r>
    </w:p>
    <w:p w14:paraId="0409CD41" w14:textId="77777777" w:rsidR="00167093" w:rsidRDefault="00167093" w:rsidP="00167093">
      <w:r w:rsidRPr="001470C9">
        <w:tab/>
        <w:t xml:space="preserve">Основным классом в уровне диагностики является класс </w:t>
      </w:r>
      <w:r w:rsidRPr="001470C9">
        <w:rPr>
          <w:lang w:val="en-US"/>
        </w:rPr>
        <w:t>Diagnostics</w:t>
      </w:r>
      <w:r w:rsidRPr="001470C9">
        <w:t>, который реализует общий алгоритм постановки диагноза, разработанный на основе [</w:t>
      </w:r>
      <w:r w:rsidRPr="001470C9">
        <w:rPr>
          <w:lang w:val="en-US"/>
        </w:rPr>
        <w:t>diag</w:t>
      </w:r>
      <w:r w:rsidRPr="001470C9">
        <w:t xml:space="preserve">_12]. Диагностика состоит из нескольких этапов, реализация которых содержится в классах </w:t>
      </w:r>
      <w:r w:rsidRPr="001470C9">
        <w:rPr>
          <w:lang w:val="en-US"/>
        </w:rPr>
        <w:t>StageSinusRhythm</w:t>
      </w:r>
      <w:r w:rsidRPr="001470C9">
        <w:t xml:space="preserve">, </w:t>
      </w:r>
      <w:r w:rsidRPr="001470C9">
        <w:rPr>
          <w:lang w:val="en-US"/>
        </w:rPr>
        <w:lastRenderedPageBreak/>
        <w:t>StageRegularRhythm</w:t>
      </w:r>
      <w:r w:rsidRPr="001470C9">
        <w:t xml:space="preserve">, </w:t>
      </w:r>
      <w:r w:rsidRPr="001470C9">
        <w:rPr>
          <w:lang w:val="en-US"/>
        </w:rPr>
        <w:t>StageArrhythmia</w:t>
      </w:r>
      <w:r w:rsidRPr="001470C9">
        <w:t xml:space="preserve">, </w:t>
      </w:r>
      <w:r w:rsidRPr="001470C9">
        <w:rPr>
          <w:lang w:val="en-US"/>
        </w:rPr>
        <w:t>StagePWave</w:t>
      </w:r>
      <w:r w:rsidRPr="001470C9">
        <w:t xml:space="preserve">, </w:t>
      </w:r>
      <w:r w:rsidRPr="001470C9">
        <w:rPr>
          <w:lang w:val="en-US"/>
        </w:rPr>
        <w:t>StagePQSegment</w:t>
      </w:r>
      <w:r w:rsidRPr="001470C9">
        <w:t xml:space="preserve">, </w:t>
      </w:r>
      <w:r w:rsidRPr="001470C9">
        <w:rPr>
          <w:lang w:val="en-US"/>
        </w:rPr>
        <w:t>StageQRSComplex</w:t>
      </w:r>
      <w:r w:rsidRPr="001470C9">
        <w:t xml:space="preserve">, </w:t>
      </w:r>
      <w:r w:rsidRPr="001470C9">
        <w:rPr>
          <w:lang w:val="en-US"/>
        </w:rPr>
        <w:t>StageQTSegment</w:t>
      </w:r>
      <w:r w:rsidRPr="001470C9">
        <w:t xml:space="preserve">, </w:t>
      </w:r>
      <w:r w:rsidRPr="001470C9">
        <w:rPr>
          <w:lang w:val="en-US"/>
        </w:rPr>
        <w:t>StageSTSegment</w:t>
      </w:r>
      <w:r w:rsidRPr="001470C9">
        <w:t xml:space="preserve">. Каждый из указанных этапов использует деревья принятия решений, реализуемые классом </w:t>
      </w:r>
      <w:r w:rsidRPr="001470C9">
        <w:rPr>
          <w:lang w:val="en-US"/>
        </w:rPr>
        <w:t>DecisionTree</w:t>
      </w:r>
      <w:r w:rsidRPr="001470C9">
        <w:t>. Структура подсистемы представлена на рис. 6.</w:t>
      </w:r>
    </w:p>
    <w:p w14:paraId="0713EC44" w14:textId="77777777" w:rsidR="00167093" w:rsidRDefault="00167093" w:rsidP="00167093"/>
    <w:p w14:paraId="225BA247" w14:textId="77777777" w:rsidR="00167093" w:rsidRPr="001470C9" w:rsidRDefault="00167093" w:rsidP="00167093"/>
    <w:p w14:paraId="306D52C3" w14:textId="77777777" w:rsidR="00167093" w:rsidRPr="001470C9" w:rsidRDefault="00167093" w:rsidP="00167093">
      <w:pPr>
        <w:ind w:firstLine="0"/>
        <w:rPr>
          <w:i/>
        </w:rPr>
      </w:pPr>
      <w:r w:rsidRPr="001470C9">
        <w:rPr>
          <w:i/>
          <w:noProof/>
          <w:lang w:eastAsia="ru-RU"/>
        </w:rPr>
        <w:drawing>
          <wp:inline distT="0" distB="0" distL="0" distR="0" wp14:anchorId="58492559" wp14:editId="092AA43F">
            <wp:extent cx="6480175" cy="618744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nostics_v1.png"/>
                    <pic:cNvPicPr/>
                  </pic:nvPicPr>
                  <pic:blipFill>
                    <a:blip r:embed="rId203">
                      <a:extLst>
                        <a:ext uri="{28A0092B-C50C-407E-A947-70E740481C1C}">
                          <a14:useLocalDpi xmlns:a14="http://schemas.microsoft.com/office/drawing/2010/main" val="0"/>
                        </a:ext>
                      </a:extLst>
                    </a:blip>
                    <a:stretch>
                      <a:fillRect/>
                    </a:stretch>
                  </pic:blipFill>
                  <pic:spPr>
                    <a:xfrm>
                      <a:off x="0" y="0"/>
                      <a:ext cx="6480175" cy="6187440"/>
                    </a:xfrm>
                    <a:prstGeom prst="rect">
                      <a:avLst/>
                    </a:prstGeom>
                  </pic:spPr>
                </pic:pic>
              </a:graphicData>
            </a:graphic>
          </wp:inline>
        </w:drawing>
      </w:r>
    </w:p>
    <w:p w14:paraId="6D0CDBED" w14:textId="77777777" w:rsidR="00167093" w:rsidRDefault="00167093" w:rsidP="00167093">
      <w:pPr>
        <w:pStyle w:val="ab"/>
      </w:pPr>
      <w:r>
        <w:t xml:space="preserve">Рисунок </w:t>
      </w:r>
      <w:r>
        <w:fldChar w:fldCharType="begin"/>
      </w:r>
      <w:r>
        <w:instrText xml:space="preserve"> SEQ Рисунок \* ARABIC </w:instrText>
      </w:r>
      <w:r>
        <w:fldChar w:fldCharType="separate"/>
      </w:r>
      <w:r>
        <w:rPr>
          <w:noProof/>
        </w:rPr>
        <w:t>52</w:t>
      </w:r>
      <w:r>
        <w:rPr>
          <w:noProof/>
        </w:rPr>
        <w:fldChar w:fldCharType="end"/>
      </w:r>
      <w:r>
        <w:t>.</w:t>
      </w:r>
      <w:r>
        <w:rPr>
          <w:noProof/>
        </w:rPr>
        <w:t xml:space="preserve"> </w:t>
      </w:r>
      <w:r w:rsidRPr="00CF4504">
        <w:rPr>
          <w:noProof/>
        </w:rPr>
        <w:t>Структура подсистемы «Прямые методы диагностики».</w:t>
      </w:r>
    </w:p>
    <w:p w14:paraId="215E122E" w14:textId="77777777" w:rsidR="00167093" w:rsidRPr="00F96B36" w:rsidRDefault="00167093" w:rsidP="00167093">
      <w:pPr>
        <w:pStyle w:val="4"/>
      </w:pPr>
      <w:bookmarkStart w:id="140" w:name="_Toc467788309"/>
      <w:bookmarkStart w:id="141" w:name="_Toc467858111"/>
      <w:r w:rsidRPr="00F96B36">
        <w:t>Методы машинного обучения</w:t>
      </w:r>
      <w:bookmarkEnd w:id="140"/>
      <w:bookmarkEnd w:id="141"/>
    </w:p>
    <w:p w14:paraId="30EC2496" w14:textId="77777777" w:rsidR="00167093" w:rsidRPr="001470C9" w:rsidRDefault="00167093" w:rsidP="00167093">
      <w:r w:rsidRPr="001470C9">
        <w:t xml:space="preserve">Данная подсистема предназначена для построения различных алгоритмов машинного обучения с целью автоматической постановки диагноза. Признаки, по которым обучаются </w:t>
      </w:r>
      <w:r w:rsidRPr="001470C9">
        <w:lastRenderedPageBreak/>
        <w:t xml:space="preserve">алгоритмы получаются с помощью подсистемы “Синтез признаков” через “Кардиобазу”. Подсистема написана на языке </w:t>
      </w:r>
      <w:r w:rsidRPr="001470C9">
        <w:rPr>
          <w:lang w:val="en-US"/>
        </w:rPr>
        <w:t>Python</w:t>
      </w:r>
      <w:r w:rsidRPr="001470C9">
        <w:t>, её логически можно разделить на 2 части:</w:t>
      </w:r>
    </w:p>
    <w:p w14:paraId="6E4458F8" w14:textId="77777777" w:rsidR="00167093" w:rsidRPr="001470C9" w:rsidRDefault="00167093" w:rsidP="00167093">
      <w:r w:rsidRPr="001470C9">
        <w:t xml:space="preserve">Тренировка моделей. Основой в этой части является класс </w:t>
      </w:r>
      <w:r w:rsidRPr="001470C9">
        <w:rPr>
          <w:lang w:val="en-US"/>
        </w:rPr>
        <w:t>TrainingCycle</w:t>
      </w:r>
      <w:r w:rsidRPr="001470C9">
        <w:t xml:space="preserve">. Он загружает данные из “Кардиобазы”, делит их на части, формирует несколько задач бинарной классификации, инициализирует модели машинного обучения, задает параметры моделям. Далее по циклу для всех задач бинарной классификации: заполняет класс </w:t>
      </w:r>
      <w:r w:rsidRPr="001470C9">
        <w:rPr>
          <w:lang w:val="en-US"/>
        </w:rPr>
        <w:t>Trainer</w:t>
      </w:r>
      <w:r w:rsidRPr="001470C9">
        <w:t xml:space="preserve"> моделями и данными, класс </w:t>
      </w:r>
      <w:r w:rsidRPr="001470C9">
        <w:rPr>
          <w:lang w:val="en-US"/>
        </w:rPr>
        <w:t>Trainer</w:t>
      </w:r>
      <w:r w:rsidRPr="001470C9">
        <w:t xml:space="preserve"> эти модели обучает, а класс </w:t>
      </w:r>
      <w:r w:rsidRPr="001470C9">
        <w:rPr>
          <w:lang w:val="en-US"/>
        </w:rPr>
        <w:t>Tester</w:t>
      </w:r>
      <w:r w:rsidRPr="001470C9">
        <w:t xml:space="preserve"> среди всех обученных моделей выбирает наилучшую с точки зрения некоторого критерия качества. После этого по каждой задачи </w:t>
      </w:r>
      <w:r w:rsidRPr="001470C9">
        <w:rPr>
          <w:lang w:val="en-US"/>
        </w:rPr>
        <w:t>TrainingCycle</w:t>
      </w:r>
      <w:r w:rsidRPr="001470C9">
        <w:t xml:space="preserve"> сохраняет наилучшую модель в “Кардиобазу”.</w:t>
      </w:r>
    </w:p>
    <w:p w14:paraId="4F161110" w14:textId="77777777" w:rsidR="00167093" w:rsidRDefault="00167093" w:rsidP="00167093">
      <w:r w:rsidRPr="001470C9">
        <w:t>Постановка диагноза. Данная часть загружает обученные модели машинного обучения из “Кардиобазы”, каждая из которых натренирована предсказывать свою болезнь. Далее классифицируемый вектор признаков поступает на вход этим моделям и на выходе мы получаем предсказание по каждой болезни.</w:t>
      </w:r>
    </w:p>
    <w:p w14:paraId="1C996D1B" w14:textId="77777777" w:rsidR="00167093" w:rsidRPr="007421C8" w:rsidRDefault="00167093" w:rsidP="00167093">
      <w:pPr>
        <w:ind w:firstLine="0"/>
      </w:pPr>
    </w:p>
    <w:p w14:paraId="44FB5390" w14:textId="77777777" w:rsidR="00167093" w:rsidRDefault="00167093" w:rsidP="00167093">
      <w:pPr>
        <w:pStyle w:val="ab"/>
      </w:pPr>
      <w:r>
        <w:t xml:space="preserve"> </w:t>
      </w:r>
    </w:p>
    <w:p w14:paraId="78C1A256" w14:textId="77777777" w:rsidR="00167093" w:rsidRDefault="00167093" w:rsidP="00167093">
      <w:pPr>
        <w:ind w:firstLine="0"/>
        <w:jc w:val="center"/>
      </w:pPr>
      <w:r>
        <w:rPr>
          <w:noProof/>
          <w:lang w:eastAsia="ru-RU"/>
        </w:rPr>
        <w:drawing>
          <wp:inline distT="0" distB="0" distL="0" distR="0" wp14:anchorId="43EBC15B" wp14:editId="466589F0">
            <wp:extent cx="5105400" cy="4019550"/>
            <wp:effectExtent l="0" t="0" r="0" b="0"/>
            <wp:docPr id="27" name="Рисунок 27"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in"/>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105400" cy="4019550"/>
                    </a:xfrm>
                    <a:prstGeom prst="rect">
                      <a:avLst/>
                    </a:prstGeom>
                    <a:noFill/>
                    <a:ln>
                      <a:noFill/>
                    </a:ln>
                  </pic:spPr>
                </pic:pic>
              </a:graphicData>
            </a:graphic>
          </wp:inline>
        </w:drawing>
      </w:r>
    </w:p>
    <w:p w14:paraId="377DB414" w14:textId="77777777" w:rsidR="00167093" w:rsidRPr="0088288A" w:rsidRDefault="00167093" w:rsidP="00167093">
      <w:pPr>
        <w:pStyle w:val="ab"/>
      </w:pPr>
      <w:r>
        <w:t xml:space="preserve">Рисунок </w:t>
      </w:r>
      <w:r>
        <w:fldChar w:fldCharType="begin"/>
      </w:r>
      <w:r>
        <w:instrText xml:space="preserve"> SEQ Рисунок \* ARABIC </w:instrText>
      </w:r>
      <w:r>
        <w:fldChar w:fldCharType="separate"/>
      </w:r>
      <w:r>
        <w:rPr>
          <w:noProof/>
        </w:rPr>
        <w:t>53</w:t>
      </w:r>
      <w:r>
        <w:rPr>
          <w:noProof/>
        </w:rPr>
        <w:fldChar w:fldCharType="end"/>
      </w:r>
      <w:r>
        <w:t>.</w:t>
      </w:r>
      <w:r>
        <w:rPr>
          <w:noProof/>
        </w:rPr>
        <w:t xml:space="preserve"> </w:t>
      </w:r>
      <w:r w:rsidRPr="004C4636">
        <w:rPr>
          <w:noProof/>
        </w:rPr>
        <w:t>Структура подсистемы «Методы машинного обучения»</w:t>
      </w:r>
    </w:p>
    <w:p w14:paraId="6C724066" w14:textId="77777777" w:rsidR="00167093" w:rsidRDefault="00167093" w:rsidP="00167093">
      <w:pPr>
        <w:spacing w:after="200" w:line="276" w:lineRule="auto"/>
        <w:ind w:firstLine="0"/>
        <w:jc w:val="left"/>
      </w:pPr>
      <w:r>
        <w:t xml:space="preserve">Графовый подход интегрирован в структуру подсистемы «Методы машинного обучения», как одна из моделей (хотя и более сложная) и полностью соответствует структуре подсистемы, описанной выше. </w:t>
      </w:r>
    </w:p>
    <w:p w14:paraId="636C9B62" w14:textId="77777777" w:rsidR="00323FCE" w:rsidRDefault="00C47066" w:rsidP="00A70284">
      <w:pPr>
        <w:pStyle w:val="2"/>
      </w:pPr>
      <w:bookmarkStart w:id="142" w:name="_Toc467858112"/>
      <w:r>
        <w:lastRenderedPageBreak/>
        <w:t>Программный пакет «Лечение»</w:t>
      </w:r>
      <w:bookmarkEnd w:id="142"/>
    </w:p>
    <w:p w14:paraId="5891E8A0" w14:textId="77777777" w:rsidR="00323FCE" w:rsidRDefault="00323FCE" w:rsidP="005A3505">
      <w:pPr>
        <w:pStyle w:val="3"/>
      </w:pPr>
      <w:bookmarkStart w:id="143" w:name="_Toc467858113"/>
      <w:r>
        <w:t>Общие сведения</w:t>
      </w:r>
      <w:bookmarkEnd w:id="143"/>
    </w:p>
    <w:p w14:paraId="70961CC9" w14:textId="77777777" w:rsidR="00323FCE" w:rsidRDefault="00323FCE" w:rsidP="00AA5E17">
      <w:pPr>
        <w:pStyle w:val="4"/>
      </w:pPr>
      <w:bookmarkStart w:id="144" w:name="_Toc467858114"/>
      <w:r>
        <w:t>Обозначение и наименование программы</w:t>
      </w:r>
      <w:bookmarkEnd w:id="144"/>
      <w:r>
        <w:t xml:space="preserve"> </w:t>
      </w:r>
    </w:p>
    <w:p w14:paraId="49DB42FB" w14:textId="77777777" w:rsidR="0020173F" w:rsidRDefault="0020173F" w:rsidP="0020173F">
      <w:pPr>
        <w:pStyle w:val="aa"/>
        <w:spacing w:line="360" w:lineRule="auto"/>
      </w:pPr>
      <w:r>
        <w:t xml:space="preserve">Программный модуль «Лечение» является составной частью программно-аппаратного комплекса «Киберсердце». В качестве исходных (входных) данных модуль получает совокупность установленных диагнозов, а в качестве результата своей работы (выходных данных) формирует перечень показанных при данных диагнозах медицинских процедур из предварительно сформированной номенклатуры медицинских услуг. </w:t>
      </w:r>
    </w:p>
    <w:p w14:paraId="7BA569AD" w14:textId="77777777" w:rsidR="00323FCE" w:rsidRDefault="00323FCE" w:rsidP="005A3505">
      <w:pPr>
        <w:pStyle w:val="3"/>
      </w:pPr>
      <w:bookmarkStart w:id="145" w:name="_Toc467858115"/>
      <w:r>
        <w:t>Функциональное назначение</w:t>
      </w:r>
      <w:bookmarkEnd w:id="145"/>
    </w:p>
    <w:p w14:paraId="13D41187" w14:textId="77777777" w:rsidR="0020173F" w:rsidRDefault="0020173F" w:rsidP="0020173F">
      <w:pPr>
        <w:pStyle w:val="aa"/>
        <w:spacing w:line="360" w:lineRule="auto"/>
      </w:pPr>
      <w:r>
        <w:t>Можно выделить следующие основные задачи, решаемые модулем «Лечение»:</w:t>
      </w:r>
    </w:p>
    <w:p w14:paraId="49B12F4D" w14:textId="77777777" w:rsidR="0020173F" w:rsidRDefault="0020173F" w:rsidP="00FE0F22">
      <w:pPr>
        <w:pStyle w:val="aa"/>
        <w:numPr>
          <w:ilvl w:val="0"/>
          <w:numId w:val="41"/>
        </w:numPr>
        <w:spacing w:line="360" w:lineRule="auto"/>
      </w:pPr>
      <w:r>
        <w:t>Чтение исходных данных (диагнозов).</w:t>
      </w:r>
    </w:p>
    <w:p w14:paraId="2D706CD9" w14:textId="77777777" w:rsidR="0020173F" w:rsidRDefault="0020173F" w:rsidP="00FE0F22">
      <w:pPr>
        <w:pStyle w:val="aa"/>
        <w:numPr>
          <w:ilvl w:val="0"/>
          <w:numId w:val="41"/>
        </w:numPr>
        <w:spacing w:line="360" w:lineRule="auto"/>
      </w:pPr>
      <w:r>
        <w:t>Формирование перечня медицинских процедур.</w:t>
      </w:r>
    </w:p>
    <w:p w14:paraId="4D0C8C6F" w14:textId="77777777" w:rsidR="0020173F" w:rsidRDefault="0020173F" w:rsidP="00FE0F22">
      <w:pPr>
        <w:pStyle w:val="aa"/>
        <w:numPr>
          <w:ilvl w:val="0"/>
          <w:numId w:val="41"/>
        </w:numPr>
        <w:spacing w:line="360" w:lineRule="auto"/>
      </w:pPr>
      <w:r>
        <w:t>Сохранение сформированного перечня медицинских процедур.</w:t>
      </w:r>
    </w:p>
    <w:p w14:paraId="757462BA" w14:textId="77777777" w:rsidR="0020173F" w:rsidRDefault="0020173F" w:rsidP="00FE0F22">
      <w:pPr>
        <w:pStyle w:val="aa"/>
        <w:numPr>
          <w:ilvl w:val="0"/>
          <w:numId w:val="41"/>
        </w:numPr>
        <w:spacing w:line="360" w:lineRule="auto"/>
      </w:pPr>
      <w:r>
        <w:t xml:space="preserve">Формирование (загрузка) номенклатуры медицинских услуг в привязке к диагнозам. </w:t>
      </w:r>
    </w:p>
    <w:p w14:paraId="0CFC62B3" w14:textId="77777777" w:rsidR="0020173F" w:rsidRDefault="0020173F" w:rsidP="0020173F">
      <w:pPr>
        <w:pStyle w:val="aa"/>
        <w:spacing w:line="360" w:lineRule="auto"/>
      </w:pPr>
      <w:r>
        <w:t>Выделяются следующие основные области применения программного модуля «Лечение»:</w:t>
      </w:r>
    </w:p>
    <w:p w14:paraId="49631A82" w14:textId="77777777" w:rsidR="0020173F" w:rsidRDefault="0020173F" w:rsidP="00FE0F22">
      <w:pPr>
        <w:pStyle w:val="aa"/>
        <w:numPr>
          <w:ilvl w:val="0"/>
          <w:numId w:val="40"/>
        </w:numPr>
        <w:spacing w:line="360" w:lineRule="auto"/>
        <w:ind w:left="709" w:hanging="709"/>
      </w:pPr>
      <w:r>
        <w:t>Формировании плана лечения в составе программно-аппаратного комплекса «Киберсердце».</w:t>
      </w:r>
    </w:p>
    <w:p w14:paraId="79FCD0E1" w14:textId="77777777" w:rsidR="0020173F" w:rsidRDefault="0020173F" w:rsidP="00FE0F22">
      <w:pPr>
        <w:pStyle w:val="aa"/>
        <w:numPr>
          <w:ilvl w:val="0"/>
          <w:numId w:val="40"/>
        </w:numPr>
        <w:spacing w:line="360" w:lineRule="auto"/>
        <w:ind w:left="709" w:hanging="709"/>
      </w:pPr>
      <w:r>
        <w:t xml:space="preserve">Использование в качестве справочно-обучающей системы для врача, при самостоятельном формировании врачом диагноза и плана лечения (в составе ПАК «Киберсердце» либо в качестве самостоятельной системы). </w:t>
      </w:r>
    </w:p>
    <w:p w14:paraId="72E637E7" w14:textId="77777777" w:rsidR="0020173F" w:rsidRDefault="0020173F" w:rsidP="00FE0F22">
      <w:pPr>
        <w:pStyle w:val="aa"/>
        <w:numPr>
          <w:ilvl w:val="0"/>
          <w:numId w:val="40"/>
        </w:numPr>
        <w:spacing w:line="360" w:lineRule="auto"/>
        <w:ind w:left="709" w:hanging="709"/>
      </w:pPr>
      <w:r>
        <w:t>Использование в качестве справочно-обучающей системы для обучения студентов медиков. Основные возможные потребители – медицинские учебные заведения.</w:t>
      </w:r>
    </w:p>
    <w:p w14:paraId="04FB95FA" w14:textId="77777777" w:rsidR="00323FCE" w:rsidRDefault="00323FCE" w:rsidP="005A3505">
      <w:pPr>
        <w:pStyle w:val="3"/>
      </w:pPr>
      <w:bookmarkStart w:id="146" w:name="_Toc467858116"/>
      <w:r>
        <w:t>Описание логической структуры</w:t>
      </w:r>
      <w:bookmarkEnd w:id="146"/>
    </w:p>
    <w:p w14:paraId="42B55171" w14:textId="77777777" w:rsidR="0020173F" w:rsidRDefault="0020173F" w:rsidP="0020173F">
      <w:pPr>
        <w:pStyle w:val="aa"/>
        <w:spacing w:before="0" w:beforeAutospacing="0" w:after="0" w:afterAutospacing="0" w:line="360" w:lineRule="auto"/>
        <w:ind w:firstLine="567"/>
      </w:pPr>
      <w:r>
        <w:t>Высокоуровневое описание алгоритма работы программы выглядит следующим образом:</w:t>
      </w:r>
    </w:p>
    <w:p w14:paraId="410229AD" w14:textId="77777777" w:rsidR="0020173F" w:rsidRDefault="0020173F" w:rsidP="00FE0F22">
      <w:pPr>
        <w:pStyle w:val="a8"/>
        <w:numPr>
          <w:ilvl w:val="0"/>
          <w:numId w:val="42"/>
        </w:numPr>
      </w:pPr>
      <w:r>
        <w:t>Чтение исходных данных (диагнозов).</w:t>
      </w:r>
    </w:p>
    <w:p w14:paraId="0B05B295" w14:textId="77777777" w:rsidR="0020173F" w:rsidRDefault="0020173F" w:rsidP="00FE0F22">
      <w:pPr>
        <w:pStyle w:val="a8"/>
        <w:numPr>
          <w:ilvl w:val="0"/>
          <w:numId w:val="42"/>
        </w:numPr>
      </w:pPr>
      <w:r>
        <w:t>Для каждого из диагнозов получение перечня медицинских процедур из справочника медицинских процедур по диагнозу.</w:t>
      </w:r>
    </w:p>
    <w:p w14:paraId="74A0C4B5" w14:textId="77777777" w:rsidR="0020173F" w:rsidRDefault="0020173F" w:rsidP="00FE0F22">
      <w:pPr>
        <w:pStyle w:val="a8"/>
        <w:numPr>
          <w:ilvl w:val="0"/>
          <w:numId w:val="42"/>
        </w:numPr>
      </w:pPr>
      <w:r>
        <w:t>Формирование общего перечня медицинских процедур.</w:t>
      </w:r>
    </w:p>
    <w:p w14:paraId="56A75800" w14:textId="77777777" w:rsidR="0020173F" w:rsidRDefault="0020173F" w:rsidP="00FE0F22">
      <w:pPr>
        <w:pStyle w:val="a8"/>
        <w:numPr>
          <w:ilvl w:val="0"/>
          <w:numId w:val="42"/>
        </w:numPr>
      </w:pPr>
      <w:r>
        <w:t>Сохранение результатов (общего перечня медицинских процедур).</w:t>
      </w:r>
    </w:p>
    <w:p w14:paraId="6CE7E8C4" w14:textId="77777777" w:rsidR="0020173F" w:rsidRDefault="0020173F" w:rsidP="0020173F">
      <w:pPr>
        <w:pStyle w:val="aa"/>
        <w:spacing w:before="0" w:beforeAutospacing="0" w:after="0" w:afterAutospacing="0" w:line="360" w:lineRule="auto"/>
      </w:pPr>
      <w:r>
        <w:lastRenderedPageBreak/>
        <w:t>При разработке программного модуля «Лечение» используются следующие технологии и методы:</w:t>
      </w:r>
    </w:p>
    <w:p w14:paraId="17D98F35" w14:textId="77777777" w:rsidR="0020173F" w:rsidRDefault="0020173F" w:rsidP="00FE0F22">
      <w:pPr>
        <w:pStyle w:val="a8"/>
        <w:numPr>
          <w:ilvl w:val="0"/>
          <w:numId w:val="43"/>
        </w:numPr>
      </w:pPr>
      <w:r>
        <w:t>Объектный подход для анализа, проектирования и разработки опытного образца программного модуля «Лечение».</w:t>
      </w:r>
    </w:p>
    <w:p w14:paraId="10579C3B" w14:textId="77777777" w:rsidR="0020173F" w:rsidRDefault="0020173F" w:rsidP="00FE0F22">
      <w:pPr>
        <w:pStyle w:val="a8"/>
        <w:numPr>
          <w:ilvl w:val="0"/>
          <w:numId w:val="43"/>
        </w:numPr>
      </w:pPr>
      <w:r>
        <w:t xml:space="preserve">Языки программирования C, </w:t>
      </w:r>
      <w:r w:rsidRPr="0020173F">
        <w:rPr>
          <w:lang w:val="en-US"/>
        </w:rPr>
        <w:t>Python</w:t>
      </w:r>
      <w:r>
        <w:t>, Java, SQL, PL\SQL для разработки основных подсистем.</w:t>
      </w:r>
    </w:p>
    <w:p w14:paraId="0C112AD9" w14:textId="77777777" w:rsidR="0020173F" w:rsidRDefault="0020173F" w:rsidP="0020173F">
      <w:pPr>
        <w:pStyle w:val="aa"/>
        <w:spacing w:before="0" w:beforeAutospacing="0" w:after="0" w:afterAutospacing="0" w:line="360" w:lineRule="auto"/>
        <w:ind w:left="360"/>
      </w:pPr>
    </w:p>
    <w:p w14:paraId="09A58F24" w14:textId="77777777" w:rsidR="0020173F" w:rsidRDefault="0020173F" w:rsidP="0020173F">
      <w:pPr>
        <w:pStyle w:val="aa"/>
        <w:spacing w:before="0" w:beforeAutospacing="0" w:after="0" w:afterAutospacing="0" w:line="360" w:lineRule="auto"/>
      </w:pPr>
      <w:r>
        <w:t>Программный модуль «Лечение» будет включать следующие основные подсистемы (</w:t>
      </w:r>
      <w:r w:rsidR="001F7665">
        <w:fldChar w:fldCharType="begin"/>
      </w:r>
      <w:r w:rsidR="001F7665">
        <w:instrText xml:space="preserve"> REF _Ref467500555 \h </w:instrText>
      </w:r>
      <w:r w:rsidR="001F7665">
        <w:fldChar w:fldCharType="separate"/>
      </w:r>
      <w:r w:rsidR="005B484E">
        <w:t xml:space="preserve">Рисунок </w:t>
      </w:r>
      <w:r w:rsidR="005B484E">
        <w:rPr>
          <w:noProof/>
        </w:rPr>
        <w:t>54</w:t>
      </w:r>
      <w:r w:rsidR="001F7665">
        <w:fldChar w:fldCharType="end"/>
      </w:r>
      <w:r>
        <w:t>):</w:t>
      </w:r>
    </w:p>
    <w:p w14:paraId="2F71166B" w14:textId="77777777" w:rsidR="0020173F" w:rsidRDefault="0020173F" w:rsidP="0020173F">
      <w:pPr>
        <w:pStyle w:val="aa"/>
        <w:numPr>
          <w:ilvl w:val="0"/>
          <w:numId w:val="6"/>
        </w:numPr>
        <w:spacing w:before="0" w:beforeAutospacing="0" w:after="0" w:afterAutospacing="0" w:line="360" w:lineRule="auto"/>
      </w:pPr>
      <w:r>
        <w:t>Подсистема формирования перечня медицинских процедур</w:t>
      </w:r>
    </w:p>
    <w:p w14:paraId="2075E582" w14:textId="77777777" w:rsidR="0020173F" w:rsidRDefault="0020173F" w:rsidP="0020173F">
      <w:pPr>
        <w:pStyle w:val="aa"/>
        <w:numPr>
          <w:ilvl w:val="0"/>
          <w:numId w:val="6"/>
        </w:numPr>
        <w:spacing w:before="0" w:beforeAutospacing="0" w:after="0" w:afterAutospacing="0" w:line="360" w:lineRule="auto"/>
      </w:pPr>
      <w:r>
        <w:t>Подсистема загрузки справочников диагнозов и медицинских процедур</w:t>
      </w:r>
    </w:p>
    <w:p w14:paraId="65F26F83" w14:textId="77777777" w:rsidR="0020173F" w:rsidRDefault="0020173F" w:rsidP="0020173F">
      <w:pPr>
        <w:pStyle w:val="aa"/>
        <w:numPr>
          <w:ilvl w:val="0"/>
          <w:numId w:val="6"/>
        </w:numPr>
        <w:spacing w:before="0" w:beforeAutospacing="0" w:after="0" w:afterAutospacing="0" w:line="360" w:lineRule="auto"/>
      </w:pPr>
      <w:r>
        <w:t>Пользовательский интерфейс. Используется только в случае работы модуля в качестве самостоятельной системы. При работе в составе ПАК «Киберсердце» модуль является расчетным и непосредственно с пользователем не взаимодействует.</w:t>
      </w:r>
    </w:p>
    <w:p w14:paraId="20ACD2C7" w14:textId="77777777" w:rsidR="0020173F" w:rsidRDefault="0020173F" w:rsidP="0020173F">
      <w:pPr>
        <w:pStyle w:val="aa"/>
        <w:spacing w:before="0" w:beforeAutospacing="0" w:after="0" w:afterAutospacing="0" w:line="360" w:lineRule="auto"/>
        <w:ind w:left="360"/>
      </w:pPr>
    </w:p>
    <w:p w14:paraId="211EDC22" w14:textId="77777777" w:rsidR="0020173F" w:rsidRDefault="0020173F" w:rsidP="0020173F">
      <w:pPr>
        <w:jc w:val="center"/>
      </w:pPr>
      <w:r>
        <w:rPr>
          <w:sz w:val="22"/>
        </w:rPr>
        <w:object w:dxaOrig="4980" w:dyaOrig="2610" w14:anchorId="20BA67DD">
          <v:shape id="_x0000_i1025" type="#_x0000_t75" style="width:249pt;height:130.5pt" o:ole="">
            <v:imagedata r:id="rId205" o:title=""/>
          </v:shape>
          <o:OLEObject Type="Embed" ProgID="Visio.Drawing.11" ShapeID="_x0000_i1025" DrawAspect="Content" ObjectID="_1541616166" r:id="rId206"/>
        </w:object>
      </w:r>
    </w:p>
    <w:p w14:paraId="37EFD4E6" w14:textId="77777777" w:rsidR="0020173F" w:rsidRDefault="001F7665" w:rsidP="001F7665">
      <w:pPr>
        <w:pStyle w:val="ab"/>
      </w:pPr>
      <w:bookmarkStart w:id="147" w:name="_Ref467500555"/>
      <w:r>
        <w:t xml:space="preserve">Рисунок </w:t>
      </w:r>
      <w:r w:rsidR="009F15B4">
        <w:fldChar w:fldCharType="begin"/>
      </w:r>
      <w:r w:rsidR="009F15B4">
        <w:instrText xml:space="preserve"> SEQ Рисунок \* ARABIC </w:instrText>
      </w:r>
      <w:r w:rsidR="009F15B4">
        <w:fldChar w:fldCharType="separate"/>
      </w:r>
      <w:r w:rsidR="005B484E">
        <w:rPr>
          <w:noProof/>
        </w:rPr>
        <w:t>54</w:t>
      </w:r>
      <w:r w:rsidR="009F15B4">
        <w:rPr>
          <w:noProof/>
        </w:rPr>
        <w:fldChar w:fldCharType="end"/>
      </w:r>
      <w:bookmarkEnd w:id="147"/>
      <w:r>
        <w:t>.</w:t>
      </w:r>
      <w:r>
        <w:rPr>
          <w:noProof/>
        </w:rPr>
        <w:t xml:space="preserve"> </w:t>
      </w:r>
      <w:r w:rsidRPr="00471342">
        <w:rPr>
          <w:noProof/>
        </w:rPr>
        <w:t>Диаграмма подсистем программного модуля «Лечение»</w:t>
      </w:r>
    </w:p>
    <w:p w14:paraId="06C75F83" w14:textId="77777777" w:rsidR="0020173F" w:rsidRDefault="0020173F" w:rsidP="0020173F"/>
    <w:p w14:paraId="29A7E3E8" w14:textId="77777777" w:rsidR="00323FCE" w:rsidRDefault="00323FCE" w:rsidP="005A3505">
      <w:pPr>
        <w:pStyle w:val="3"/>
      </w:pPr>
      <w:bookmarkStart w:id="148" w:name="_Toc467858117"/>
      <w:r>
        <w:t>Входные данные</w:t>
      </w:r>
      <w:bookmarkEnd w:id="148"/>
    </w:p>
    <w:p w14:paraId="28DF016A" w14:textId="77777777" w:rsidR="001F7665" w:rsidRDefault="001F7665" w:rsidP="00AA5E17">
      <w:pPr>
        <w:pStyle w:val="4"/>
      </w:pPr>
      <w:r>
        <w:t xml:space="preserve"> </w:t>
      </w:r>
      <w:bookmarkStart w:id="149" w:name="_Toc467858118"/>
      <w:r>
        <w:t>Характер, организация и предварительная подготовка входных данных</w:t>
      </w:r>
      <w:bookmarkEnd w:id="149"/>
    </w:p>
    <w:p w14:paraId="0E4619F3" w14:textId="77777777" w:rsidR="001F7665" w:rsidRDefault="001F7665" w:rsidP="001F7665">
      <w:pPr>
        <w:pStyle w:val="aa"/>
        <w:spacing w:before="0" w:beforeAutospacing="0" w:after="0" w:afterAutospacing="0" w:line="360" w:lineRule="auto"/>
      </w:pPr>
      <w:r>
        <w:t xml:space="preserve">Данные, являющиеся входными для ПП «Лечение», читаются соответствующей подсистемой модуля из Кардиобазы. Основной рабочий поток модуля запускается соответствующим сообщением. При работе модуля в составе ПАК «Киберсердце» входные данные (набор диагнозов) формируется модулем «Диагностика». </w:t>
      </w:r>
    </w:p>
    <w:p w14:paraId="325E3BF8" w14:textId="77777777" w:rsidR="001F7665" w:rsidRDefault="001F7665" w:rsidP="001F7665">
      <w:pPr>
        <w:pStyle w:val="aa"/>
        <w:spacing w:before="0" w:beforeAutospacing="0" w:after="0" w:afterAutospacing="0" w:line="360" w:lineRule="auto"/>
      </w:pPr>
      <w:r>
        <w:t>Все данные загружаются из базы данных Кардиобаза полностью подготовленными для использования, не требуют дополнительной обработки.</w:t>
      </w:r>
    </w:p>
    <w:p w14:paraId="642F77E0" w14:textId="77777777" w:rsidR="001F7665" w:rsidRDefault="001F7665" w:rsidP="001F7665">
      <w:pPr>
        <w:pStyle w:val="aa"/>
        <w:spacing w:before="0" w:beforeAutospacing="0" w:after="0" w:afterAutospacing="0" w:line="360" w:lineRule="auto"/>
      </w:pPr>
    </w:p>
    <w:p w14:paraId="0C16C3F7" w14:textId="77777777" w:rsidR="001F7665" w:rsidRDefault="001F7665" w:rsidP="00AA5E17">
      <w:pPr>
        <w:pStyle w:val="4"/>
      </w:pPr>
      <w:r>
        <w:lastRenderedPageBreak/>
        <w:t xml:space="preserve"> </w:t>
      </w:r>
      <w:bookmarkStart w:id="150" w:name="_Toc467858119"/>
      <w:r>
        <w:t>Формат, описание и способ кодирования входных данных</w:t>
      </w:r>
      <w:bookmarkEnd w:id="150"/>
    </w:p>
    <w:p w14:paraId="60688A4F" w14:textId="77777777" w:rsidR="001F7665" w:rsidRDefault="001F7665" w:rsidP="001F7665">
      <w:pPr>
        <w:pStyle w:val="aa"/>
        <w:spacing w:before="0" w:beforeAutospacing="0" w:after="0" w:afterAutospacing="0" w:line="360" w:lineRule="auto"/>
        <w:rPr>
          <w:i/>
        </w:rPr>
      </w:pPr>
      <w:r>
        <w:t>Входными данными ПП «Лечение» является набор диагнозов. Диагнозы кодируются своими идентификаторами (ключами).</w:t>
      </w:r>
    </w:p>
    <w:p w14:paraId="258EDFA7" w14:textId="77777777" w:rsidR="00323FCE" w:rsidRDefault="00323FCE" w:rsidP="005A3505">
      <w:pPr>
        <w:pStyle w:val="3"/>
      </w:pPr>
      <w:bookmarkStart w:id="151" w:name="_Toc467858120"/>
      <w:r>
        <w:t>Выходные данные</w:t>
      </w:r>
      <w:bookmarkEnd w:id="151"/>
    </w:p>
    <w:p w14:paraId="7526D32B" w14:textId="77777777" w:rsidR="00323FCE" w:rsidRDefault="00323FCE" w:rsidP="00AA5E17">
      <w:pPr>
        <w:pStyle w:val="4"/>
      </w:pPr>
      <w:bookmarkStart w:id="152" w:name="_Toc467858121"/>
      <w:r>
        <w:t>Характер и организация выходных данных</w:t>
      </w:r>
      <w:bookmarkEnd w:id="152"/>
    </w:p>
    <w:p w14:paraId="6D802017" w14:textId="77777777" w:rsidR="001F7665" w:rsidRDefault="001F7665" w:rsidP="001F7665">
      <w:pPr>
        <w:pStyle w:val="aa"/>
        <w:spacing w:before="0" w:beforeAutospacing="0" w:after="0" w:afterAutospacing="0" w:line="360" w:lineRule="auto"/>
      </w:pPr>
      <w:r>
        <w:t>Выходными (результирующими) данными для ПП «Лечение» является перечень медицинских процедур, показанных при данном наборе диагнозов.</w:t>
      </w:r>
    </w:p>
    <w:p w14:paraId="675BFBC7" w14:textId="77777777" w:rsidR="00323FCE" w:rsidRDefault="00323FCE" w:rsidP="00323FCE"/>
    <w:p w14:paraId="4ED6F103" w14:textId="77777777" w:rsidR="00323FCE" w:rsidRDefault="00323FCE" w:rsidP="00AA5E17">
      <w:pPr>
        <w:pStyle w:val="4"/>
      </w:pPr>
      <w:bookmarkStart w:id="153" w:name="_Toc467858122"/>
      <w:r>
        <w:t>Формат, описание и способ кодирования входных данных</w:t>
      </w:r>
      <w:bookmarkEnd w:id="153"/>
    </w:p>
    <w:p w14:paraId="26E8D343" w14:textId="77777777" w:rsidR="00323FCE" w:rsidRDefault="001F7665" w:rsidP="00323FCE">
      <w:r>
        <w:t>Медицинские процедуры кодируются своими идентификаторами (ключами). Таким образом, результатом работы модуля является перечень идентификаторов (ключей) медицинских процедур.</w:t>
      </w:r>
    </w:p>
    <w:p w14:paraId="4CFD7CA4" w14:textId="77777777" w:rsidR="00323FCE" w:rsidRDefault="00C47066" w:rsidP="00A70284">
      <w:pPr>
        <w:pStyle w:val="2"/>
      </w:pPr>
      <w:bookmarkStart w:id="154" w:name="_Toc467858123"/>
      <w:r>
        <w:t>Программный модуль «Мобильный кабинет»</w:t>
      </w:r>
      <w:bookmarkEnd w:id="154"/>
    </w:p>
    <w:p w14:paraId="33A38E79" w14:textId="77777777" w:rsidR="00AA5E17" w:rsidRDefault="00AA5E17" w:rsidP="005A3505">
      <w:pPr>
        <w:pStyle w:val="3"/>
      </w:pPr>
      <w:bookmarkStart w:id="155" w:name="_Toc467858124"/>
      <w:r w:rsidRPr="000F011C">
        <w:t>Разработка концепции создания программного пакета «мобильный кабинет»</w:t>
      </w:r>
      <w:bookmarkEnd w:id="155"/>
    </w:p>
    <w:p w14:paraId="249D8B34" w14:textId="77777777" w:rsidR="00AA5E17" w:rsidRPr="00AA5E17" w:rsidRDefault="00AA5E17" w:rsidP="00AA5E17">
      <w:pPr>
        <w:pStyle w:val="4"/>
      </w:pPr>
      <w:bookmarkStart w:id="156" w:name="_Toc467858125"/>
      <w:r w:rsidRPr="00AA5E17">
        <w:t>Анализ существующих подходов к решению проблемы удалённого измерения и централизованного анализа ЭКГ</w:t>
      </w:r>
      <w:bookmarkEnd w:id="156"/>
    </w:p>
    <w:p w14:paraId="4AF21C29"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клинической практике в протяжении последних 50 лет широко используется метод непрерывного стационарного наблюдения за ЭКГ, являющийся неотъемлемым атрибутом блоков интенсивной терапии пациентов. Его используют при наблюдении за нарушениями ритма сердца у больных, состояние которых определяет высокую вероятность внезапного развития аритмий, представляющих непосредственную угрозу жизни. Задачей мониторирования при этом является обеспечение немедленной реакции на резвившуюся жизненно опасную аритмию или выявление её предвестников с последующим инициированием предупреждающей терапии. </w:t>
      </w:r>
    </w:p>
    <w:p w14:paraId="452F3BAB" w14:textId="77777777" w:rsidR="00AA5E17" w:rsidRPr="0046144B" w:rsidRDefault="00AA5E17" w:rsidP="00AA5E17">
      <w:pPr>
        <w:shd w:val="clear" w:color="auto" w:fill="FFFFFF"/>
        <w:ind w:firstLine="709"/>
        <w:rPr>
          <w:rFonts w:eastAsia="Times New Roman"/>
        </w:rPr>
      </w:pPr>
      <w:r w:rsidRPr="0046144B">
        <w:rPr>
          <w:rFonts w:eastAsia="Times New Roman"/>
        </w:rPr>
        <w:t xml:space="preserve">В середине 80-х годов </w:t>
      </w:r>
      <w:r w:rsidRPr="0046144B">
        <w:rPr>
          <w:rFonts w:eastAsia="Times New Roman"/>
          <w:lang w:val="en-US"/>
        </w:rPr>
        <w:t>XX</w:t>
      </w:r>
      <w:r w:rsidRPr="0046144B">
        <w:rPr>
          <w:rFonts w:eastAsia="Times New Roman"/>
        </w:rPr>
        <w:t xml:space="preserve"> века открылись </w:t>
      </w:r>
      <w:r>
        <w:rPr>
          <w:rFonts w:eastAsia="Times New Roman"/>
        </w:rPr>
        <w:t xml:space="preserve">новые </w:t>
      </w:r>
      <w:r w:rsidRPr="0046144B">
        <w:rPr>
          <w:rFonts w:eastAsia="Times New Roman"/>
        </w:rPr>
        <w:t xml:space="preserve">технические возможности для динамического наблюдения за уровнем сегмента ST. Сегодня  к этому добавляются новые задачи по выявлению ишемических эпизодов у больных в ранней фазе острых коронарных синдромов, у больных с осложненными катетерными вмешательствами на коронарных артериях и у больных с вариантной стенокардией. Широкое использование в клинической практике лекарственных препаратов, удлиняющих процессы реполяризации желудочков, выдвинуло ещё одну новую задачу стационарного мониторирования ЭКГ: наблюдение за длительностью интервала QT с целью предупреждения развития желудочковой тахикардии torsades de pointes. </w:t>
      </w:r>
    </w:p>
    <w:p w14:paraId="4010E2BE" w14:textId="77777777" w:rsidR="00AA5E17" w:rsidRPr="0046144B" w:rsidRDefault="00AA5E17" w:rsidP="00AA5E17">
      <w:pPr>
        <w:shd w:val="clear" w:color="auto" w:fill="FFFFFF"/>
        <w:ind w:firstLine="709"/>
        <w:rPr>
          <w:rFonts w:eastAsia="Times New Roman"/>
        </w:rPr>
      </w:pPr>
      <w:r w:rsidRPr="0046144B">
        <w:rPr>
          <w:rFonts w:eastAsia="Times New Roman"/>
        </w:rPr>
        <w:lastRenderedPageBreak/>
        <w:t xml:space="preserve">Анализ и обобщение накопленного опыта стационарного мониторирования ЭКГ показали,  что могут быть выделены категории больных, которым мониторирование ЭКГ в реальном времени является весьма полезным, хотя и необязательным во всех случаях, поскольку клинические состояния не предполагают возможности развития событий, связанных с риском для жизни. В этих случаях мониторирование может осуществляться вне блоков интенсивной терапии во вспомогательных палатах и с использованием телеметрических систем наблюдения, позволяющих больным определенную двигательную активность и относительную свободу передвижения. </w:t>
      </w:r>
    </w:p>
    <w:p w14:paraId="62D761C5" w14:textId="77777777" w:rsidR="00AA5E17" w:rsidRPr="0046144B" w:rsidRDefault="00AA5E17" w:rsidP="00AA5E17">
      <w:pPr>
        <w:shd w:val="clear" w:color="auto" w:fill="FFFFFF"/>
        <w:ind w:firstLine="709"/>
      </w:pPr>
      <w:r w:rsidRPr="0046144B">
        <w:t>В качестве главного фактора формирования архитектуры  телемедицинских систем выступают известные требования по обеспечению эффективности медицинского обслуживания (диагностирования) населения [</w:t>
      </w:r>
      <w:r>
        <w:t>3, 9, 35, 42</w:t>
      </w:r>
      <w:r w:rsidRPr="0046144B">
        <w:t xml:space="preserve">].  </w:t>
      </w:r>
    </w:p>
    <w:p w14:paraId="7BCEBF18" w14:textId="77777777" w:rsidR="00AA5E17" w:rsidRPr="0046144B" w:rsidRDefault="00AA5E17" w:rsidP="00FE0F22">
      <w:pPr>
        <w:numPr>
          <w:ilvl w:val="1"/>
          <w:numId w:val="47"/>
        </w:numPr>
        <w:tabs>
          <w:tab w:val="left" w:pos="851"/>
          <w:tab w:val="left" w:pos="1134"/>
        </w:tabs>
        <w:autoSpaceDE w:val="0"/>
        <w:autoSpaceDN w:val="0"/>
        <w:adjustRightInd w:val="0"/>
        <w:ind w:left="0" w:firstLine="709"/>
        <w:rPr>
          <w:b/>
        </w:rPr>
      </w:pPr>
      <w:r w:rsidRPr="0046144B">
        <w:rPr>
          <w:rFonts w:eastAsia="MinionPro-Regular"/>
        </w:rPr>
        <w:t xml:space="preserve">В случае </w:t>
      </w:r>
      <w:r w:rsidRPr="00144F37">
        <w:rPr>
          <w:rFonts w:eastAsia="MinionPro-Regular"/>
        </w:rPr>
        <w:t>полной реализации</w:t>
      </w:r>
      <w:r w:rsidRPr="0046144B">
        <w:rPr>
          <w:rFonts w:eastAsia="MinionPro-Regular"/>
        </w:rPr>
        <w:t xml:space="preserve"> сосудистой программы КДКЦ должны будут в режиме реального времени (т.е. не отсроче</w:t>
      </w:r>
      <w:r w:rsidRPr="00144F37">
        <w:rPr>
          <w:rFonts w:eastAsia="MinionPro-Regular"/>
        </w:rPr>
        <w:t>нн</w:t>
      </w:r>
      <w:r w:rsidRPr="0046144B">
        <w:rPr>
          <w:rFonts w:eastAsia="MinionPro-Regular"/>
        </w:rPr>
        <w:t>о) оказывать консультативную и лечебную помощь, а при необходимости (например, при выявлении на ЭКГ признаков острого коронарного синдрома) заниматься госпитализацией больных в имеющиеся лечебные учреждения соответствующего профиля, где будет оказываться высокотехнологичная медицинская помощь.</w:t>
      </w:r>
    </w:p>
    <w:p w14:paraId="4585F793"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t>Для обеспечения высокой скорости и качества передачи ЭКГ требуется использовать цифровой способ передачи через интернет или телефонный канал связи.</w:t>
      </w:r>
    </w:p>
    <w:p w14:paraId="3F77A5FB"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t xml:space="preserve">Возможность хранения данных ЭКГ (пациента) в цифровом или графическом виде в составе электронной истории болезни, а также их использования совместно с данными холтеровского мониторирования  ЭКГ, ВКГ, нагрузочного тестирования, эхокардиографии, УЗИ внутренних органов и т.д. </w:t>
      </w:r>
    </w:p>
    <w:p w14:paraId="6C277761" w14:textId="77777777" w:rsidR="00AA5E17" w:rsidRPr="0046144B" w:rsidRDefault="00AA5E17" w:rsidP="00FE0F22">
      <w:pPr>
        <w:numPr>
          <w:ilvl w:val="1"/>
          <w:numId w:val="47"/>
        </w:numPr>
        <w:tabs>
          <w:tab w:val="left" w:pos="851"/>
          <w:tab w:val="left" w:pos="1134"/>
        </w:tabs>
        <w:autoSpaceDE w:val="0"/>
        <w:autoSpaceDN w:val="0"/>
        <w:adjustRightInd w:val="0"/>
        <w:ind w:left="0" w:firstLine="709"/>
        <w:rPr>
          <w:rFonts w:eastAsia="MinionPro-Regular"/>
          <w:b/>
          <w:bCs/>
        </w:rPr>
      </w:pPr>
      <w:r w:rsidRPr="0046144B">
        <w:t xml:space="preserve">Возможность сопоставления данных снятия ЭКГ пациента с ранее полученными результатами в интересах оценки динамики развития заболевания. </w:t>
      </w:r>
    </w:p>
    <w:p w14:paraId="411BC557"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rPr>
          <w:rFonts w:eastAsia="MinionPro-Regular"/>
        </w:rPr>
        <w:t xml:space="preserve">Возможность обеспечения </w:t>
      </w:r>
      <w:r w:rsidRPr="0046144B">
        <w:rPr>
          <w:rFonts w:eastAsia="MinionPro-Regular"/>
          <w:bCs/>
        </w:rPr>
        <w:t>автоматического приема,  централизован-ного анализа и архивирования потока ЭКГ</w:t>
      </w:r>
      <w:r w:rsidRPr="0046144B">
        <w:rPr>
          <w:rFonts w:eastAsia="MinionPro-Regular"/>
        </w:rPr>
        <w:t>, зарегистрированных как дистанционно, так и на месте анализа.</w:t>
      </w:r>
    </w:p>
    <w:p w14:paraId="616E733E" w14:textId="77777777" w:rsidR="00AA5E17" w:rsidRPr="0046144B" w:rsidRDefault="00AA5E17" w:rsidP="00FE0F22">
      <w:pPr>
        <w:numPr>
          <w:ilvl w:val="1"/>
          <w:numId w:val="47"/>
        </w:numPr>
        <w:tabs>
          <w:tab w:val="left" w:pos="851"/>
          <w:tab w:val="left" w:pos="1134"/>
        </w:tabs>
        <w:autoSpaceDE w:val="0"/>
        <w:autoSpaceDN w:val="0"/>
        <w:adjustRightInd w:val="0"/>
        <w:ind w:left="0" w:firstLine="709"/>
      </w:pPr>
      <w:r w:rsidRPr="0046144B">
        <w:rPr>
          <w:rFonts w:eastAsia="MinionPro-Regular"/>
        </w:rPr>
        <w:t>Минимизация влияния человеческого фактора на всех этапах цикла преобразования измерительной информации.</w:t>
      </w:r>
    </w:p>
    <w:p w14:paraId="65480D27" w14:textId="77777777" w:rsidR="00AA5E17" w:rsidRPr="0046144B" w:rsidRDefault="00AA5E17" w:rsidP="00AA5E17">
      <w:pPr>
        <w:shd w:val="clear" w:color="auto" w:fill="FFFFFF"/>
        <w:ind w:firstLine="709"/>
        <w:rPr>
          <w:rFonts w:eastAsia="Times New Roman"/>
        </w:rPr>
      </w:pPr>
      <w:r w:rsidRPr="0046144B">
        <w:rPr>
          <w:rFonts w:eastAsia="Times New Roman"/>
        </w:rPr>
        <w:t>Представим краткий обзор современного состояния и использования технических средств обеспечения процесса снятия и анализа ЭКГ больных.</w:t>
      </w:r>
    </w:p>
    <w:p w14:paraId="182D8622"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В Полтавской области (Украина) с 2005 г. для дистанционной передачи ЭКГ в центр обработки и диагностики используется цифровая </w:t>
      </w:r>
      <w:r w:rsidRPr="00972EC9">
        <w:rPr>
          <w:rFonts w:eastAsia="Times New Roman"/>
          <w:b/>
        </w:rPr>
        <w:t>система передачи ЭКГ</w:t>
      </w:r>
      <w:r w:rsidRPr="00972EC9">
        <w:rPr>
          <w:rFonts w:eastAsia="Times New Roman"/>
        </w:rPr>
        <w:t xml:space="preserve"> </w:t>
      </w:r>
      <w:r w:rsidRPr="00972EC9">
        <w:rPr>
          <w:rFonts w:eastAsia="Times New Roman"/>
          <w:b/>
        </w:rPr>
        <w:t>«Телекард»</w:t>
      </w:r>
      <w:r w:rsidRPr="00972EC9">
        <w:rPr>
          <w:rFonts w:eastAsia="Times New Roman"/>
        </w:rPr>
        <w:t xml:space="preserve">  (</w:t>
      </w:r>
      <w:hyperlink r:id="rId207" w:history="1">
        <w:r w:rsidRPr="00972EC9">
          <w:rPr>
            <w:rFonts w:eastAsia="Times New Roman"/>
            <w:i/>
            <w:iCs/>
          </w:rPr>
          <w:t>www.telemed.org.ua</w:t>
        </w:r>
      </w:hyperlink>
      <w:r w:rsidRPr="00972EC9">
        <w:rPr>
          <w:rFonts w:eastAsia="Times New Roman"/>
          <w:i/>
          <w:iCs/>
        </w:rPr>
        <w:t xml:space="preserve"> ). </w:t>
      </w:r>
    </w:p>
    <w:p w14:paraId="257F8E96"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Передатчиками оснащены районные, участковые больницы, ФАПы, амбулатории семейной медицины. Передатчики размещены на разном расстоянии от 15 до 200 км, которое не влияет на </w:t>
      </w:r>
      <w:r w:rsidRPr="00972EC9">
        <w:rPr>
          <w:rFonts w:eastAsia="Times New Roman"/>
        </w:rPr>
        <w:lastRenderedPageBreak/>
        <w:t xml:space="preserve">качество переданных ЭКГ. Две центральные станции на базе кардиологического диспансера работают круглосуточно параллельно с двумя телефонными номерами. Приемные станции подключены в локальную сеть кардиологического диспансера с единой базой данных. Подключение таким способом сделало эффективнее работу обеих станций потому, что доступ к ЭКГ имеют все врачи-кардиологи диспансера. Локальная сеть диспансера имеет выход в Интернет; это дает возможность посылать файлы ЭКГ на FTP сервер. Центральные станции в г. Лубны и г. Лохвица работают в дневное время на базе отделения функциональной диагностики Лохвицкой ЦРБ и кардиологического отделения Лубенской ГКБ. </w:t>
      </w:r>
    </w:p>
    <w:p w14:paraId="298DC7DE" w14:textId="77777777" w:rsidR="00AA5E17" w:rsidRPr="00972EC9" w:rsidRDefault="00AA5E17" w:rsidP="00AA5E17">
      <w:pPr>
        <w:shd w:val="clear" w:color="auto" w:fill="FFFFFF"/>
        <w:ind w:firstLine="709"/>
        <w:rPr>
          <w:rFonts w:eastAsia="Times New Roman"/>
        </w:rPr>
      </w:pPr>
      <w:r w:rsidRPr="00972EC9">
        <w:rPr>
          <w:rFonts w:eastAsia="Times New Roman"/>
        </w:rPr>
        <w:t>Все ЭКГ передавались в клинических случаях разной сложности, когда имели место изменения на ЭКГ, после чего с врачами ЦРБ обсуждалась возможная тактика лечения больных проводилась дифференциальная диагностика изменений на ЭКГ, решались вопросы вызова кардиологической бригады. Врачи ЦРБ получают не только расшифровку ЭКГ, но и принимают участие в обсуждении конкретной клинической ситуации, получают рекомендации в соответствии с апробированными методиками лечения и диагностики. По статистическим данным, за период 2005-2008 гг. необоснованные вызовы в ЛПУ, которые оборудованы передатчиками «Телекард», не зафиксированы. Существенно было снижено количество вызовов в лечебные учреждения, которые оборудованы передатчиками «Телекард». Уменьшение количества консультаций после внедрения системы объясняется тем, что ряд клинических случаев нуждается в квалифицированной интерпретации ЭКГ, которая при этом происходит по телефону. В случае не использования диагностических возможностей системы для своевременного выявления острой коронарной патологии,</w:t>
      </w:r>
      <w:r w:rsidRPr="0046144B">
        <w:rPr>
          <w:rFonts w:eastAsia="Times New Roman"/>
        </w:rPr>
        <w:t xml:space="preserve"> </w:t>
      </w:r>
      <w:r w:rsidRPr="00972EC9">
        <w:rPr>
          <w:rFonts w:eastAsia="Times New Roman"/>
        </w:rPr>
        <w:t>нарушений ритма и проводимости, принимаются административные меры. После внедрения системы «Телекард» значительно улучшилось качество ЭКГ, выросла её диагностическая ценность и расширились функции дистанционной диагностики заболеваний сердца.</w:t>
      </w:r>
    </w:p>
    <w:p w14:paraId="3F394C0B" w14:textId="77777777" w:rsidR="00AA5E17" w:rsidRPr="00972EC9" w:rsidRDefault="00AA5E17" w:rsidP="00AA5E17">
      <w:pPr>
        <w:shd w:val="clear" w:color="auto" w:fill="FFFFFF"/>
        <w:ind w:firstLine="709"/>
        <w:rPr>
          <w:rFonts w:eastAsia="Times New Roman"/>
        </w:rPr>
      </w:pPr>
      <w:r w:rsidRPr="00972EC9">
        <w:rPr>
          <w:rFonts w:eastAsia="Times New Roman"/>
        </w:rPr>
        <w:t xml:space="preserve">Методика передачи ЭКГ передатчиком «Телекард» легко осваивается медицинским персоналом. Система чрезвычайно мобильна: возможная передача ЭКГ через мобильный, стационарный и радиотелефоны, радиостанцию, спутниковую связь. Качество переданных ЭКГ через мобильный телефон не отличается от переданных ЭКГ через стационарный телефон. Прием ЭКГ на центральную станцию длится 120 секунд, передача ЭКГ происходит сразу по 12-ти каналам связи, что значительно снижает себестоимость переданных ЭКГ для ЛПУ области за счет сокращения времени междугородной телефонной связи. Программное обеспечение центральной станции удобно в пользовании. С точки зрения сохранения и возобновления данных программное обеспечение достаточно надежное, возможно возобновление последней ЭКГ. База данных имеет способность импорта и экспорта файлов ЭКГ, возможен пересмотр файлов на других ПК, возможна передача файлов ЭКГ средствами электронной связи. Расшифровка ЭКГ возможна без распечатки, </w:t>
      </w:r>
      <w:r w:rsidRPr="00972EC9">
        <w:rPr>
          <w:rFonts w:eastAsia="Times New Roman"/>
        </w:rPr>
        <w:lastRenderedPageBreak/>
        <w:t>есть функции измерения интервалов, анализ комплексов PQRST, автоматически подсчитывается ЧСС, возможно изменение вольтажа и скорости ЭКГ, которая соответственно корректируется при распечатке ЭКГ.</w:t>
      </w:r>
    </w:p>
    <w:p w14:paraId="142704E9" w14:textId="77777777" w:rsidR="00AA5E17" w:rsidRPr="00972EC9" w:rsidRDefault="00AA5E17" w:rsidP="00AA5E17">
      <w:pPr>
        <w:shd w:val="clear" w:color="auto" w:fill="FFFFFF"/>
        <w:ind w:firstLine="709"/>
        <w:rPr>
          <w:rFonts w:eastAsia="Times New Roman"/>
        </w:rPr>
      </w:pPr>
      <w:r w:rsidRPr="00972EC9">
        <w:rPr>
          <w:rFonts w:eastAsia="Times New Roman"/>
        </w:rPr>
        <w:t>Аппаратное и программное обеспечение комплекса непрерывно совершенствуется (разработчик ООО «Компанией «ТREDEX), совершенствуется база данных ЭКГ, проводится разработка экспертных систем для анализа ЭКГ.</w:t>
      </w:r>
    </w:p>
    <w:p w14:paraId="37F419FD" w14:textId="77777777" w:rsidR="00AA5E17" w:rsidRDefault="00AA5E17" w:rsidP="00AA5E17">
      <w:pPr>
        <w:shd w:val="clear" w:color="auto" w:fill="FFFFFF"/>
        <w:ind w:firstLine="709"/>
      </w:pPr>
      <w:r w:rsidRPr="00972EC9">
        <w:rPr>
          <w:rFonts w:eastAsia="Times New Roman"/>
        </w:rPr>
        <w:t>В работах А.П. Казанцева [</w:t>
      </w:r>
      <w:r>
        <w:rPr>
          <w:rFonts w:eastAsia="Times New Roman"/>
        </w:rPr>
        <w:t>13-15</w:t>
      </w:r>
      <w:r w:rsidRPr="00972EC9">
        <w:rPr>
          <w:rFonts w:eastAsia="Times New Roman"/>
        </w:rPr>
        <w:t xml:space="preserve">] разработаны типовые варианты  </w:t>
      </w:r>
      <w:r w:rsidRPr="00972EC9">
        <w:t>информационных измерительных систем мобильной электрокардиографии. Обоснован подход к реализации отдельных терминальных комплексов и телемедицинской сети в целом, который определяется назначением системы, а конкретные конфигурации – эффективностью для конкретных условий. Предполагается необходимость типовых решений, к которым относятся скорая</w:t>
      </w:r>
      <w:r w:rsidRPr="0046144B">
        <w:t xml:space="preserve"> кардиологическая помощь и функциональная диагностика ССС. Предложена архитектура информационных измерительных микрокомплексов для реализации портативных клиентов-регистраторов на коммуникаторных платформах. </w:t>
      </w:r>
    </w:p>
    <w:p w14:paraId="2A95D35B"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42 \h </w:instrText>
      </w:r>
      <w:r>
        <w:fldChar w:fldCharType="separate"/>
      </w:r>
      <w:r w:rsidR="005B484E">
        <w:t xml:space="preserve">Рисунок </w:t>
      </w:r>
      <w:r w:rsidR="005B484E">
        <w:rPr>
          <w:noProof/>
        </w:rPr>
        <w:t>55</w:t>
      </w:r>
      <w:r>
        <w:fldChar w:fldCharType="end"/>
      </w:r>
      <w:r w:rsidRPr="0046144B">
        <w:t xml:space="preserve"> представлена диаграмма развертывания микрокомплекса для скорой медицинской помощи. </w:t>
      </w:r>
    </w:p>
    <w:p w14:paraId="50DA18BC" w14:textId="77777777" w:rsidR="00AA5E17" w:rsidRPr="0046144B" w:rsidRDefault="00AA5E17" w:rsidP="00AA5E17">
      <w:pPr>
        <w:shd w:val="clear" w:color="auto" w:fill="FFFFFF"/>
        <w:ind w:firstLine="709"/>
      </w:pPr>
      <w:r w:rsidRPr="0046144B">
        <w:t xml:space="preserve">На </w:t>
      </w:r>
      <w:r>
        <w:fldChar w:fldCharType="begin"/>
      </w:r>
      <w:r>
        <w:instrText xml:space="preserve"> REF _Ref467506725 \h </w:instrText>
      </w:r>
      <w:r>
        <w:fldChar w:fldCharType="separate"/>
      </w:r>
      <w:r w:rsidR="005B484E">
        <w:t xml:space="preserve">Рисунок </w:t>
      </w:r>
      <w:r w:rsidR="005B484E">
        <w:rPr>
          <w:noProof/>
        </w:rPr>
        <w:t>56</w:t>
      </w:r>
      <w:r>
        <w:fldChar w:fldCharType="end"/>
      </w:r>
      <w:r w:rsidRPr="0046144B">
        <w:t xml:space="preserve"> показан вариант состава микрокомплекса для амбулаторной функциональной диагностики с дополнительным телефоном-модемом спутниковой связи. </w:t>
      </w:r>
    </w:p>
    <w:p w14:paraId="59F3B37F" w14:textId="77777777" w:rsidR="00AA5E17" w:rsidRPr="0046144B" w:rsidRDefault="00AA5E17" w:rsidP="00AA5E17">
      <w:pPr>
        <w:shd w:val="clear" w:color="auto" w:fill="FFFFFF"/>
        <w:ind w:firstLine="709"/>
      </w:pPr>
      <w:r w:rsidRPr="0046144B">
        <w:t>Предложенная архитектура отличается гибкостью, позволяет эффективную реализацию человеко-машинного интерфейса и локальных баз данных. На этой основе разработан ряд микрокомплексов. Опыт показал, что они отличаются постоянной готовностью и высокой мобильностью, сокращают длительность дистанционных диагностических исследований и снижают их стоимость. Итерационный метод синтеза с наследованием архитектурных образцов обеспечил последовательную реализацию систем мобильной электрокардиографии с клиентами-регистраторами на различных платформах коммуникаторов и им подобных.</w:t>
      </w:r>
    </w:p>
    <w:p w14:paraId="7539E8BF" w14:textId="77777777" w:rsidR="00AA5E17" w:rsidRPr="0046144B" w:rsidRDefault="00AA5E17" w:rsidP="00AA5E17">
      <w:pPr>
        <w:autoSpaceDE w:val="0"/>
        <w:autoSpaceDN w:val="0"/>
        <w:adjustRightInd w:val="0"/>
        <w:ind w:firstLine="709"/>
        <w:rPr>
          <w:rFonts w:eastAsia="Times New Roman"/>
        </w:rPr>
      </w:pPr>
      <w:r w:rsidRPr="0046144B">
        <w:t>Апробированный модельно-ориентированный метод позволяет продлевать жизненный цикл проектов, обеспечивая модификацию и развитие ранее синтезированных систем. Показано, что каждый консультационный телемедицинский комплекс, благодаря своему серверному компоненту, может функционировать автономно и изолированно от Интернета – соединения «точка-точка» с клиентами-регистраторами могут осуществляться в локальной сети стандарта Ethernet или через модемные подключения посредством службы  удаленного доступа. Для Интернет-соединений сервер должен иметь фиксированный IP-адрес, а при его отсутствии возможно использование динамических доменных имен.</w:t>
      </w:r>
    </w:p>
    <w:p w14:paraId="49A2F0E1" w14:textId="77777777" w:rsidR="00AA5E17" w:rsidRDefault="00AA5E17" w:rsidP="00AA5E17">
      <w:pPr>
        <w:shd w:val="clear" w:color="auto" w:fill="FFFFFF"/>
        <w:jc w:val="center"/>
        <w:rPr>
          <w:rFonts w:eastAsia="Times New Roman"/>
        </w:rPr>
      </w:pPr>
      <w:r>
        <w:rPr>
          <w:rFonts w:eastAsia="Times New Roman"/>
          <w:noProof/>
          <w:lang w:eastAsia="ru-RU"/>
        </w:rPr>
        <w:lastRenderedPageBreak/>
        <w:drawing>
          <wp:inline distT="0" distB="0" distL="0" distR="0" wp14:anchorId="2A2F5C28" wp14:editId="75EF4052">
            <wp:extent cx="5907021" cy="36576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913944" cy="3661887"/>
                    </a:xfrm>
                    <a:prstGeom prst="rect">
                      <a:avLst/>
                    </a:prstGeom>
                    <a:noFill/>
                    <a:ln>
                      <a:noFill/>
                    </a:ln>
                  </pic:spPr>
                </pic:pic>
              </a:graphicData>
            </a:graphic>
          </wp:inline>
        </w:drawing>
      </w:r>
    </w:p>
    <w:p w14:paraId="0AFFCD92" w14:textId="77777777" w:rsidR="00AA5E17" w:rsidRPr="0046144B" w:rsidRDefault="00AA5E17" w:rsidP="00AA5E17">
      <w:pPr>
        <w:pStyle w:val="ab"/>
        <w:rPr>
          <w:rFonts w:eastAsia="Times New Roman"/>
        </w:rPr>
      </w:pPr>
      <w:bookmarkStart w:id="157" w:name="_Ref467506742"/>
      <w:r>
        <w:t xml:space="preserve">Рисунок </w:t>
      </w:r>
      <w:r w:rsidR="009F15B4">
        <w:fldChar w:fldCharType="begin"/>
      </w:r>
      <w:r w:rsidR="009F15B4">
        <w:instrText xml:space="preserve"> SEQ Рисунок \* ARABIC </w:instrText>
      </w:r>
      <w:r w:rsidR="009F15B4">
        <w:fldChar w:fldCharType="separate"/>
      </w:r>
      <w:r w:rsidR="005B484E">
        <w:rPr>
          <w:noProof/>
        </w:rPr>
        <w:t>55</w:t>
      </w:r>
      <w:r w:rsidR="009F15B4">
        <w:rPr>
          <w:noProof/>
        </w:rPr>
        <w:fldChar w:fldCharType="end"/>
      </w:r>
      <w:bookmarkEnd w:id="157"/>
      <w:r>
        <w:t>.</w:t>
      </w:r>
      <w:r>
        <w:rPr>
          <w:noProof/>
        </w:rPr>
        <w:t xml:space="preserve"> Диаграмма развёртывания информационно-измерительного</w:t>
      </w:r>
    </w:p>
    <w:p w14:paraId="127E07C0" w14:textId="77777777" w:rsidR="00AA5E17" w:rsidRDefault="00AA5E17" w:rsidP="00AA5E17">
      <w:pPr>
        <w:shd w:val="clear" w:color="auto" w:fill="FFFFFF"/>
        <w:spacing w:line="240" w:lineRule="auto"/>
        <w:jc w:val="center"/>
        <w:rPr>
          <w:rFonts w:eastAsia="Times New Roman"/>
          <w:shd w:val="clear" w:color="auto" w:fill="FFFFFF"/>
        </w:rPr>
      </w:pPr>
    </w:p>
    <w:p w14:paraId="07FBFC96" w14:textId="77777777" w:rsidR="00AA5E17" w:rsidRDefault="00AA5E17" w:rsidP="00AA5E17">
      <w:pPr>
        <w:shd w:val="clear" w:color="auto" w:fill="FFFFFF"/>
        <w:jc w:val="center"/>
        <w:rPr>
          <w:rFonts w:eastAsia="Times New Roman"/>
        </w:rPr>
      </w:pPr>
      <w:r>
        <w:rPr>
          <w:rFonts w:eastAsia="Times New Roman"/>
          <w:noProof/>
          <w:lang w:eastAsia="ru-RU"/>
        </w:rPr>
        <w:drawing>
          <wp:inline distT="0" distB="0" distL="0" distR="0" wp14:anchorId="7683892A" wp14:editId="2F32085F">
            <wp:extent cx="5737610" cy="301061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37346" cy="3010480"/>
                    </a:xfrm>
                    <a:prstGeom prst="rect">
                      <a:avLst/>
                    </a:prstGeom>
                    <a:noFill/>
                    <a:ln>
                      <a:noFill/>
                    </a:ln>
                  </pic:spPr>
                </pic:pic>
              </a:graphicData>
            </a:graphic>
          </wp:inline>
        </w:drawing>
      </w:r>
    </w:p>
    <w:p w14:paraId="6915C3EE" w14:textId="77777777" w:rsidR="00AA5E17" w:rsidRPr="0046144B" w:rsidRDefault="00AA5E17" w:rsidP="00AA5E17">
      <w:pPr>
        <w:pStyle w:val="ab"/>
        <w:rPr>
          <w:rFonts w:eastAsia="Times New Roman"/>
        </w:rPr>
      </w:pPr>
      <w:bookmarkStart w:id="158" w:name="_Ref467506725"/>
      <w:r>
        <w:t xml:space="preserve">Рисунок </w:t>
      </w:r>
      <w:r w:rsidR="009F15B4">
        <w:fldChar w:fldCharType="begin"/>
      </w:r>
      <w:r w:rsidR="009F15B4">
        <w:instrText xml:space="preserve"> SEQ Рисунок \* ARABIC </w:instrText>
      </w:r>
      <w:r w:rsidR="009F15B4">
        <w:fldChar w:fldCharType="separate"/>
      </w:r>
      <w:r w:rsidR="005B484E">
        <w:rPr>
          <w:noProof/>
        </w:rPr>
        <w:t>56</w:t>
      </w:r>
      <w:r w:rsidR="009F15B4">
        <w:rPr>
          <w:noProof/>
        </w:rPr>
        <w:fldChar w:fldCharType="end"/>
      </w:r>
      <w:bookmarkEnd w:id="158"/>
      <w:r>
        <w:t>.</w:t>
      </w:r>
      <w:r>
        <w:rPr>
          <w:noProof/>
        </w:rPr>
        <w:t xml:space="preserve"> </w:t>
      </w:r>
      <w:r w:rsidRPr="00B15522">
        <w:rPr>
          <w:noProof/>
        </w:rPr>
        <w:t>Вариант агрегатного состава микрокомплекса амбулаторной функциональной диагностики: а – коммутатор; б - электрокардиограф переносной многоканальный; в – носимый аппарат  СМЭКГ;  г – спутниковый телефон-модем.</w:t>
      </w:r>
    </w:p>
    <w:p w14:paraId="030A7F92" w14:textId="77777777" w:rsidR="00AA5E17" w:rsidRDefault="00AA5E17" w:rsidP="00AA5E17">
      <w:pPr>
        <w:shd w:val="clear" w:color="auto" w:fill="FFFFFF"/>
        <w:ind w:firstLine="709"/>
        <w:rPr>
          <w:rFonts w:eastAsia="Times New Roman"/>
          <w:bCs/>
        </w:rPr>
      </w:pPr>
    </w:p>
    <w:p w14:paraId="44CCAC0D" w14:textId="77777777" w:rsidR="00AA5E17" w:rsidRPr="0046144B" w:rsidRDefault="00AA5E17" w:rsidP="00AA5E17">
      <w:pPr>
        <w:shd w:val="clear" w:color="auto" w:fill="FFFFFF"/>
        <w:ind w:firstLine="709"/>
        <w:rPr>
          <w:rFonts w:eastAsia="Times New Roman"/>
        </w:rPr>
      </w:pPr>
      <w:r w:rsidRPr="0046144B">
        <w:rPr>
          <w:rFonts w:eastAsia="Times New Roman"/>
          <w:bCs/>
        </w:rPr>
        <w:t>Известен аппаратный комплекс для телеметрической регистрации ЭКГ</w:t>
      </w:r>
      <w:r>
        <w:rPr>
          <w:rFonts w:eastAsia="Times New Roman"/>
          <w:bCs/>
        </w:rPr>
        <w:t xml:space="preserve"> </w:t>
      </w:r>
      <w:r w:rsidRPr="0046144B">
        <w:rPr>
          <w:rFonts w:eastAsia="Times New Roman"/>
          <w:bCs/>
        </w:rPr>
        <w:t xml:space="preserve">«АСТРОКАРД® - ТЕЛЕМЕТРИЯ», который предназначен для беспроводного непрерывного мониторирования ЭКГ в режиме реального времени на протяжении длительного времени (не менее 24 часов) </w:t>
      </w:r>
      <w:r w:rsidRPr="0046144B">
        <w:rPr>
          <w:rFonts w:eastAsia="Times New Roman"/>
          <w:bCs/>
        </w:rPr>
        <w:lastRenderedPageBreak/>
        <w:t>(</w:t>
      </w:r>
      <w:hyperlink r:id="rId210" w:history="1">
        <w:r w:rsidRPr="008625A5">
          <w:rPr>
            <w:rStyle w:val="a9"/>
            <w:shd w:val="clear" w:color="auto" w:fill="FAFAFA"/>
          </w:rPr>
          <w:t>http://www.astrocard-meditek.ru/index.php?page=prod_06</w:t>
        </w:r>
      </w:hyperlink>
      <w:r w:rsidRPr="0046144B">
        <w:rPr>
          <w:rFonts w:eastAsia="Times New Roman"/>
          <w:bCs/>
        </w:rPr>
        <w:t>). Комплекс обеспечивает мониторирование ЭКГ по 2-3-м или 12-ти отведениям в зависимости от типа используемых телеметрических регистраторов ЭКГ, выдачу сигнала «Тревога» на важнейшие нарушения ритма и проводимости, динамики ST, запись ЭКГ всех пациентов в базу данных и последующий ретроспективный анализ их по программам холтеровского мониторирования.  Клинические отделения, в которых развертывается комплекс, оборудуются необходимым количеством радиоточек для непрерывной  регистрации ЭКГ у свободно перемещающихся по отделению пациентов.</w:t>
      </w:r>
    </w:p>
    <w:p w14:paraId="7AF14869" w14:textId="77777777" w:rsidR="00AA5E17" w:rsidRPr="0046144B" w:rsidRDefault="00AA5E17" w:rsidP="00AA5E17">
      <w:pPr>
        <w:shd w:val="clear" w:color="auto" w:fill="FFFFFF"/>
        <w:ind w:firstLine="709"/>
        <w:rPr>
          <w:rFonts w:eastAsia="Times New Roman"/>
          <w:bCs/>
        </w:rPr>
      </w:pPr>
      <w:r w:rsidRPr="0046144B">
        <w:rPr>
          <w:rFonts w:eastAsia="Times New Roman"/>
          <w:bCs/>
        </w:rPr>
        <w:t>В комплексе используются носимые регистраторы с цифровой передачей данных ЭКГ по радиоканалу. Они обеспечивают регистрацию ЭКГ и передачу на Центральную станцию по заданному количеству каналов, а также снабжены кнопкой отметки событий и вызов персонала. Телеметрическая центральная станция по своим функциям аналогична центральным станциям при стационарном мониторировании. Станция состоит из одного или нескольких специализированных компьютеров и позволяет:</w:t>
      </w:r>
    </w:p>
    <w:p w14:paraId="1573E540" w14:textId="77777777" w:rsidR="00AA5E17" w:rsidRPr="0046144B" w:rsidRDefault="00AA5E17" w:rsidP="00FE0F22">
      <w:pPr>
        <w:numPr>
          <w:ilvl w:val="0"/>
          <w:numId w:val="49"/>
        </w:numPr>
        <w:shd w:val="clear" w:color="auto" w:fill="FFFFFF"/>
        <w:tabs>
          <w:tab w:val="left" w:pos="993"/>
        </w:tabs>
        <w:ind w:left="0" w:firstLine="709"/>
        <w:rPr>
          <w:rFonts w:eastAsia="Times New Roman"/>
          <w:bCs/>
        </w:rPr>
      </w:pPr>
      <w:r w:rsidRPr="0046144B">
        <w:rPr>
          <w:rFonts w:eastAsia="Times New Roman"/>
          <w:bCs/>
        </w:rPr>
        <w:t>отображать на экране непрерывно ЭКГ до 64-х пациентов мониторируемых пациентов;</w:t>
      </w:r>
    </w:p>
    <w:p w14:paraId="1A2E7A88" w14:textId="77777777" w:rsidR="00AA5E17" w:rsidRPr="0046144B" w:rsidRDefault="00AA5E17" w:rsidP="00FE0F22">
      <w:pPr>
        <w:numPr>
          <w:ilvl w:val="0"/>
          <w:numId w:val="49"/>
        </w:numPr>
        <w:shd w:val="clear" w:color="auto" w:fill="FFFFFF"/>
        <w:tabs>
          <w:tab w:val="left" w:pos="993"/>
        </w:tabs>
        <w:ind w:left="0" w:firstLine="709"/>
        <w:rPr>
          <w:rFonts w:eastAsia="Times New Roman"/>
          <w:bCs/>
        </w:rPr>
      </w:pPr>
      <w:r w:rsidRPr="0046144B">
        <w:rPr>
          <w:rFonts w:eastAsia="Times New Roman"/>
          <w:bCs/>
        </w:rPr>
        <w:t>анализировать получаемую информацию с подачей сигналов тревоги на важнейшие нарушения ритма и проводимости, динамики ST;</w:t>
      </w:r>
    </w:p>
    <w:p w14:paraId="041F6251" w14:textId="77777777" w:rsidR="00AA5E17" w:rsidRPr="0046144B" w:rsidRDefault="00AA5E17" w:rsidP="00FE0F22">
      <w:pPr>
        <w:numPr>
          <w:ilvl w:val="0"/>
          <w:numId w:val="49"/>
        </w:numPr>
        <w:shd w:val="clear" w:color="auto" w:fill="FFFFFF"/>
        <w:tabs>
          <w:tab w:val="left" w:pos="993"/>
        </w:tabs>
        <w:ind w:left="0" w:firstLine="709"/>
        <w:jc w:val="left"/>
        <w:rPr>
          <w:rFonts w:eastAsia="Times New Roman"/>
          <w:bCs/>
        </w:rPr>
      </w:pPr>
      <w:r w:rsidRPr="0046144B">
        <w:rPr>
          <w:rFonts w:eastAsia="Times New Roman"/>
          <w:bCs/>
        </w:rPr>
        <w:t xml:space="preserve">оперативно распечатывать фрагменты ЭКГ различных пациентов; </w:t>
      </w:r>
    </w:p>
    <w:p w14:paraId="430B65AA" w14:textId="77777777" w:rsidR="00AA5E17" w:rsidRPr="0046144B" w:rsidRDefault="00AA5E17" w:rsidP="00FE0F22">
      <w:pPr>
        <w:numPr>
          <w:ilvl w:val="0"/>
          <w:numId w:val="49"/>
        </w:numPr>
        <w:shd w:val="clear" w:color="auto" w:fill="FFFFFF"/>
        <w:tabs>
          <w:tab w:val="left" w:pos="1134"/>
        </w:tabs>
        <w:ind w:left="0" w:firstLine="709"/>
        <w:jc w:val="left"/>
        <w:rPr>
          <w:rFonts w:eastAsia="Times New Roman"/>
        </w:rPr>
      </w:pPr>
      <w:r w:rsidRPr="0046144B">
        <w:rPr>
          <w:rFonts w:eastAsia="Times New Roman"/>
          <w:bCs/>
        </w:rPr>
        <w:t>сохранять записи всех пациентов в полном объёме в БД с возможностью последующей детальной ретроспективной обработки с использованием программ холтеровского мониторирования.</w:t>
      </w:r>
    </w:p>
    <w:p w14:paraId="2747F2FE" w14:textId="77777777" w:rsidR="00AA5E17" w:rsidRPr="0046144B" w:rsidRDefault="00AA5E17" w:rsidP="00AA5E17">
      <w:pPr>
        <w:shd w:val="clear" w:color="auto" w:fill="FFFFFF"/>
        <w:ind w:firstLine="709"/>
        <w:rPr>
          <w:rFonts w:eastAsia="Times New Roman"/>
        </w:rPr>
      </w:pPr>
      <w:r w:rsidRPr="0046144B">
        <w:rPr>
          <w:rFonts w:eastAsia="Times New Roman"/>
          <w:bCs/>
        </w:rPr>
        <w:t>Благодаря применению технологии цифровой передачи и обработки сигналов, оригинальной методике выделения QRS-комплексов и коррекции смещения изолинии в комплексе достигается высокое и стабильное качество записи ЭКГ (исключение дрейфа изолинии и подавление помех), точное определение депрессии и элевации ST-сегмента в том числе и для выдачи сигнала «тревога».</w:t>
      </w:r>
    </w:p>
    <w:p w14:paraId="0E41B1A6" w14:textId="77777777" w:rsidR="00AA5E17" w:rsidRPr="0046144B" w:rsidRDefault="00AA5E17" w:rsidP="00AA5E17">
      <w:pPr>
        <w:shd w:val="clear" w:color="auto" w:fill="FFFFFF"/>
        <w:ind w:firstLine="709"/>
        <w:rPr>
          <w:rFonts w:eastAsia="Times New Roman"/>
          <w:bCs/>
        </w:rPr>
      </w:pPr>
      <w:r w:rsidRPr="0046144B">
        <w:rPr>
          <w:rFonts w:eastAsia="Times New Roman"/>
          <w:bCs/>
        </w:rPr>
        <w:t>Для удобства медицинского персонала создана Мобильная телеметрическая мониторная центральная станция, представляющая собой портативное устройство,  воспроизводящее экран центральной станции и сигналы «тревога» с возможностью свободно перемещаться по оборудованному отделению. ЭКГ пациентов, записанные во время мониторирования на центральной станции, могут быть проанализированы как обычные записи суточного (холтеровского) мониторирования со следующими возможностями:</w:t>
      </w:r>
    </w:p>
    <w:p w14:paraId="0948E9B3" w14:textId="77777777" w:rsidR="00AA5E17" w:rsidRPr="0046144B" w:rsidRDefault="00AA5E17" w:rsidP="00FE0F22">
      <w:pPr>
        <w:numPr>
          <w:ilvl w:val="0"/>
          <w:numId w:val="49"/>
        </w:numPr>
        <w:shd w:val="clear" w:color="auto" w:fill="FFFFFF"/>
        <w:tabs>
          <w:tab w:val="left" w:pos="993"/>
        </w:tabs>
        <w:ind w:left="0" w:firstLine="709"/>
        <w:rPr>
          <w:rFonts w:eastAsia="Times New Roman"/>
        </w:rPr>
      </w:pPr>
      <w:r w:rsidRPr="0046144B">
        <w:rPr>
          <w:rFonts w:eastAsia="Times New Roman"/>
          <w:bCs/>
        </w:rPr>
        <w:t>просмотр ЭКГ по 2-3-м или 12-ти отведениям;</w:t>
      </w:r>
    </w:p>
    <w:p w14:paraId="4D3A3AF0"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автоматическая классификация желудочковых комплексов по их форме;</w:t>
      </w:r>
    </w:p>
    <w:p w14:paraId="4DF3EAE5"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 xml:space="preserve">автоматический анализ желудочковых и наджелудочковых, включая мерцательную аритмию, нарушений ритма после экспертной оценки врачом типов QRS-комплексов; </w:t>
      </w:r>
    </w:p>
    <w:p w14:paraId="218727A3"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lastRenderedPageBreak/>
        <w:t>анализ динамики сегмента ST;</w:t>
      </w:r>
    </w:p>
    <w:p w14:paraId="590866E3" w14:textId="77777777" w:rsidR="00AA5E17" w:rsidRPr="0046144B"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спектральных и временных показателей вариабельности ритма за различные интервалы времени;</w:t>
      </w:r>
    </w:p>
    <w:p w14:paraId="32600807"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46144B">
        <w:rPr>
          <w:rFonts w:eastAsia="Times New Roman"/>
          <w:bCs/>
        </w:rPr>
        <w:t>вычисление значения</w:t>
      </w:r>
      <w:r w:rsidRPr="00F67EC1">
        <w:rPr>
          <w:rFonts w:eastAsia="Times New Roman"/>
          <w:bCs/>
        </w:rPr>
        <w:t xml:space="preserve"> интервала QT по вершине и по окончанию волны Т (QTa и QTe);</w:t>
      </w:r>
    </w:p>
    <w:p w14:paraId="2920CE29"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F67EC1">
        <w:rPr>
          <w:rFonts w:eastAsia="Times New Roman"/>
          <w:bCs/>
        </w:rPr>
        <w:t>аналитическое (уравнение регрессии) и графическое вычисление зависимости значения интервала QT от RR за сутки;</w:t>
      </w:r>
    </w:p>
    <w:p w14:paraId="6A91B7A9" w14:textId="77777777" w:rsidR="00AA5E17" w:rsidRPr="00F67EC1" w:rsidRDefault="00AA5E17" w:rsidP="00FE0F22">
      <w:pPr>
        <w:numPr>
          <w:ilvl w:val="0"/>
          <w:numId w:val="48"/>
        </w:numPr>
        <w:shd w:val="clear" w:color="auto" w:fill="FFFFFF"/>
        <w:tabs>
          <w:tab w:val="left" w:pos="993"/>
        </w:tabs>
        <w:ind w:left="0" w:firstLine="709"/>
        <w:rPr>
          <w:rFonts w:eastAsia="Times New Roman"/>
        </w:rPr>
      </w:pPr>
      <w:r w:rsidRPr="00F67EC1">
        <w:rPr>
          <w:rFonts w:eastAsia="Times New Roman"/>
          <w:bCs/>
        </w:rPr>
        <w:t>автоматическое выделение сигнала артефакта стимула и анализ работы основных типов имплантируемых стимуляторов;</w:t>
      </w:r>
    </w:p>
    <w:p w14:paraId="733FB425"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представление результатов анализа в виде графиков и таблиц;</w:t>
      </w:r>
    </w:p>
    <w:p w14:paraId="6DEEE2E7"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втоматическое вычисление трендов ЧСС, RR, ST (для всех каналов);</w:t>
      </w:r>
    </w:p>
    <w:p w14:paraId="0083B4AE"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возможность ручной коррекции результатов машинного анализа;</w:t>
      </w:r>
    </w:p>
    <w:p w14:paraId="57B714F5"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распечатку всех результатов анализа, а также любого участка ЭКГ на принтере с эквивалентной скоростью движения бумаги – 2,5, 5, 10, 25, 50, 100, 200 и 400мм/с и в масштабе 1, 2, 5, 10, 20, 50, 100 и 200 мм/мВ;</w:t>
      </w:r>
    </w:p>
    <w:p w14:paraId="25ABD91E"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распечатку всей 24-х часовой записи по любому из каналов в «сжатом» в масштабе 15мин/стр., 30мин/стр. и 60мин/стр;</w:t>
      </w:r>
    </w:p>
    <w:p w14:paraId="4CB5183C"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частотный анализ нарушений ритма сердца;</w:t>
      </w:r>
    </w:p>
    <w:p w14:paraId="5A6F8272"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зубца P, включая определение интервала PQ и анализ событий типа P на Т (алгоритм PTAFDEF®);</w:t>
      </w:r>
    </w:p>
    <w:p w14:paraId="02EC48A7"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альтернации QRST;</w:t>
      </w:r>
    </w:p>
    <w:p w14:paraId="3DABDE19" w14:textId="77777777" w:rsidR="00AA5E17" w:rsidRPr="00F67EC1" w:rsidRDefault="00AA5E17" w:rsidP="00FE0F22">
      <w:pPr>
        <w:numPr>
          <w:ilvl w:val="0"/>
          <w:numId w:val="48"/>
        </w:numPr>
        <w:shd w:val="clear" w:color="auto" w:fill="FFFFFF"/>
        <w:tabs>
          <w:tab w:val="clear" w:pos="720"/>
          <w:tab w:val="num" w:pos="0"/>
          <w:tab w:val="left" w:pos="993"/>
        </w:tabs>
        <w:ind w:left="0" w:firstLine="709"/>
        <w:jc w:val="left"/>
        <w:rPr>
          <w:rFonts w:eastAsia="Times New Roman"/>
        </w:rPr>
      </w:pPr>
      <w:r w:rsidRPr="00F67EC1">
        <w:rPr>
          <w:rFonts w:eastAsia="Times New Roman"/>
          <w:bCs/>
        </w:rPr>
        <w:t>анализ турбулентности сердечного ритма.</w:t>
      </w:r>
    </w:p>
    <w:p w14:paraId="05743E1A" w14:textId="77777777" w:rsidR="00AA5E17" w:rsidRPr="00EE1AC8" w:rsidRDefault="00AA5E17" w:rsidP="00AA5E17">
      <w:pPr>
        <w:widowControl w:val="0"/>
        <w:tabs>
          <w:tab w:val="left" w:pos="851"/>
        </w:tabs>
        <w:overflowPunct w:val="0"/>
        <w:autoSpaceDE w:val="0"/>
        <w:autoSpaceDN w:val="0"/>
        <w:adjustRightInd w:val="0"/>
        <w:ind w:right="141"/>
        <w:rPr>
          <w:bCs/>
        </w:rPr>
      </w:pPr>
      <w:r w:rsidRPr="00EE1AC8">
        <w:rPr>
          <w:bCs/>
        </w:rPr>
        <w:t xml:space="preserve">Анализ современного состояния исследований в обозначенной предметной области показал, что за рубежом созданы и нашли широкое использование программные средства, которые ориентированы на выполнение отдельных функций, присущих настоящему Проекту. </w:t>
      </w:r>
      <w:r w:rsidRPr="00433CE7">
        <w:t>Можно выделить следующие известные программные комплексы:</w:t>
      </w:r>
    </w:p>
    <w:p w14:paraId="577F2DD5"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ARP (Медицинский университет Граца, Австрия), </w:t>
      </w:r>
      <w:hyperlink r:id="rId211" w:history="1">
        <w:r w:rsidRPr="008625A5">
          <w:rPr>
            <w:rStyle w:val="a9"/>
          </w:rPr>
          <w:t>http://carp.meduni-graz.at</w:t>
        </w:r>
      </w:hyperlink>
      <w:r w:rsidRPr="00433CE7">
        <w:t>;</w:t>
      </w:r>
    </w:p>
    <w:p w14:paraId="450E1BAC"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lang w:val="en-US"/>
        </w:rPr>
      </w:pPr>
      <w:r w:rsidRPr="00EE1AC8">
        <w:rPr>
          <w:lang w:val="en-US"/>
        </w:rPr>
        <w:t xml:space="preserve">CardioSolv (CardioSolv LLC Inc., </w:t>
      </w:r>
      <w:r w:rsidRPr="00433CE7">
        <w:t>Балтимор</w:t>
      </w:r>
      <w:r w:rsidRPr="00EE1AC8">
        <w:rPr>
          <w:lang w:val="en-US"/>
        </w:rPr>
        <w:t xml:space="preserve">, </w:t>
      </w:r>
      <w:r w:rsidRPr="00433CE7">
        <w:t>США</w:t>
      </w:r>
      <w:r w:rsidRPr="00EE1AC8">
        <w:rPr>
          <w:lang w:val="en-US"/>
        </w:rPr>
        <w:t xml:space="preserve">), </w:t>
      </w:r>
      <w:hyperlink r:id="rId212" w:history="1">
        <w:r w:rsidRPr="00EE1AC8">
          <w:rPr>
            <w:rStyle w:val="a9"/>
            <w:lang w:val="en-US"/>
          </w:rPr>
          <w:t>http://research.cardiosolv.com</w:t>
        </w:r>
      </w:hyperlink>
      <w:r w:rsidRPr="00EE1AC8">
        <w:rPr>
          <w:lang w:val="en-US"/>
        </w:rPr>
        <w:t xml:space="preserve"> /;</w:t>
      </w:r>
    </w:p>
    <w:p w14:paraId="4948606A" w14:textId="77777777" w:rsidR="00AA5E17" w:rsidRPr="00EE1AC8" w:rsidRDefault="00AA5E17" w:rsidP="00FE0F22">
      <w:pPr>
        <w:pStyle w:val="a8"/>
        <w:widowControl w:val="0"/>
        <w:numPr>
          <w:ilvl w:val="3"/>
          <w:numId w:val="60"/>
        </w:numPr>
        <w:tabs>
          <w:tab w:val="left" w:pos="993"/>
        </w:tabs>
        <w:overflowPunct w:val="0"/>
        <w:autoSpaceDE w:val="0"/>
        <w:autoSpaceDN w:val="0"/>
        <w:adjustRightInd w:val="0"/>
        <w:ind w:left="0" w:firstLine="567"/>
        <w:jc w:val="left"/>
        <w:rPr>
          <w:b/>
          <w:bCs/>
        </w:rPr>
      </w:pPr>
      <w:r w:rsidRPr="00433CE7">
        <w:t xml:space="preserve">Chaste (Оксфорд, Англия), </w:t>
      </w:r>
      <w:hyperlink r:id="rId213" w:history="1">
        <w:r w:rsidRPr="008625A5">
          <w:rPr>
            <w:rStyle w:val="a9"/>
          </w:rPr>
          <w:t>http://www.cs.ox.ac.uk/chaste</w:t>
        </w:r>
      </w:hyperlink>
      <w:r w:rsidRPr="008625A5">
        <w:t xml:space="preserve"> </w:t>
      </w:r>
      <w:r w:rsidRPr="00433CE7">
        <w:t>/</w:t>
      </w:r>
    </w:p>
    <w:p w14:paraId="78A78E8F" w14:textId="77777777" w:rsidR="00AA5E17" w:rsidRPr="00EE1AC8" w:rsidRDefault="00AA5E17" w:rsidP="00AA5E17">
      <w:pPr>
        <w:widowControl w:val="0"/>
        <w:overflowPunct w:val="0"/>
        <w:autoSpaceDE w:val="0"/>
        <w:autoSpaceDN w:val="0"/>
        <w:adjustRightInd w:val="0"/>
        <w:spacing w:before="120"/>
        <w:ind w:right="142"/>
        <w:rPr>
          <w:b/>
          <w:bCs/>
        </w:rPr>
      </w:pPr>
      <w:r w:rsidRPr="00A661A5">
        <w:t>CARP</w:t>
      </w:r>
      <w:r w:rsidRPr="00EE1AC8">
        <w:rPr>
          <w:b/>
        </w:rPr>
        <w:t xml:space="preserve"> </w:t>
      </w:r>
      <w:r w:rsidRPr="00433CE7">
        <w:t>и использующий его в своем составе CardioSolv являются проектами, ориентированными в основном на коммерческое использование и академические исследования. Несмотря на минимальные требования</w:t>
      </w:r>
      <w:r>
        <w:t xml:space="preserve"> к вычислительным ресурсам</w:t>
      </w:r>
      <w:r w:rsidRPr="00433CE7">
        <w:t xml:space="preserve">, </w:t>
      </w:r>
      <w:r>
        <w:t xml:space="preserve">здесь </w:t>
      </w:r>
      <w:r w:rsidRPr="00433CE7">
        <w:t xml:space="preserve">очевидна ориентация на высокопроизводительные </w:t>
      </w:r>
      <w:r>
        <w:t xml:space="preserve">вычислительные </w:t>
      </w:r>
      <w:r w:rsidRPr="00433CE7">
        <w:t>системы.</w:t>
      </w:r>
    </w:p>
    <w:p w14:paraId="4F14EBCD" w14:textId="77777777" w:rsidR="00AA5E17" w:rsidRPr="00433CE7" w:rsidRDefault="00AA5E17" w:rsidP="00AA5E17">
      <w:pPr>
        <w:widowControl w:val="0"/>
        <w:overflowPunct w:val="0"/>
        <w:autoSpaceDE w:val="0"/>
        <w:autoSpaceDN w:val="0"/>
        <w:adjustRightInd w:val="0"/>
        <w:ind w:right="141"/>
      </w:pPr>
      <w:r w:rsidRPr="00433CE7">
        <w:t xml:space="preserve">Оксфордский проект </w:t>
      </w:r>
      <w:r w:rsidRPr="00EE1AC8">
        <w:rPr>
          <w:b/>
        </w:rPr>
        <w:t>Chaste</w:t>
      </w:r>
      <w:r w:rsidRPr="00433CE7">
        <w:t xml:space="preserve"> является некоммерческим проектом, распространяется под лицензией 3-clauseBSDlicence (ранние версии под лицензией GNULGPL 2.1 license), что несколько </w:t>
      </w:r>
      <w:r w:rsidRPr="00433CE7">
        <w:lastRenderedPageBreak/>
        <w:t>ограничивает его коммерческое использование (которое не заявлено разработчиками напрямую), и направлен преимущественно на академические исследования.</w:t>
      </w:r>
    </w:p>
    <w:p w14:paraId="70A6E805" w14:textId="77777777" w:rsidR="00AA5E17" w:rsidRPr="00433CE7" w:rsidRDefault="00AA5E17" w:rsidP="00AA5E17">
      <w:pPr>
        <w:widowControl w:val="0"/>
        <w:overflowPunct w:val="0"/>
        <w:autoSpaceDE w:val="0"/>
        <w:autoSpaceDN w:val="0"/>
        <w:adjustRightInd w:val="0"/>
        <w:ind w:right="141"/>
      </w:pPr>
      <w:r w:rsidRPr="00433CE7">
        <w:t xml:space="preserve">Указанные </w:t>
      </w:r>
      <w:r>
        <w:t xml:space="preserve">выше </w:t>
      </w:r>
      <w:r w:rsidRPr="00433CE7">
        <w:t xml:space="preserve">проекты ориентированы на Европейский рынок/рынок США, и не учитывают </w:t>
      </w:r>
      <w:r>
        <w:t xml:space="preserve">запросы </w:t>
      </w:r>
      <w:r w:rsidRPr="00433CE7">
        <w:t xml:space="preserve">Российского </w:t>
      </w:r>
      <w:r>
        <w:t>потребителя</w:t>
      </w:r>
      <w:r w:rsidRPr="00433CE7">
        <w:t>.</w:t>
      </w:r>
    </w:p>
    <w:p w14:paraId="4E1FEBC5" w14:textId="77777777" w:rsidR="00AA5E17" w:rsidRDefault="00AA5E17" w:rsidP="00AA5E17">
      <w:pPr>
        <w:widowControl w:val="0"/>
        <w:overflowPunct w:val="0"/>
        <w:autoSpaceDE w:val="0"/>
        <w:autoSpaceDN w:val="0"/>
        <w:adjustRightInd w:val="0"/>
        <w:ind w:right="142"/>
      </w:pPr>
      <w:r w:rsidRPr="00433CE7">
        <w:t>С точки зрения графических представлений данных следует отметить следующие современные результаты и тенденции. В 2012 компания IBM стартовала проект по моделированию действия лекарств на 3D-аватаре конкретного человека</w:t>
      </w:r>
      <w:r>
        <w:t xml:space="preserve"> (</w:t>
      </w:r>
      <w:r w:rsidRPr="00433CE7">
        <w:t xml:space="preserve"> </w:t>
      </w:r>
      <w:hyperlink r:id="rId214" w:history="1">
        <w:r w:rsidRPr="00F91BCF">
          <w:rPr>
            <w:rStyle w:val="a9"/>
          </w:rPr>
          <w:t>http://spectrum.ieee.org/riskfactor/biomedical/ diagnostics/using-avatars-to-understand-adverse-drug-reactions/</w:t>
        </w:r>
      </w:hyperlink>
      <w:r w:rsidRPr="00433CE7">
        <w:t xml:space="preserve"> ). </w:t>
      </w:r>
    </w:p>
    <w:p w14:paraId="39A4CA65" w14:textId="77777777" w:rsidR="00AA5E17" w:rsidRPr="00433CE7" w:rsidRDefault="00AA5E17" w:rsidP="00AA5E17">
      <w:pPr>
        <w:widowControl w:val="0"/>
        <w:overflowPunct w:val="0"/>
        <w:autoSpaceDE w:val="0"/>
        <w:autoSpaceDN w:val="0"/>
        <w:adjustRightInd w:val="0"/>
        <w:ind w:right="142"/>
      </w:pPr>
      <w:r w:rsidRPr="00433CE7">
        <w:t>В конце января 2013 один из ведущих производителей программного обеспечения, и, в том числе, для медицины Kitware, Inc. (USA, France, www.kitware.com), анонсировала выпуск трех мобильных приложений (под 3 операционные системы) 3D визуализации в рамках проекта Visible Patient, руководимого Исследовательским институтом онкологии органов пищеварения (Research Institute Against Digestive Cancer, IRCAD), Страсбург, Франция (</w:t>
      </w:r>
      <w:hyperlink r:id="rId215" w:history="1">
        <w:r w:rsidRPr="000241A5">
          <w:rPr>
            <w:rStyle w:val="a9"/>
          </w:rPr>
          <w:t>http://www.visiblepatient.eu/</w:t>
        </w:r>
      </w:hyperlink>
      <w:r w:rsidRPr="00433CE7">
        <w:t>).</w:t>
      </w:r>
    </w:p>
    <w:p w14:paraId="01F558C4" w14:textId="77777777" w:rsidR="00AA5E17" w:rsidRDefault="00AA5E17" w:rsidP="00AA5E17">
      <w:pPr>
        <w:widowControl w:val="0"/>
        <w:overflowPunct w:val="0"/>
        <w:autoSpaceDE w:val="0"/>
        <w:autoSpaceDN w:val="0"/>
        <w:adjustRightInd w:val="0"/>
        <w:ind w:right="142"/>
      </w:pPr>
      <w:r w:rsidRPr="00433CE7">
        <w:t>Проект Visible Patient должен обеспечить хирурга виртуальной 3D анатомией пациента, основанной на трехмерных медицинских данных, переданных врачу дистанционно пациентом. Данный проект базируется на только что завершенном европейском проекте FP7 PASSPORT (Patient Specific Simulation and Preoperative Realistic Training). Планируется выпуск  бесплатной версии программного обеспечения.</w:t>
      </w:r>
    </w:p>
    <w:p w14:paraId="3C5B0309" w14:textId="77777777" w:rsidR="00AA5E17" w:rsidRPr="00AC7B6D" w:rsidRDefault="00AA5E17" w:rsidP="00AA5E17">
      <w:pPr>
        <w:widowControl w:val="0"/>
        <w:overflowPunct w:val="0"/>
        <w:autoSpaceDE w:val="0"/>
        <w:autoSpaceDN w:val="0"/>
        <w:adjustRightInd w:val="0"/>
        <w:ind w:right="142"/>
      </w:pPr>
      <w:r w:rsidRPr="00AC7B6D">
        <w:t>В статье [</w:t>
      </w:r>
      <w:r>
        <w:t>65</w:t>
      </w:r>
      <w:r w:rsidRPr="00AC7B6D">
        <w:t>] описана мобильная система обработки сигналов ЭКГ,</w:t>
      </w:r>
      <w:r>
        <w:t xml:space="preserve"> </w:t>
      </w:r>
      <w:r w:rsidRPr="00AC7B6D">
        <w:t>построенная на основе мобильных телефонов, ориентированная на задачи непрерывного наблюдения в режиме реального времени за амбулаторными больными.</w:t>
      </w:r>
      <w:r>
        <w:t xml:space="preserve"> При этом для передачи тревожных сигналов в удалённый медицинский центр (обработки данных) предлагается использовать протокол </w:t>
      </w:r>
      <w:r w:rsidRPr="00AC7B6D">
        <w:t>TCP/IP.</w:t>
      </w:r>
    </w:p>
    <w:p w14:paraId="0A905414" w14:textId="77777777" w:rsidR="00AA5E17" w:rsidRPr="003C0044" w:rsidRDefault="00AA5E17" w:rsidP="00AA5E17">
      <w:pPr>
        <w:widowControl w:val="0"/>
        <w:overflowPunct w:val="0"/>
        <w:autoSpaceDE w:val="0"/>
        <w:autoSpaceDN w:val="0"/>
        <w:adjustRightInd w:val="0"/>
        <w:ind w:right="142"/>
      </w:pPr>
      <w:r w:rsidRPr="003C0044">
        <w:t>В статье [</w:t>
      </w:r>
      <w:r>
        <w:t>69</w:t>
      </w:r>
      <w:r w:rsidRPr="003C0044">
        <w:t xml:space="preserve">] представлены </w:t>
      </w:r>
      <w:r>
        <w:t>материалы</w:t>
      </w:r>
      <w:r w:rsidRPr="003C0044">
        <w:t xml:space="preserve"> разработки и внедрения системы цифровой телекардиологии на мобильных устройствах под названием </w:t>
      </w:r>
      <w:r w:rsidRPr="00EE1AC8">
        <w:rPr>
          <w:lang w:val="en-US"/>
        </w:rPr>
        <w:t>Remote</w:t>
      </w:r>
      <w:r w:rsidRPr="003C0044">
        <w:t xml:space="preserve"> </w:t>
      </w:r>
      <w:r w:rsidRPr="00EE1AC8">
        <w:rPr>
          <w:lang w:val="en-US"/>
        </w:rPr>
        <w:t>Cardio</w:t>
      </w:r>
      <w:r w:rsidRPr="003C0044">
        <w:t xml:space="preserve"> </w:t>
      </w:r>
      <w:r w:rsidRPr="00EE1AC8">
        <w:rPr>
          <w:lang w:val="en-US"/>
        </w:rPr>
        <w:t>Consultation</w:t>
      </w:r>
      <w:r w:rsidRPr="003C0044">
        <w:t xml:space="preserve"> (</w:t>
      </w:r>
      <w:r w:rsidRPr="00EE1AC8">
        <w:rPr>
          <w:lang w:val="en-US"/>
        </w:rPr>
        <w:t>RCC</w:t>
      </w:r>
      <w:r w:rsidRPr="003C0044">
        <w:t>)</w:t>
      </w:r>
      <w:r>
        <w:t xml:space="preserve"> - д</w:t>
      </w:r>
      <w:r w:rsidRPr="003C0044">
        <w:t xml:space="preserve">истанционная </w:t>
      </w:r>
      <w:r>
        <w:t>к</w:t>
      </w:r>
      <w:r w:rsidRPr="003C0044">
        <w:t>ардио</w:t>
      </w:r>
      <w:r>
        <w:t>к</w:t>
      </w:r>
      <w:r w:rsidRPr="003C0044">
        <w:t xml:space="preserve">онсультация. С помощью </w:t>
      </w:r>
      <w:r>
        <w:t xml:space="preserve">системы </w:t>
      </w:r>
      <w:r w:rsidRPr="003C0044">
        <w:t xml:space="preserve">RCC можно </w:t>
      </w:r>
      <w:r>
        <w:t xml:space="preserve">повысить качество оказания первой медицинской помощи больному </w:t>
      </w:r>
      <w:r w:rsidRPr="003C0044">
        <w:t xml:space="preserve">в случае сердечного приступа. </w:t>
      </w:r>
      <w:r>
        <w:t xml:space="preserve">Система </w:t>
      </w:r>
      <w:r w:rsidRPr="003C0044">
        <w:t xml:space="preserve">позволяет врачам дистанционно проконтролировать сигналы ЭКГ с помощью мобильного устройства или смартфона </w:t>
      </w:r>
      <w:r>
        <w:t xml:space="preserve">через соответствующее </w:t>
      </w:r>
      <w:r w:rsidRPr="003C0044">
        <w:t>приложени</w:t>
      </w:r>
      <w:r>
        <w:t>е</w:t>
      </w:r>
      <w:r w:rsidRPr="003C0044">
        <w:t>. Дистанционная консультация осуществляется с помощью сервера приложения д</w:t>
      </w:r>
      <w:r>
        <w:t>ежурным</w:t>
      </w:r>
      <w:r w:rsidRPr="003C0044">
        <w:t xml:space="preserve"> врачом, готовым ответить  на запросы </w:t>
      </w:r>
      <w:r>
        <w:t>больного</w:t>
      </w:r>
      <w:r w:rsidRPr="003C0044">
        <w:t xml:space="preserve">. Приложение может быть использовано в первые минуты  вмешательства и позволяет сократить задержки и </w:t>
      </w:r>
      <w:r>
        <w:t xml:space="preserve">снизить уровень </w:t>
      </w:r>
      <w:r w:rsidRPr="003C0044">
        <w:t>ошиб</w:t>
      </w:r>
      <w:r>
        <w:t>ок</w:t>
      </w:r>
      <w:r w:rsidRPr="003C0044">
        <w:t xml:space="preserve"> </w:t>
      </w:r>
      <w:r>
        <w:t xml:space="preserve">в </w:t>
      </w:r>
      <w:r w:rsidRPr="003C0044">
        <w:t>приняти</w:t>
      </w:r>
      <w:r>
        <w:t>и</w:t>
      </w:r>
      <w:r w:rsidRPr="003C0044">
        <w:t xml:space="preserve"> решений в условиях чрезвычайных</w:t>
      </w:r>
      <w:r>
        <w:t xml:space="preserve"> </w:t>
      </w:r>
      <w:r w:rsidRPr="003C0044">
        <w:t>мер.</w:t>
      </w:r>
      <w:r>
        <w:t xml:space="preserve"> </w:t>
      </w:r>
      <w:r w:rsidRPr="003C0044">
        <w:t xml:space="preserve">Таким образом, </w:t>
      </w:r>
      <w:r>
        <w:t>полученное</w:t>
      </w:r>
      <w:r w:rsidRPr="003C0044">
        <w:t xml:space="preserve"> решение, сертифицированное и поддержанное кардиологами, может быть применено в случае сердечных приступов и первых вмешательств медицинскими врачами, способными производить и отправлять ЭКГ. </w:t>
      </w:r>
      <w:r>
        <w:t xml:space="preserve">Система </w:t>
      </w:r>
      <w:r w:rsidRPr="003C0044">
        <w:t xml:space="preserve">RCC </w:t>
      </w:r>
      <w:r>
        <w:t>успешно прошла тестирование</w:t>
      </w:r>
      <w:r w:rsidRPr="003C0044">
        <w:t xml:space="preserve">, </w:t>
      </w:r>
      <w:r>
        <w:t>а</w:t>
      </w:r>
      <w:r w:rsidRPr="003C0044">
        <w:t xml:space="preserve"> </w:t>
      </w:r>
      <w:r>
        <w:t xml:space="preserve">её </w:t>
      </w:r>
      <w:r w:rsidRPr="003C0044">
        <w:lastRenderedPageBreak/>
        <w:t>прототип находится в свободном доступе в качестве услуги для тестирования.</w:t>
      </w:r>
    </w:p>
    <w:p w14:paraId="5DF64BA5" w14:textId="77777777" w:rsidR="00AA5E17" w:rsidRDefault="00AA5E17" w:rsidP="00AA5E17">
      <w:r>
        <w:t xml:space="preserve">В статье </w:t>
      </w:r>
      <w:r w:rsidRPr="005672CB">
        <w:t>[</w:t>
      </w:r>
      <w:r>
        <w:t>75</w:t>
      </w:r>
      <w:r w:rsidRPr="005672CB">
        <w:t xml:space="preserve">] </w:t>
      </w:r>
      <w:r>
        <w:t>исследуются вопросы практической реализации передачи по беспроводной линии связи информации от мобильного регистратора ЭКГ в центр обработки данных. Предложены адаптивные технические решения, поддерживающие передачу пакетов данных, содержащих данные ЭКГ, в любой момент времени для доставки масштабируемых данных ЭКГ с минимальными потерями качества.</w:t>
      </w:r>
    </w:p>
    <w:p w14:paraId="4CC0E49D" w14:textId="77777777" w:rsidR="00AA5E17" w:rsidRPr="00433CE7" w:rsidRDefault="00AA5E17" w:rsidP="00AA5E17">
      <w:pPr>
        <w:shd w:val="clear" w:color="auto" w:fill="FFFFFF"/>
        <w:tabs>
          <w:tab w:val="left" w:pos="1701"/>
        </w:tabs>
        <w:ind w:firstLine="709"/>
        <w:rPr>
          <w:rFonts w:eastAsia="Times New Roman"/>
        </w:rPr>
      </w:pPr>
      <w:r>
        <w:rPr>
          <w:rFonts w:eastAsia="Times New Roman"/>
          <w:bCs/>
        </w:rPr>
        <w:t>Обобщая м</w:t>
      </w:r>
      <w:r w:rsidRPr="00433CE7">
        <w:rPr>
          <w:rFonts w:eastAsia="Times New Roman"/>
          <w:bCs/>
        </w:rPr>
        <w:t>атериал</w:t>
      </w:r>
      <w:r>
        <w:rPr>
          <w:rFonts w:eastAsia="Times New Roman"/>
          <w:bCs/>
        </w:rPr>
        <w:t>ы</w:t>
      </w:r>
      <w:r w:rsidRPr="00433CE7">
        <w:rPr>
          <w:rFonts w:eastAsia="Times New Roman"/>
          <w:bCs/>
        </w:rPr>
        <w:t xml:space="preserve"> выполненного аналитического обзора состояния вопроса</w:t>
      </w:r>
      <w:r>
        <w:rPr>
          <w:rFonts w:eastAsia="Times New Roman"/>
          <w:bCs/>
        </w:rPr>
        <w:t>,</w:t>
      </w:r>
      <w:r w:rsidRPr="00433CE7">
        <w:rPr>
          <w:rFonts w:eastAsia="Times New Roman"/>
          <w:bCs/>
        </w:rPr>
        <w:t xml:space="preserve"> выделим следующие основные функции систем передачи и централизованного анализа ЭКГ.</w:t>
      </w:r>
    </w:p>
    <w:p w14:paraId="1F0F358D"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Диагностическая</w:t>
      </w:r>
      <w:r w:rsidRPr="00433CE7">
        <w:rPr>
          <w:rFonts w:eastAsia="Times New Roman"/>
        </w:rPr>
        <w:t xml:space="preserve"> - регистрация ЭКГ пациента с целью выявления острой и хронической патологии сердечно-сосудистой системы в ургентном и плановом порядке.</w:t>
      </w:r>
    </w:p>
    <w:p w14:paraId="258625E3"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Контролирующая</w:t>
      </w:r>
      <w:r w:rsidRPr="00433CE7">
        <w:rPr>
          <w:rFonts w:eastAsia="Times New Roman"/>
        </w:rPr>
        <w:t xml:space="preserve"> - повторная регистрация ЭКГ через установленные промежутки времени или при изменении общего состояния больного с целью выявления и контроля патологических изменений в миокарде.</w:t>
      </w:r>
    </w:p>
    <w:p w14:paraId="266829C4" w14:textId="77777777" w:rsidR="00AA5E17" w:rsidRPr="00433CE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rPr>
      </w:pPr>
      <w:r w:rsidRPr="00433CE7">
        <w:rPr>
          <w:rFonts w:eastAsia="Times New Roman"/>
          <w:i/>
        </w:rPr>
        <w:t>Учебная</w:t>
      </w:r>
      <w:r w:rsidRPr="00433CE7">
        <w:rPr>
          <w:rFonts w:eastAsia="Times New Roman"/>
        </w:rPr>
        <w:t xml:space="preserve"> - разбор сложных ЭКГ, проведение дифференциальной диагностики изменений на ЭКГ с соответствующим обоснованием; разработка тактики относительно лечения больного, коррекция лечения, решение вопросов госпитализации больных в областные учреждения.</w:t>
      </w:r>
    </w:p>
    <w:p w14:paraId="051715CE" w14:textId="77777777" w:rsidR="00AA5E17" w:rsidRDefault="00AA5E17" w:rsidP="00FE0F22">
      <w:pPr>
        <w:numPr>
          <w:ilvl w:val="0"/>
          <w:numId w:val="50"/>
        </w:numPr>
        <w:shd w:val="clear" w:color="auto" w:fill="FFFFFF"/>
        <w:tabs>
          <w:tab w:val="clear" w:pos="720"/>
          <w:tab w:val="num" w:pos="0"/>
          <w:tab w:val="left" w:pos="1276"/>
          <w:tab w:val="left" w:pos="1701"/>
        </w:tabs>
        <w:ind w:left="0" w:firstLine="709"/>
        <w:rPr>
          <w:rFonts w:eastAsia="Times New Roman"/>
          <w:color w:val="000000"/>
        </w:rPr>
      </w:pPr>
      <w:r w:rsidRPr="00433CE7">
        <w:rPr>
          <w:rFonts w:eastAsia="Times New Roman"/>
          <w:i/>
          <w:color w:val="000000"/>
        </w:rPr>
        <w:t>Административная</w:t>
      </w:r>
      <w:r w:rsidRPr="00433CE7">
        <w:rPr>
          <w:rFonts w:eastAsia="Times New Roman"/>
          <w:color w:val="000000"/>
        </w:rPr>
        <w:t xml:space="preserve"> – оперативный контроль информации относительно количества острых сердечно-сосудистых заболеваний, контроль тяжести состояния больных, контроль качества и своевременности лечения, правильности относительно тактики ведения больных, выявление и разбор запущенных случаев сердечно-сосудистой патологии.</w:t>
      </w:r>
    </w:p>
    <w:p w14:paraId="61AC2BE4" w14:textId="77777777" w:rsidR="00AA5E17" w:rsidRPr="00433CE7" w:rsidRDefault="00AA5E17" w:rsidP="00AA5E17">
      <w:pPr>
        <w:shd w:val="clear" w:color="auto" w:fill="FFFFFF"/>
        <w:tabs>
          <w:tab w:val="left" w:pos="1276"/>
          <w:tab w:val="left" w:pos="1701"/>
        </w:tabs>
        <w:ind w:left="709"/>
        <w:rPr>
          <w:rFonts w:eastAsia="Times New Roman"/>
          <w:color w:val="000000"/>
        </w:rPr>
      </w:pPr>
    </w:p>
    <w:p w14:paraId="251CC28A" w14:textId="77777777" w:rsidR="00AA5E17" w:rsidRPr="00BA57D8" w:rsidRDefault="00AA5E17" w:rsidP="00AA5E17">
      <w:pPr>
        <w:pStyle w:val="4"/>
      </w:pPr>
      <w:bookmarkStart w:id="159" w:name="_Toc467858126"/>
      <w:r>
        <w:t>А</w:t>
      </w:r>
      <w:r w:rsidRPr="00A661A5">
        <w:t>втоматизированн</w:t>
      </w:r>
      <w:r>
        <w:t>ые</w:t>
      </w:r>
      <w:r w:rsidRPr="00A661A5">
        <w:t xml:space="preserve"> </w:t>
      </w:r>
      <w:r w:rsidRPr="00ED3106">
        <w:t>систем</w:t>
      </w:r>
      <w:r>
        <w:t>ы</w:t>
      </w:r>
      <w:r w:rsidRPr="00ED3106">
        <w:t xml:space="preserve"> удалённого измерения и </w:t>
      </w:r>
      <w:r w:rsidRPr="00BA57D8">
        <w:t>централизованного анализа ЭКГ, используемые в России</w:t>
      </w:r>
      <w:bookmarkEnd w:id="159"/>
    </w:p>
    <w:p w14:paraId="5B5FF382" w14:textId="77777777" w:rsidR="00AA5E17" w:rsidRPr="006B4BD4" w:rsidRDefault="00AA5E17" w:rsidP="00AA5E17">
      <w:pPr>
        <w:spacing w:line="240" w:lineRule="auto"/>
        <w:ind w:left="567"/>
        <w:rPr>
          <w:b/>
        </w:rPr>
      </w:pPr>
    </w:p>
    <w:p w14:paraId="0B0DB818" w14:textId="77777777" w:rsidR="00AA5E17" w:rsidRDefault="00AA5E17" w:rsidP="00AA5E17">
      <w:pPr>
        <w:autoSpaceDE w:val="0"/>
        <w:autoSpaceDN w:val="0"/>
        <w:adjustRightInd w:val="0"/>
        <w:rPr>
          <w:rFonts w:eastAsia="MinionPro-Regular"/>
        </w:rPr>
      </w:pPr>
      <w:r w:rsidRPr="00333611">
        <w:rPr>
          <w:rFonts w:eastAsia="MinionPro-Regular"/>
        </w:rPr>
        <w:t xml:space="preserve">В клинике НИИ кардиологии Российского кардиологического научно-производственного комплекса (РКНПК) для регистрации, хранения в оцифрованном виде и анализа ЭКГ используется система </w:t>
      </w:r>
      <w:r w:rsidRPr="00333611">
        <w:rPr>
          <w:rFonts w:eastAsia="MinionPro-Regular"/>
          <w:b/>
        </w:rPr>
        <w:t>Easy ECG</w:t>
      </w:r>
      <w:r w:rsidRPr="00333611">
        <w:rPr>
          <w:rFonts w:eastAsia="MinionPro-Regular"/>
        </w:rPr>
        <w:t xml:space="preserve"> </w:t>
      </w:r>
      <w:r w:rsidRPr="00333611">
        <w:rPr>
          <w:rFonts w:eastAsia="MinionPro-Regular"/>
          <w:b/>
          <w:lang w:val="en-US"/>
        </w:rPr>
        <w:t>Mobile</w:t>
      </w:r>
      <w:r w:rsidRPr="00333611">
        <w:rPr>
          <w:rFonts w:eastAsia="MinionPro-Regular"/>
        </w:rPr>
        <w:t xml:space="preserve"> [</w:t>
      </w:r>
      <w:r>
        <w:rPr>
          <w:rFonts w:eastAsia="MinionPro-Regular"/>
        </w:rPr>
        <w:t>5</w:t>
      </w:r>
      <w:r w:rsidRPr="00333611">
        <w:rPr>
          <w:rFonts w:eastAsia="MinionPro-Regular"/>
        </w:rPr>
        <w:t xml:space="preserve">, </w:t>
      </w:r>
      <w:r>
        <w:rPr>
          <w:rFonts w:eastAsia="MinionPro-Regular"/>
        </w:rPr>
        <w:t>43</w:t>
      </w:r>
      <w:r w:rsidRPr="00333611">
        <w:rPr>
          <w:rFonts w:eastAsia="MinionPro-Regular"/>
        </w:rPr>
        <w:t xml:space="preserve">]. </w:t>
      </w:r>
    </w:p>
    <w:p w14:paraId="285C197B" w14:textId="77777777" w:rsidR="00AA5E17" w:rsidRPr="00333611" w:rsidRDefault="00AA5E17" w:rsidP="00AA5E17">
      <w:pPr>
        <w:autoSpaceDE w:val="0"/>
        <w:autoSpaceDN w:val="0"/>
        <w:adjustRightInd w:val="0"/>
        <w:rPr>
          <w:rFonts w:eastAsia="MinionPro-Regular"/>
        </w:rPr>
      </w:pPr>
      <w:r w:rsidRPr="00333611">
        <w:rPr>
          <w:rFonts w:eastAsia="MinionPro-Regular"/>
        </w:rPr>
        <w:t>Система включает в себя информационную компьютерную систему, программное обеспечение к которой разработано и поддерживается компанией «АТЕС МЕДИКА» (Россия), и цифровые усилители ЭКГ (ATES MEDICA device, Италия). В качестве компьютерных модулей двух мобильных регистраторов используются смартфон и планшетный компьютер, для стационарного кардиорегистратора компьютерная часть состоит из персонального компьютера (ПК) с операционной системой Windows 7.</w:t>
      </w:r>
    </w:p>
    <w:p w14:paraId="704A5654" w14:textId="77777777" w:rsidR="00AA5E17" w:rsidRDefault="00AA5E17" w:rsidP="00AA5E17">
      <w:pPr>
        <w:autoSpaceDE w:val="0"/>
        <w:autoSpaceDN w:val="0"/>
        <w:adjustRightInd w:val="0"/>
        <w:rPr>
          <w:rFonts w:eastAsia="MinionPro-Regular"/>
        </w:rPr>
      </w:pPr>
      <w:r w:rsidRPr="00333611">
        <w:rPr>
          <w:bCs/>
        </w:rPr>
        <w:lastRenderedPageBreak/>
        <w:t xml:space="preserve">Система, используемая в РКНПК, </w:t>
      </w:r>
      <w:r w:rsidRPr="00333611">
        <w:rPr>
          <w:rFonts w:eastAsia="MinionPro-Regular"/>
          <w:i/>
        </w:rPr>
        <w:t>включает:</w:t>
      </w:r>
      <w:r w:rsidRPr="00333611">
        <w:rPr>
          <w:rFonts w:eastAsia="MinionPro-Regular"/>
        </w:rPr>
        <w:t xml:space="preserve">  центральный блок, 10 рабочих мест врачей, 3 стационарных кардиорегистратора (СКР), установленных в кабинете функциональной диагностики (ФД), 2 мобильных регистратора на  базе смартфона, использующихся для регистрации ЭКГ в палатах, и 2 мобильных регистратора (МР) на базе нетбука, использующиеся для регистрации ЭКГ вне РКНПК (</w:t>
      </w:r>
      <w:r>
        <w:rPr>
          <w:rFonts w:eastAsia="MinionPro-Regular"/>
        </w:rPr>
        <w:fldChar w:fldCharType="begin"/>
      </w:r>
      <w:r>
        <w:rPr>
          <w:rFonts w:eastAsia="MinionPro-Regular"/>
        </w:rPr>
        <w:instrText xml:space="preserve"> REF _Ref467506851 \h </w:instrText>
      </w:r>
      <w:r>
        <w:rPr>
          <w:rFonts w:eastAsia="MinionPro-Regular"/>
        </w:rPr>
      </w:r>
      <w:r>
        <w:rPr>
          <w:rFonts w:eastAsia="MinionPro-Regular"/>
        </w:rPr>
        <w:fldChar w:fldCharType="separate"/>
      </w:r>
      <w:r w:rsidR="005B484E">
        <w:t xml:space="preserve">Рисунок </w:t>
      </w:r>
      <w:r w:rsidR="005B484E">
        <w:rPr>
          <w:noProof/>
        </w:rPr>
        <w:t>57</w:t>
      </w:r>
      <w:r>
        <w:rPr>
          <w:rFonts w:eastAsia="MinionPro-Regular"/>
        </w:rPr>
        <w:fldChar w:fldCharType="end"/>
      </w:r>
      <w:r w:rsidRPr="00333611">
        <w:rPr>
          <w:rFonts w:eastAsia="MinionPro-Regular"/>
        </w:rPr>
        <w:t>). Кроме этого, обеспечена возможность приема ЭКГ, переданных из различных точек Волгоградской области.</w:t>
      </w:r>
    </w:p>
    <w:p w14:paraId="6EDEBBC4" w14:textId="77777777" w:rsidR="00AA5E17" w:rsidRDefault="00AA5E17" w:rsidP="00AA5E17">
      <w:pPr>
        <w:autoSpaceDE w:val="0"/>
        <w:autoSpaceDN w:val="0"/>
        <w:adjustRightInd w:val="0"/>
        <w:rPr>
          <w:rFonts w:eastAsia="MinionPro-Regular"/>
        </w:rPr>
      </w:pPr>
    </w:p>
    <w:p w14:paraId="71D633BA" w14:textId="77777777" w:rsidR="00AA5E17" w:rsidRDefault="00AA5E17" w:rsidP="00AA5E17">
      <w:pPr>
        <w:autoSpaceDE w:val="0"/>
        <w:autoSpaceDN w:val="0"/>
        <w:adjustRightInd w:val="0"/>
        <w:rPr>
          <w:rFonts w:eastAsia="MinionPro-Regular"/>
        </w:rPr>
      </w:pPr>
    </w:p>
    <w:p w14:paraId="418B6B91" w14:textId="77777777" w:rsidR="00AA5E17" w:rsidRDefault="00AA5E17" w:rsidP="00AA5E17">
      <w:pPr>
        <w:autoSpaceDE w:val="0"/>
        <w:autoSpaceDN w:val="0"/>
        <w:adjustRightInd w:val="0"/>
        <w:ind w:firstLine="0"/>
        <w:jc w:val="center"/>
        <w:rPr>
          <w:rFonts w:eastAsia="MinionPro-Regular"/>
        </w:rPr>
      </w:pPr>
      <w:r>
        <w:rPr>
          <w:noProof/>
          <w:lang w:eastAsia="ru-RU"/>
        </w:rPr>
        <w:drawing>
          <wp:inline distT="0" distB="0" distL="0" distR="0" wp14:anchorId="2D77DE95" wp14:editId="6AA2CB33">
            <wp:extent cx="5943600" cy="70580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43600" cy="7058025"/>
                    </a:xfrm>
                    <a:prstGeom prst="rect">
                      <a:avLst/>
                    </a:prstGeom>
                    <a:noFill/>
                    <a:ln>
                      <a:noFill/>
                    </a:ln>
                  </pic:spPr>
                </pic:pic>
              </a:graphicData>
            </a:graphic>
          </wp:inline>
        </w:drawing>
      </w:r>
    </w:p>
    <w:p w14:paraId="1CAA8367" w14:textId="77777777" w:rsidR="00AA5E17" w:rsidRDefault="00AA5E17" w:rsidP="00AA5E17">
      <w:pPr>
        <w:pStyle w:val="ab"/>
        <w:rPr>
          <w:rFonts w:eastAsia="MinionPro-Regular"/>
        </w:rPr>
      </w:pPr>
      <w:bookmarkStart w:id="160" w:name="_Ref467506851"/>
      <w:r>
        <w:lastRenderedPageBreak/>
        <w:t xml:space="preserve">Рисунок </w:t>
      </w:r>
      <w:r w:rsidR="009F15B4">
        <w:fldChar w:fldCharType="begin"/>
      </w:r>
      <w:r w:rsidR="009F15B4">
        <w:instrText xml:space="preserve"> SEQ Рисунок \* ARABIC </w:instrText>
      </w:r>
      <w:r w:rsidR="009F15B4">
        <w:fldChar w:fldCharType="separate"/>
      </w:r>
      <w:r w:rsidR="005B484E">
        <w:rPr>
          <w:noProof/>
        </w:rPr>
        <w:t>57</w:t>
      </w:r>
      <w:r w:rsidR="009F15B4">
        <w:rPr>
          <w:noProof/>
        </w:rPr>
        <w:fldChar w:fldCharType="end"/>
      </w:r>
      <w:bookmarkEnd w:id="160"/>
      <w:r>
        <w:t xml:space="preserve">. </w:t>
      </w:r>
      <w:r w:rsidRPr="003A4067">
        <w:t>Конфигурация системы Easy ECG, установленной в РКНПК</w:t>
      </w:r>
    </w:p>
    <w:p w14:paraId="547FC535" w14:textId="77777777" w:rsidR="00AA5E17" w:rsidRPr="00333611" w:rsidRDefault="00AA5E17" w:rsidP="00AA5E17">
      <w:pPr>
        <w:autoSpaceDE w:val="0"/>
        <w:autoSpaceDN w:val="0"/>
        <w:adjustRightInd w:val="0"/>
        <w:rPr>
          <w:rFonts w:eastAsia="MinionPro-Regular"/>
        </w:rPr>
      </w:pPr>
      <w:r w:rsidRPr="00333611">
        <w:rPr>
          <w:rFonts w:eastAsia="MinionPro-Regular"/>
        </w:rPr>
        <w:t>Другой вариант дистанционной регистрации ЭКГ - регистрация в палатах в пределах лечебно-профилактического учреждения (ЛПУ), в котором установлена централизованная система приёма, архивирования и анализа ЭКГ (ЦСАЭ). ЭКГ передается по беспроводной компьютерной сети (</w:t>
      </w:r>
      <w:r w:rsidRPr="00333611">
        <w:rPr>
          <w:rFonts w:eastAsia="MinionPro-Regular"/>
          <w:i/>
        </w:rPr>
        <w:t>WiFi</w:t>
      </w:r>
      <w:r w:rsidRPr="00333611">
        <w:rPr>
          <w:rFonts w:eastAsia="MinionPro-Regular"/>
        </w:rPr>
        <w:t>). К настоящему времени накоплен практический опыт использования МР на базе нетбука для регистрации  и передачи ЭКГ в РКНПК из разных точек Москвы и Московской области. ЭКГ передавались через мобильный интернет и по проводным телефонным линиям (цифровым образом).</w:t>
      </w:r>
    </w:p>
    <w:p w14:paraId="44BD6456" w14:textId="77777777" w:rsidR="00AA5E17" w:rsidRPr="00333611" w:rsidRDefault="00AA5E17" w:rsidP="00AA5E17">
      <w:pPr>
        <w:autoSpaceDE w:val="0"/>
        <w:autoSpaceDN w:val="0"/>
        <w:adjustRightInd w:val="0"/>
        <w:rPr>
          <w:rFonts w:eastAsia="MinionPro-Regular"/>
        </w:rPr>
      </w:pPr>
      <w:r w:rsidRPr="00333611">
        <w:rPr>
          <w:rFonts w:eastAsia="MinionPro-Regular"/>
        </w:rPr>
        <w:t>Третий вариант использования дистанционной регистрации ЭКГ – передача в РКНПК записей ЭКГ, полученных в другом ЛПУ. В данном случае записи  передаются из ЦСАЭ, установленной в поликлинике ЦРБ  г. Урюпинска. Такая передача ЭКГ открывает дополнительные возможности для консультаций между специалистами, находящимися на любом удалении друг от друга. Врачами отмечено, что все записи ЭКГ, поступившие в систему, одинаково хорошего качества. Записи, сделанные дистанционно, ничем не отличаются от ЭКГ, полученных традиционным образом в кабинете ФД. Потенциальная пропускная способность системы составляет не менее 300 ЭКГ в день, т.е. в среднем по 30 ЭКГ на одно РМ врача.</w:t>
      </w:r>
    </w:p>
    <w:p w14:paraId="30BF082A" w14:textId="77777777" w:rsidR="00AA5E17" w:rsidRPr="00333611" w:rsidRDefault="00AA5E17" w:rsidP="00AA5E17">
      <w:pPr>
        <w:autoSpaceDE w:val="0"/>
        <w:autoSpaceDN w:val="0"/>
        <w:adjustRightInd w:val="0"/>
        <w:ind w:firstLine="709"/>
        <w:rPr>
          <w:iCs/>
        </w:rPr>
      </w:pPr>
      <w:r w:rsidRPr="00333611">
        <w:rPr>
          <w:iCs/>
        </w:rPr>
        <w:t>Выделим об</w:t>
      </w:r>
      <w:r>
        <w:rPr>
          <w:iCs/>
        </w:rPr>
        <w:t xml:space="preserve">щие принципы, которые заложены </w:t>
      </w:r>
      <w:r w:rsidRPr="00333611">
        <w:rPr>
          <w:iCs/>
        </w:rPr>
        <w:t>при построении системы дистанционной регистрации и централизованного анализа ЭКГ.</w:t>
      </w:r>
    </w:p>
    <w:p w14:paraId="2BA913B1" w14:textId="77777777" w:rsidR="00AA5E17" w:rsidRPr="00333611" w:rsidRDefault="00AA5E17" w:rsidP="00AA5E17">
      <w:pPr>
        <w:autoSpaceDE w:val="0"/>
        <w:autoSpaceDN w:val="0"/>
        <w:adjustRightInd w:val="0"/>
        <w:rPr>
          <w:rFonts w:eastAsia="MinionPro-Regular"/>
        </w:rPr>
      </w:pPr>
      <w:r w:rsidRPr="00333611">
        <w:rPr>
          <w:rFonts w:eastAsia="MinionPro-Regular"/>
        </w:rPr>
        <w:t>Система дистанционной регистрации и централизованного анализа ЭКГ</w:t>
      </w:r>
      <w:r>
        <w:rPr>
          <w:rFonts w:eastAsia="MinionPro-Regular"/>
        </w:rPr>
        <w:t xml:space="preserve"> </w:t>
      </w:r>
      <w:r w:rsidRPr="00333611">
        <w:rPr>
          <w:rFonts w:eastAsia="MinionPro-Regular"/>
        </w:rPr>
        <w:t xml:space="preserve">состоит из </w:t>
      </w:r>
      <w:r w:rsidRPr="00333611">
        <w:rPr>
          <w:rFonts w:eastAsia="MinionPro-Regular"/>
          <w:i/>
        </w:rPr>
        <w:t>регистрирующего блока</w:t>
      </w:r>
      <w:r w:rsidRPr="00333611">
        <w:rPr>
          <w:rFonts w:eastAsia="MinionPro-Regular"/>
        </w:rPr>
        <w:t xml:space="preserve"> (приборов, регистрирующих ЭКГ и передающих ЭКГ в ЦСАЭ) и </w:t>
      </w:r>
      <w:r w:rsidRPr="00333611">
        <w:rPr>
          <w:rFonts w:eastAsia="MinionPro-Regular"/>
          <w:i/>
        </w:rPr>
        <w:t>анализирующего блока</w:t>
      </w:r>
      <w:r w:rsidRPr="00333611">
        <w:rPr>
          <w:rFonts w:eastAsia="MinionPro-Regular"/>
        </w:rPr>
        <w:t xml:space="preserve"> (т.е. собственно ЦСАЭ). Регистрирующий блок содержит МР, передающие ЭКГ в ЦСАЭ дистанционно, и (или) стационарные компьютерные электрокардиографы, подключенные непосредственно к ЦСАЭ. МР, используемые для дистанционной передачи ЭКГ, - это компактные и несложные в управлении устройства, с помощью которых можно зарегистрировать и сохранить ЭКГ, а затем передать её для дальнейшего анализа по различным каналам связи. </w:t>
      </w:r>
    </w:p>
    <w:p w14:paraId="10653E60" w14:textId="77777777" w:rsidR="00AA5E17" w:rsidRPr="00333611" w:rsidRDefault="00AA5E17" w:rsidP="00AA5E17">
      <w:pPr>
        <w:autoSpaceDE w:val="0"/>
        <w:autoSpaceDN w:val="0"/>
        <w:adjustRightInd w:val="0"/>
        <w:rPr>
          <w:rFonts w:eastAsia="MinionPro-Regular"/>
        </w:rPr>
      </w:pPr>
      <w:r w:rsidRPr="00333611">
        <w:rPr>
          <w:rFonts w:eastAsia="MinionPro-Regular"/>
        </w:rPr>
        <w:t>Основным каналом для передачи дистанционно зарегистрированных ЭКГ является мобильный Интернет. Для выхода в Интернет используется внешний интернет-модем или встроенный в прибор блок с сим</w:t>
      </w:r>
      <w:r>
        <w:rPr>
          <w:rFonts w:eastAsia="MinionPro-Regular"/>
        </w:rPr>
        <w:t>-</w:t>
      </w:r>
      <w:r w:rsidRPr="00333611">
        <w:rPr>
          <w:rFonts w:eastAsia="MinionPro-Regular"/>
        </w:rPr>
        <w:t xml:space="preserve">картой. При регистрации в палатах крупного стационара предпочтительнее использовать беспроводной доступ к локальной компьютерной сети этого ЛПУ (если таковая имеется). Применяемые в системе МР состоят из компактного цифрового кардиоусилителя и компьютерного блока. Последний может быть смартфоном, планшетным компьютером или нетбуком. Для регистрации ЭКГ на месте анализа используются стационарные компьютерные электрокардиографы, передающие ЭКГ непосредственно  в ЦСАЭ по проводной компьютерной сети. При отсутствии таковой в ЛПУ сетевое соединение осуществляет поставщик </w:t>
      </w:r>
      <w:r w:rsidRPr="00333611">
        <w:rPr>
          <w:rFonts w:eastAsia="MinionPro-Regular"/>
        </w:rPr>
        <w:lastRenderedPageBreak/>
        <w:t>системы. Эти приборы, как и МР, включают кардиоусилитель и компьютерный блок. Последний может представлять собой обычный персональный компьютер (ПК).</w:t>
      </w:r>
    </w:p>
    <w:p w14:paraId="1716B0E2" w14:textId="77777777" w:rsidR="00AA5E17" w:rsidRPr="00333611" w:rsidRDefault="00AA5E17" w:rsidP="00AA5E17">
      <w:pPr>
        <w:autoSpaceDE w:val="0"/>
        <w:autoSpaceDN w:val="0"/>
        <w:adjustRightInd w:val="0"/>
        <w:rPr>
          <w:rFonts w:eastAsia="MinionPro-Regular"/>
        </w:rPr>
      </w:pPr>
      <w:r w:rsidRPr="00333611">
        <w:rPr>
          <w:rFonts w:eastAsia="MinionPro-Regular"/>
        </w:rPr>
        <w:t>Как отмечалось выше, ЦСАЭ состоит из центрального блока, прини-мающего и архивирующего ЭКГ, и ряда автоматизированных рабочих мест врачей, подключенных к центральному блоку и работающих согласованно. Компьютер центрального блока содержит систему жестких дисков повышенной ёмкости с защитным дублированием информации. ПО, установленное на РМ врачей, позволяет им анализировать поступающие записи ЭКГ и быстро создавать заключение врача в электронном виде. Компьютер РМ врача оснащается широкоформатным дисплеем и принтером. Архивирование ЭКГ и доступ к записям ЭКГ для анализа и сохранения врачебного заключения с РМ врачей организованы одинаково, вне зависимости от источника поступления ЭКГ. Различные блоки системы могут быть объединены. Например, в Урюпинской поликлинике один компьютер является центральным блоком, РМ врача и компьютерным электрокардиографом одновременно. В РКНПК центральный блок ЦСАЭ совмещен с компьютерным электрокардиографом.</w:t>
      </w:r>
    </w:p>
    <w:p w14:paraId="5C8C96EE" w14:textId="77777777" w:rsidR="00AA5E17" w:rsidRPr="00333611" w:rsidRDefault="00AA5E17" w:rsidP="00AA5E17">
      <w:pPr>
        <w:autoSpaceDE w:val="0"/>
        <w:autoSpaceDN w:val="0"/>
        <w:adjustRightInd w:val="0"/>
        <w:rPr>
          <w:iCs/>
        </w:rPr>
      </w:pPr>
      <w:r w:rsidRPr="00333611">
        <w:rPr>
          <w:iCs/>
        </w:rPr>
        <w:t>Укажем состав системы Easy ECG, установленной в четырех ЛПУ Волгоградской области.</w:t>
      </w:r>
    </w:p>
    <w:p w14:paraId="18871795"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истема выполнена в следующей конфигурации:</w:t>
      </w:r>
    </w:p>
    <w:p w14:paraId="11A070EB"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i/>
        </w:rPr>
        <w:t>• блок регистрации ЭКГ:</w:t>
      </w:r>
    </w:p>
    <w:p w14:paraId="5318AD47"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стационарных кардиорегистраторов – 2</w:t>
      </w:r>
    </w:p>
    <w:p w14:paraId="74BC68B0" w14:textId="77777777" w:rsidR="00AA5E17" w:rsidRPr="00AE2ABE" w:rsidRDefault="00AA5E17" w:rsidP="00AA5E17">
      <w:pPr>
        <w:autoSpaceDE w:val="0"/>
        <w:autoSpaceDN w:val="0"/>
        <w:adjustRightInd w:val="0"/>
        <w:ind w:left="709"/>
        <w:rPr>
          <w:rFonts w:eastAsia="MinionPro-Regular"/>
        </w:rPr>
      </w:pPr>
      <w:r w:rsidRPr="00AE2ABE">
        <w:rPr>
          <w:rFonts w:eastAsia="MinionPro-Regular"/>
        </w:rPr>
        <w:t>(в ЦРБ г. Урюпинска, в поликлинике ЦРБ г. Урюпинска);</w:t>
      </w:r>
    </w:p>
    <w:p w14:paraId="7B09175A"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МР для дистанционной регистрации ЭКГ (на базе нетбука) – 2</w:t>
      </w:r>
    </w:p>
    <w:p w14:paraId="26D1DBCC"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в Михайловской СУБ и в ФАП Урюпинского района);</w:t>
      </w:r>
    </w:p>
    <w:p w14:paraId="5BE9DD93"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 xml:space="preserve">блок приема и анализа ЭКГ в ЦРБ г. Урюпинска (ЦСАЭ); </w:t>
      </w:r>
      <w:r w:rsidRPr="00333611">
        <w:rPr>
          <w:rFonts w:eastAsia="MinionPro-Regular"/>
        </w:rPr>
        <w:t>при этом центральный блок приема ЭКГ и РМ врача (на одном компьютере) (совмещен со стационарным кардиорегистратором; предусмотрен режим передачи ЭКГ в ЦСАЭ поликлиники ЦРБ г. Урюпинска);</w:t>
      </w:r>
    </w:p>
    <w:p w14:paraId="35E640A5"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 </w:t>
      </w:r>
      <w:r w:rsidRPr="00333611">
        <w:rPr>
          <w:rFonts w:eastAsia="MinionPro-Regular"/>
          <w:i/>
        </w:rPr>
        <w:t>блок приема и анализа ЭКГ в поликлинике ЦРБ</w:t>
      </w:r>
      <w:r w:rsidRPr="00333611">
        <w:rPr>
          <w:rFonts w:eastAsia="MinionPro-Regular"/>
        </w:rPr>
        <w:t xml:space="preserve"> г. Урюпинска (ЦСАЭ):</w:t>
      </w:r>
    </w:p>
    <w:p w14:paraId="5D4AD786" w14:textId="77777777" w:rsidR="00AA5E17" w:rsidRPr="00333611" w:rsidRDefault="00AA5E17" w:rsidP="00AA5E17">
      <w:pPr>
        <w:autoSpaceDE w:val="0"/>
        <w:autoSpaceDN w:val="0"/>
        <w:adjustRightInd w:val="0"/>
        <w:rPr>
          <w:rFonts w:eastAsia="MinionPro-Regular"/>
        </w:rPr>
      </w:pPr>
      <w:r w:rsidRPr="00333611">
        <w:rPr>
          <w:rFonts w:eastAsia="MinionPro-Regular"/>
        </w:rPr>
        <w:t>центральный блок приема ЭКГ и РМ врача выполнен на одном компьютере (совмещен со стационарным кардиорегистратором; имеется режим передачи ЭКГ в ЦСАЭ РКНПК).</w:t>
      </w:r>
    </w:p>
    <w:p w14:paraId="1B3B2ADD" w14:textId="77777777" w:rsidR="00AA5E17" w:rsidRPr="00333611" w:rsidRDefault="00AA5E17" w:rsidP="00AA5E17">
      <w:pPr>
        <w:autoSpaceDE w:val="0"/>
        <w:autoSpaceDN w:val="0"/>
        <w:adjustRightInd w:val="0"/>
        <w:ind w:firstLine="709"/>
        <w:rPr>
          <w:rFonts w:eastAsia="MinionPro-Regular"/>
          <w:i/>
        </w:rPr>
      </w:pPr>
      <w:r w:rsidRPr="00333611">
        <w:rPr>
          <w:rFonts w:eastAsia="MinionPro-Regular"/>
        </w:rPr>
        <w:t>ЭКГ из ФАПа и сельского стационара передаются в поликлинику (днем) и в больницу (ночью) г. Урюпинска. ЭКГ из больницы г. Урюпинска могут передаваться в ЦСАЭ поликлиники (временно, до совмещения обоих ЦСАЭ в одну). ЭКГ из поликлиники передаются (выборочно) в Москву в ЦСАЭ РКНПК. Общая схема системы представлена на р</w:t>
      </w:r>
      <w:r w:rsidRPr="00333611">
        <w:rPr>
          <w:rFonts w:eastAsia="MinionPro-Regular"/>
          <w:bCs/>
          <w:iCs/>
        </w:rPr>
        <w:t>ис</w:t>
      </w:r>
      <w:r>
        <w:rPr>
          <w:rFonts w:eastAsia="MinionPro-Regular"/>
          <w:bCs/>
          <w:iCs/>
        </w:rPr>
        <w:t>унке</w:t>
      </w:r>
      <w:r w:rsidRPr="00333611">
        <w:rPr>
          <w:rFonts w:eastAsia="MinionPro-Regular"/>
          <w:bCs/>
          <w:iCs/>
        </w:rPr>
        <w:t xml:space="preserve"> </w:t>
      </w:r>
      <w:r>
        <w:rPr>
          <w:rFonts w:eastAsia="MinionPro-Regular"/>
          <w:bCs/>
          <w:iCs/>
        </w:rPr>
        <w:t>1</w:t>
      </w:r>
      <w:r w:rsidRPr="00333611">
        <w:rPr>
          <w:rFonts w:eastAsia="MinionPro-Regular"/>
          <w:bCs/>
          <w:iCs/>
        </w:rPr>
        <w:t>.4.</w:t>
      </w:r>
    </w:p>
    <w:p w14:paraId="47E82B70" w14:textId="77777777" w:rsidR="00AA5E17" w:rsidRPr="00333611" w:rsidRDefault="00AA5E17" w:rsidP="00AA5E17">
      <w:pPr>
        <w:autoSpaceDE w:val="0"/>
        <w:autoSpaceDN w:val="0"/>
        <w:adjustRightInd w:val="0"/>
        <w:ind w:firstLine="709"/>
        <w:rPr>
          <w:iCs/>
        </w:rPr>
      </w:pPr>
      <w:r w:rsidRPr="00333611">
        <w:rPr>
          <w:iCs/>
        </w:rPr>
        <w:t xml:space="preserve">Рассмотрим основные </w:t>
      </w:r>
      <w:r>
        <w:rPr>
          <w:iCs/>
        </w:rPr>
        <w:t xml:space="preserve"> </w:t>
      </w:r>
      <w:r w:rsidRPr="00333611">
        <w:rPr>
          <w:iCs/>
        </w:rPr>
        <w:t xml:space="preserve">модули </w:t>
      </w:r>
      <w:r>
        <w:rPr>
          <w:iCs/>
        </w:rPr>
        <w:t xml:space="preserve"> </w:t>
      </w:r>
      <w:r w:rsidRPr="00333611">
        <w:rPr>
          <w:iCs/>
        </w:rPr>
        <w:t xml:space="preserve">системы </w:t>
      </w:r>
      <w:r>
        <w:rPr>
          <w:iCs/>
        </w:rPr>
        <w:t xml:space="preserve"> </w:t>
      </w:r>
      <w:r w:rsidRPr="00333611">
        <w:rPr>
          <w:iCs/>
        </w:rPr>
        <w:t xml:space="preserve">дистанционной </w:t>
      </w:r>
      <w:r>
        <w:rPr>
          <w:iCs/>
        </w:rPr>
        <w:t xml:space="preserve"> </w:t>
      </w:r>
      <w:r w:rsidRPr="00333611">
        <w:rPr>
          <w:iCs/>
        </w:rPr>
        <w:t xml:space="preserve">регистрации и </w:t>
      </w:r>
      <w:r>
        <w:rPr>
          <w:iCs/>
        </w:rPr>
        <w:t xml:space="preserve">  </w:t>
      </w:r>
    </w:p>
    <w:p w14:paraId="30D748A5" w14:textId="77777777" w:rsidR="00AA5E17" w:rsidRPr="00333611" w:rsidRDefault="00AA5E17" w:rsidP="00AA5E17">
      <w:pPr>
        <w:autoSpaceDE w:val="0"/>
        <w:autoSpaceDN w:val="0"/>
        <w:adjustRightInd w:val="0"/>
        <w:rPr>
          <w:iCs/>
        </w:rPr>
      </w:pPr>
      <w:r w:rsidRPr="00333611">
        <w:rPr>
          <w:iCs/>
        </w:rPr>
        <w:t>централизованного анализа ЭКГ, их у</w:t>
      </w:r>
      <w:r>
        <w:rPr>
          <w:iCs/>
        </w:rPr>
        <w:t>стройство и возможности [43</w:t>
      </w:r>
      <w:r w:rsidRPr="00333611">
        <w:rPr>
          <w:iCs/>
        </w:rPr>
        <w:t>].</w:t>
      </w:r>
    </w:p>
    <w:p w14:paraId="4E0ABD6E" w14:textId="77777777" w:rsidR="00AA5E17" w:rsidRPr="00333611" w:rsidRDefault="00AA5E17" w:rsidP="00AA5E17">
      <w:pPr>
        <w:autoSpaceDE w:val="0"/>
        <w:autoSpaceDN w:val="0"/>
        <w:adjustRightInd w:val="0"/>
        <w:ind w:firstLine="709"/>
        <w:rPr>
          <w:rFonts w:eastAsia="MinionPro-Regular"/>
        </w:rPr>
      </w:pPr>
      <w:r w:rsidRPr="00333611">
        <w:rPr>
          <w:rFonts w:eastAsia="MinionPro-Regular"/>
        </w:rPr>
        <w:t xml:space="preserve">Все кардиорегистраторы (мобильные и стационарные) в системе Easy ECG включают компактные цифровые усилители и компьютерные модули. Цифровой усилитель переводит </w:t>
      </w:r>
      <w:r w:rsidRPr="00333611">
        <w:rPr>
          <w:rFonts w:eastAsia="MinionPro-Regular"/>
        </w:rPr>
        <w:lastRenderedPageBreak/>
        <w:t>электрический сигнал ЭКГ в цифровую форму и передает его в компьютерный модуль. Последний может быть смартфоном, планшетным компьютером, нетбуком или стационарным компьютером, в зависимости от назначения кардиорегистратора. Все компьютерные модули кардиорегистраторов управляются программным обеспечением Easy ECG для регистрации, архивирования и анализа ЭКГ (разработка компании АТЕС МЕДИКА, Россия). Все МР могут передавать ЭКГ цифровым образом по различным каналам связи. При поступлении ЭКГ в ЦСАЭ на МР передается подтверждение того, что ЭКГ принята и, после анализа ЭКГ, врачебное заключение. Как показала практика, качество дистанционно  зарегистрированных записей не отличается от качества ЭКГ, полученных при обычной регистрации.</w:t>
      </w:r>
    </w:p>
    <w:p w14:paraId="0D11F67D" w14:textId="77777777" w:rsidR="00AA5E17" w:rsidRPr="00333611" w:rsidRDefault="00AA5E17" w:rsidP="00AA5E17">
      <w:pPr>
        <w:autoSpaceDE w:val="0"/>
        <w:autoSpaceDN w:val="0"/>
        <w:adjustRightInd w:val="0"/>
        <w:spacing w:line="240" w:lineRule="auto"/>
        <w:ind w:left="1135" w:hanging="1135"/>
        <w:rPr>
          <w:rFonts w:eastAsia="MinionPro-Regular"/>
        </w:rPr>
      </w:pPr>
      <w:r>
        <w:rPr>
          <w:rFonts w:eastAsia="Calibri"/>
          <w:noProof/>
          <w:lang w:eastAsia="ru-RU"/>
        </w:rPr>
        <mc:AlternateContent>
          <mc:Choice Requires="wpg">
            <w:drawing>
              <wp:anchor distT="0" distB="0" distL="114300" distR="114300" simplePos="0" relativeHeight="251878400" behindDoc="0" locked="0" layoutInCell="1" allowOverlap="1" wp14:anchorId="025A51E7" wp14:editId="5E04AD62">
                <wp:simplePos x="0" y="0"/>
                <wp:positionH relativeFrom="column">
                  <wp:posOffset>3907155</wp:posOffset>
                </wp:positionH>
                <wp:positionV relativeFrom="paragraph">
                  <wp:posOffset>4150995</wp:posOffset>
                </wp:positionV>
                <wp:extent cx="1637030" cy="1073785"/>
                <wp:effectExtent l="0" t="0" r="20320" b="12065"/>
                <wp:wrapNone/>
                <wp:docPr id="91" name="Группа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7030" cy="1073785"/>
                          <a:chOff x="7429" y="8637"/>
                          <a:chExt cx="2578" cy="1691"/>
                        </a:xfrm>
                      </wpg:grpSpPr>
                      <wps:wsp>
                        <wps:cNvPr id="101" name="Rectangle 60"/>
                        <wps:cNvSpPr>
                          <a:spLocks noChangeArrowheads="1"/>
                        </wps:cNvSpPr>
                        <wps:spPr bwMode="auto">
                          <a:xfrm>
                            <a:off x="7429" y="9206"/>
                            <a:ext cx="2578" cy="1122"/>
                          </a:xfrm>
                          <a:prstGeom prst="rect">
                            <a:avLst/>
                          </a:prstGeom>
                          <a:solidFill>
                            <a:srgbClr val="D8D8D8"/>
                          </a:solidFill>
                          <a:ln w="9525">
                            <a:solidFill>
                              <a:srgbClr val="000000"/>
                            </a:solidFill>
                            <a:miter lim="800000"/>
                            <a:headEnd/>
                            <a:tailEnd/>
                          </a:ln>
                        </wps:spPr>
                        <wps:txbx>
                          <w:txbxContent>
                            <w:p w14:paraId="0D42FB6B" w14:textId="77777777" w:rsidR="007F0983" w:rsidRPr="00896FC8" w:rsidRDefault="007F0983" w:rsidP="00AA5E17">
                              <w:pPr>
                                <w:spacing w:line="240" w:lineRule="auto"/>
                                <w:jc w:val="center"/>
                                <w:rPr>
                                  <w:szCs w:val="24"/>
                                </w:rPr>
                              </w:pPr>
                              <w:r w:rsidRPr="00896FC8">
                                <w:rPr>
                                  <w:szCs w:val="24"/>
                                </w:rPr>
                                <w:t xml:space="preserve">Передача ЭКГ </w:t>
                              </w:r>
                            </w:p>
                            <w:p w14:paraId="5DB3F516" w14:textId="77777777" w:rsidR="007F0983" w:rsidRPr="00896FC8" w:rsidRDefault="007F0983" w:rsidP="00AA5E17">
                              <w:pPr>
                                <w:spacing w:line="240" w:lineRule="auto"/>
                                <w:jc w:val="center"/>
                                <w:rPr>
                                  <w:szCs w:val="24"/>
                                </w:rPr>
                              </w:pPr>
                              <w:r w:rsidRPr="00896FC8">
                                <w:rPr>
                                  <w:szCs w:val="24"/>
                                </w:rPr>
                                <w:t>в Москву в СЦАЭ РКНПК</w:t>
                              </w:r>
                            </w:p>
                          </w:txbxContent>
                        </wps:txbx>
                        <wps:bodyPr rot="0" vert="horz" wrap="square" lIns="91440" tIns="45720" rIns="91440" bIns="45720" anchor="t" anchorCtr="0" upright="1">
                          <a:noAutofit/>
                        </wps:bodyPr>
                      </wps:wsp>
                      <wps:wsp>
                        <wps:cNvPr id="102" name="AutoShape 61"/>
                        <wps:cNvCnPr>
                          <a:cxnSpLocks noChangeShapeType="1"/>
                        </wps:cNvCnPr>
                        <wps:spPr bwMode="auto">
                          <a:xfrm>
                            <a:off x="8721" y="8637"/>
                            <a:ext cx="0" cy="569"/>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5A51E7" id="Группа 91" o:spid="_x0000_s1079" style="position:absolute;left:0;text-align:left;margin-left:307.65pt;margin-top:326.85pt;width:128.9pt;height:84.55pt;z-index:251878400;mso-position-horizontal-relative:text;mso-position-vertical-relative:text" coordorigin="7429,8637" coordsize="2578,1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">
                <v:rect id="Rectangle 60" o:spid="_x0000_s1080" style="position:absolute;left:7429;top:9206;width:2578;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6VhcQA&#10;AADcAAAADwAAAGRycy9kb3ducmV2LnhtbERPTWvCQBC9F/oflil4azZqKRLdBBGkBXuwtrUeh+yY&#10;RLOzIbvG6K/vCgVv83ifM8t6U4uOWldZVjCMYhDEudUVFwq+v5bPExDOI2usLZOCCznI0seHGSba&#10;nvmTuo0vRAhhl6CC0vsmkdLlJRl0kW2IA7e3rUEfYFtI3eI5hJtajuL4VRqsODSU2NCipPy4ORkF&#10;HxpX2/o6/3FvTbce/65ftofJTqnBUz+fgvDU+7v43/2uw/x4CLdnwgU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lYXEAAAA3AAAAA8AAAAAAAAAAAAAAAAAmAIAAGRycy9k&#10;b3ducmV2LnhtbFBLBQYAAAAABAAEAPUAAACJAwAAAAA=&#10;" fillcolor="#d8d8d8">
                  <v:textbox>
                    <w:txbxContent>
                      <w:p w14:paraId="0D42FB6B" w14:textId="77777777" w:rsidR="007F0983" w:rsidRPr="00896FC8" w:rsidRDefault="007F0983" w:rsidP="00AA5E17">
                        <w:pPr>
                          <w:spacing w:line="240" w:lineRule="auto"/>
                          <w:jc w:val="center"/>
                          <w:rPr>
                            <w:szCs w:val="24"/>
                          </w:rPr>
                        </w:pPr>
                        <w:r w:rsidRPr="00896FC8">
                          <w:rPr>
                            <w:szCs w:val="24"/>
                          </w:rPr>
                          <w:t xml:space="preserve">Передача ЭКГ </w:t>
                        </w:r>
                      </w:p>
                      <w:p w14:paraId="5DB3F516" w14:textId="77777777" w:rsidR="007F0983" w:rsidRPr="00896FC8" w:rsidRDefault="007F0983" w:rsidP="00AA5E17">
                        <w:pPr>
                          <w:spacing w:line="240" w:lineRule="auto"/>
                          <w:jc w:val="center"/>
                          <w:rPr>
                            <w:szCs w:val="24"/>
                          </w:rPr>
                        </w:pPr>
                        <w:r w:rsidRPr="00896FC8">
                          <w:rPr>
                            <w:szCs w:val="24"/>
                          </w:rPr>
                          <w:t>в Москву в СЦАЭ РКНПК</w:t>
                        </w:r>
                      </w:p>
                    </w:txbxContent>
                  </v:textbox>
                </v:rect>
                <v:shape id="AutoShape 61" o:spid="_x0000_s1081" type="#_x0000_t32" style="position:absolute;left:8721;top:8637;width:0;height:5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J7MEAAADcAAAADwAAAGRycy9kb3ducmV2LnhtbERPS2sCMRC+F/wPYQRvNbsKpWyNYgUf&#10;1+rS87CZbrbdTOImuuu/N4LQ23x8z1msBtuKK3Whcawgn2YgiCunG64VlKft6zuIEJE1to5JwY0C&#10;rJajlwUW2vX8RddjrEUK4VCgAhOjL6QMlSGLYeo8ceJ+XGcxJtjVUnfYp3DbylmWvUmLDacGg542&#10;hqq/48Uq8OXc5evzbb+tTsaXff79Of/dKTUZD+sPEJGG+C9+ug86zc9m8HgmXS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fonswQAAANwAAAAPAAAAAAAAAAAAAAAA&#10;AKECAABkcnMvZG93bnJldi54bWxQSwUGAAAAAAQABAD5AAAAjwMAAAAA&#10;" strokeweight="1pt">
                  <v:stroke endarrow="block"/>
                </v:shape>
              </v:group>
            </w:pict>
          </mc:Fallback>
        </mc:AlternateContent>
      </w:r>
      <w:r>
        <w:rPr>
          <w:noProof/>
          <w:lang w:eastAsia="ru-RU"/>
        </w:rPr>
        <w:drawing>
          <wp:inline distT="0" distB="0" distL="0" distR="0" wp14:anchorId="747C77B8" wp14:editId="6609CCFF">
            <wp:extent cx="5943600" cy="43243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943600" cy="4324350"/>
                    </a:xfrm>
                    <a:prstGeom prst="rect">
                      <a:avLst/>
                    </a:prstGeom>
                    <a:noFill/>
                    <a:ln>
                      <a:noFill/>
                    </a:ln>
                  </pic:spPr>
                </pic:pic>
              </a:graphicData>
            </a:graphic>
          </wp:inline>
        </w:drawing>
      </w:r>
    </w:p>
    <w:p w14:paraId="0529BE81" w14:textId="77777777" w:rsidR="00AA5E17" w:rsidRPr="00333611" w:rsidRDefault="00AA5E17" w:rsidP="00AA5E17">
      <w:pPr>
        <w:autoSpaceDE w:val="0"/>
        <w:autoSpaceDN w:val="0"/>
        <w:adjustRightInd w:val="0"/>
        <w:spacing w:line="240" w:lineRule="auto"/>
        <w:ind w:left="1135"/>
        <w:rPr>
          <w:rFonts w:eastAsia="MinionPro-Regular"/>
        </w:rPr>
      </w:pPr>
    </w:p>
    <w:p w14:paraId="2D7E0AF8" w14:textId="77777777" w:rsidR="00AA5E17" w:rsidRPr="00333611" w:rsidRDefault="00AA5E17" w:rsidP="00AA5E17">
      <w:pPr>
        <w:autoSpaceDE w:val="0"/>
        <w:autoSpaceDN w:val="0"/>
        <w:adjustRightInd w:val="0"/>
        <w:spacing w:line="240" w:lineRule="auto"/>
        <w:ind w:left="1135"/>
        <w:rPr>
          <w:rFonts w:eastAsia="MinionPro-Regular"/>
        </w:rPr>
      </w:pPr>
    </w:p>
    <w:p w14:paraId="57779719" w14:textId="77777777" w:rsidR="00AA5E17" w:rsidRPr="00333611" w:rsidRDefault="00AA5E17" w:rsidP="00AA5E17">
      <w:pPr>
        <w:autoSpaceDE w:val="0"/>
        <w:autoSpaceDN w:val="0"/>
        <w:adjustRightInd w:val="0"/>
        <w:spacing w:line="240" w:lineRule="auto"/>
        <w:ind w:left="1135"/>
        <w:rPr>
          <w:rFonts w:eastAsia="MinionPro-Regular"/>
        </w:rPr>
      </w:pPr>
    </w:p>
    <w:p w14:paraId="21EC6D1B" w14:textId="77777777" w:rsidR="00AA5E17" w:rsidRDefault="00AA5E17" w:rsidP="00AA5E17">
      <w:pPr>
        <w:autoSpaceDE w:val="0"/>
        <w:autoSpaceDN w:val="0"/>
        <w:adjustRightInd w:val="0"/>
        <w:spacing w:line="240" w:lineRule="auto"/>
        <w:ind w:left="1134"/>
        <w:jc w:val="center"/>
      </w:pPr>
    </w:p>
    <w:p w14:paraId="0622622E" w14:textId="77777777" w:rsidR="00AA5E17" w:rsidRDefault="00AA5E17" w:rsidP="00AA5E17">
      <w:pPr>
        <w:autoSpaceDE w:val="0"/>
        <w:autoSpaceDN w:val="0"/>
        <w:adjustRightInd w:val="0"/>
        <w:spacing w:line="240" w:lineRule="auto"/>
        <w:ind w:left="1134"/>
        <w:jc w:val="center"/>
      </w:pPr>
    </w:p>
    <w:p w14:paraId="701D291E" w14:textId="77777777" w:rsidR="00AA5E17" w:rsidRDefault="00AA5E17" w:rsidP="00AA5E17">
      <w:pPr>
        <w:autoSpaceDE w:val="0"/>
        <w:autoSpaceDN w:val="0"/>
        <w:adjustRightInd w:val="0"/>
        <w:spacing w:line="240" w:lineRule="auto"/>
        <w:ind w:left="1134"/>
        <w:jc w:val="center"/>
      </w:pPr>
    </w:p>
    <w:p w14:paraId="29BF5CC2" w14:textId="77777777" w:rsidR="00AA5E17" w:rsidRDefault="00AA5E17" w:rsidP="00AA5E17">
      <w:pPr>
        <w:autoSpaceDE w:val="0"/>
        <w:autoSpaceDN w:val="0"/>
        <w:adjustRightInd w:val="0"/>
        <w:spacing w:line="240" w:lineRule="auto"/>
        <w:ind w:left="1134"/>
        <w:jc w:val="center"/>
      </w:pPr>
    </w:p>
    <w:p w14:paraId="2D5657DE" w14:textId="77777777" w:rsidR="00AA5E17" w:rsidRDefault="00AA5E17" w:rsidP="00AA5E17">
      <w:pPr>
        <w:autoSpaceDE w:val="0"/>
        <w:autoSpaceDN w:val="0"/>
        <w:adjustRightInd w:val="0"/>
        <w:spacing w:line="240" w:lineRule="auto"/>
        <w:ind w:left="1134"/>
        <w:jc w:val="center"/>
      </w:pPr>
    </w:p>
    <w:p w14:paraId="6475ADDF" w14:textId="77777777" w:rsidR="00AA5E17" w:rsidRPr="00433CE7" w:rsidRDefault="00AA5E17" w:rsidP="00AA5E17">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58</w:t>
      </w:r>
      <w:r w:rsidR="009F15B4">
        <w:rPr>
          <w:noProof/>
        </w:rPr>
        <w:fldChar w:fldCharType="end"/>
      </w:r>
      <w:r>
        <w:t xml:space="preserve">. </w:t>
      </w:r>
      <w:r w:rsidRPr="00250086">
        <w:t>Конфигурация системы Easy ECG, установленной в ЛПУ Волгоградской области</w:t>
      </w:r>
    </w:p>
    <w:p w14:paraId="119C3621" w14:textId="77777777" w:rsidR="00AA5E17" w:rsidRDefault="00AA5E17" w:rsidP="00AA5E17">
      <w:pPr>
        <w:autoSpaceDE w:val="0"/>
        <w:autoSpaceDN w:val="0"/>
        <w:adjustRightInd w:val="0"/>
        <w:ind w:firstLine="709"/>
        <w:rPr>
          <w:b/>
          <w:bCs/>
          <w:i/>
          <w:iCs/>
        </w:rPr>
      </w:pPr>
    </w:p>
    <w:p w14:paraId="30D55BF8" w14:textId="77777777" w:rsidR="00AA5E17" w:rsidRPr="00AA5E17" w:rsidRDefault="00AA5E17" w:rsidP="00AA5E17">
      <w:pPr>
        <w:autoSpaceDE w:val="0"/>
        <w:autoSpaceDN w:val="0"/>
        <w:adjustRightInd w:val="0"/>
        <w:ind w:firstLine="709"/>
        <w:rPr>
          <w:rFonts w:eastAsia="MinionPro-Regular"/>
        </w:rPr>
      </w:pPr>
      <w:r w:rsidRPr="00AA5E17">
        <w:rPr>
          <w:bCs/>
          <w:i/>
          <w:iCs/>
        </w:rPr>
        <w:lastRenderedPageBreak/>
        <w:t xml:space="preserve">Цифровой кардиоусилитель Easy ECG </w:t>
      </w:r>
      <w:r w:rsidRPr="00AA5E17">
        <w:rPr>
          <w:rFonts w:eastAsia="MinionPro-Regular"/>
        </w:rPr>
        <w:t xml:space="preserve">(ATESMEDICA device – Италия). Этот модуль передает оцифрованный сигнал ЭКГ соответствующему компьютерному модулю по проводной (порт USB) или беспроводной (Bluetooth)  связи. </w:t>
      </w:r>
    </w:p>
    <w:p w14:paraId="0435F39E" w14:textId="77777777" w:rsidR="00AA5E17" w:rsidRPr="00AA5E17" w:rsidRDefault="00AA5E17" w:rsidP="00AA5E17">
      <w:pPr>
        <w:autoSpaceDE w:val="0"/>
        <w:autoSpaceDN w:val="0"/>
        <w:adjustRightInd w:val="0"/>
        <w:ind w:firstLine="709"/>
        <w:rPr>
          <w:bCs/>
          <w:i/>
        </w:rPr>
      </w:pPr>
      <w:r w:rsidRPr="00AA5E17">
        <w:rPr>
          <w:bCs/>
          <w:i/>
        </w:rPr>
        <w:t>Стационарные кардиорегистраторы (компьютерные электрокардиографы).</w:t>
      </w:r>
    </w:p>
    <w:p w14:paraId="24CFA28E"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Указанные модули комплектуются в настольном варианте и в передвижном варианте - на специализированной тележке. Прибор на тележке включает компьютер-моноблок с сенсорным экраном и блоком бесперебойного питания. Компьютерный блок СКР оснащен полной версией ПО Easy ECG, включающей все возможности анализа ЭКГ. Возможность «нажимать на виртуальные кнопки» на сенсорном экране передвижного прибора позволяет не пользоваться клавиатурой и делает управление прибором близким к управлению классическими электрокардиографами. Автономное питание позволяет при необходимости снять ЭКГ в палатах без подключения к электросети. Прибор в настольном исполнении оснащен широкоформатным дисплеем и лазерным принтером. При использовании прибора только в режиме регистрации ЭКГ параметры программы устанавливаются так, чтобы работа с ней была рассчитана на «поточную» запись ЭКГ с минимальным числом нажатий кнопок.</w:t>
      </w:r>
    </w:p>
    <w:p w14:paraId="4C9BF73B" w14:textId="77777777" w:rsidR="00AA5E17" w:rsidRPr="00AA5E17" w:rsidRDefault="00AA5E17" w:rsidP="00AA5E17">
      <w:pPr>
        <w:autoSpaceDE w:val="0"/>
        <w:autoSpaceDN w:val="0"/>
        <w:adjustRightInd w:val="0"/>
        <w:spacing w:before="240" w:after="120"/>
        <w:ind w:firstLine="709"/>
        <w:rPr>
          <w:bCs/>
          <w:i/>
          <w:iCs/>
        </w:rPr>
      </w:pPr>
      <w:r w:rsidRPr="00AA5E17">
        <w:rPr>
          <w:bCs/>
          <w:i/>
          <w:iCs/>
        </w:rPr>
        <w:t>Мобильные (носимые) кардиорегистраторы (МР)</w:t>
      </w:r>
    </w:p>
    <w:p w14:paraId="16685D84"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Комплектация этих модулей системы Easy ECG зависит от целей их применения. Наиболее легкие и компактные варианты не обладают диагностической функциональностью и служат только для регистрации и дистанционной передачи ЭКГ. Это МР на базе смартфона (или планшетного компьютера с экраном 7 дюймов) на базе ОС Андроид. МР на базе  нетбука или «планшетника» с экраном 10 дюймов (на базе ОС Windows 7 или Windows 8) являются не только устройствами для регистрации и дистанционной передачи ЭКГ, но и полноценными диагностическими приборами. Такие МР могут быть оснащены бортовым термопринтером (ширина бумаги 80 мм или 210 мм), что превращает их в полноценные электрокардиографы с дополнительными функциональными возможностями.</w:t>
      </w:r>
    </w:p>
    <w:p w14:paraId="3CD84494" w14:textId="77777777" w:rsidR="00AA5E17" w:rsidRPr="00AA5E17" w:rsidRDefault="00AA5E17" w:rsidP="00AA5E17">
      <w:pPr>
        <w:autoSpaceDE w:val="0"/>
        <w:autoSpaceDN w:val="0"/>
        <w:adjustRightInd w:val="0"/>
        <w:ind w:firstLine="709"/>
        <w:rPr>
          <w:rFonts w:eastAsia="MinionPro-Regular"/>
        </w:rPr>
      </w:pPr>
      <w:r w:rsidRPr="00AA5E17">
        <w:rPr>
          <w:bCs/>
          <w:i/>
          <w:iCs/>
        </w:rPr>
        <w:t xml:space="preserve">МР на базе смартфона </w:t>
      </w:r>
      <w:r w:rsidRPr="00AA5E17">
        <w:rPr>
          <w:bCs/>
          <w:iCs/>
        </w:rPr>
        <w:t>ориентированы</w:t>
      </w:r>
      <w:r w:rsidRPr="00AA5E17">
        <w:rPr>
          <w:rFonts w:eastAsia="MinionPro-Regular"/>
        </w:rPr>
        <w:t xml:space="preserve"> на использование средним медперсоналом. Управление такими МР предельно упрощено и доступно каждому, кто умеет обращаться с мобильным телефоном. В РКНПК эти приборы используются для регистрации в палатах, а передача ЭКГ производится беспроводным образом (через Wi-Fi) непосредственно в локальную компьютерную сеть РКНПК. Анализ ЭКГ производится только после пересылки записи в ЦСАЭ. Возможности бортовой печати ЭКГ нет. Связь кардиоусилителя со сматрфоном – беспроводная (Bluetooth). Каналом связи для пересылки ЭКГ в ЦСАЭ может быть и мобильный Интернет (при работе на выезде или отсутствии в ЛПУ локальной компьютерной сети). Преимущества прибора – исключительные компактность и легкость.</w:t>
      </w:r>
    </w:p>
    <w:p w14:paraId="4FCBC160"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lastRenderedPageBreak/>
        <w:t xml:space="preserve">Диагностическая функциональность </w:t>
      </w:r>
      <w:r w:rsidRPr="00AA5E17">
        <w:rPr>
          <w:rFonts w:eastAsia="MinionPro-Regular"/>
          <w:bCs/>
          <w:i/>
          <w:iCs/>
        </w:rPr>
        <w:t xml:space="preserve">МР на базе нетбука или большого «планшетника» </w:t>
      </w:r>
      <w:r w:rsidRPr="00AA5E17">
        <w:rPr>
          <w:rFonts w:eastAsia="MinionPro-Regular"/>
        </w:rPr>
        <w:t>превосходит функциональность обычного электрокардиографа. Компактность и легкость прибора соответствуют таковым для портативных электрокардиографов, но уступают МР на базе смартфона.</w:t>
      </w:r>
    </w:p>
    <w:p w14:paraId="56C65105"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ибор оснащен упрощенной версией ПО Easy ECG, рассчитанной на использование небольшого экрана. Основные опции полной версии программы, включая блоки автоматической разметки и интерпретации, сохранены. Простота управления прибором не уступает классическим электрокардиографам. Связь Easy ECG с передающим устройством – как беспроводная (Bluetooth), так и проводная (порт USB). Эти приборы рассчитаны на эксплуатацию как средним медперсоналом, так и врачами. Анализ ЭКГ может производиться либо после пересылки ЭКГ в ЦСАЭ, либо на месте. Кроме возможности печати на бортовом термопринтере (опция), при использовании внутри ЛПУ можно печатать ЭКГ на лазерном принтере (беспроводным образом). Каналы связи для пересылки ЭКГ: беспроводная сеть (Wi-Fi) при работе внутри ЛПУ, мобильный Интернет или проводные телефонные линии при работе на выезде. Передача ЭКГ по телефонной линии осуществляется цифровым образом. Благодаря использованию спящего режима операционной системы Windows 7 (или 8) исключено ожидание при включении прибора (не требуется перезагрузка компьютера каждый раз при регистрации ЭКГ).</w:t>
      </w:r>
    </w:p>
    <w:p w14:paraId="111F2228"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ланшетный компьютер отличается от нетбука большей компактностью, наличием сенсорного экрана и отсутствием внешней клавиатуры. Использование нетбука целесообразно из экономических соображений и в случаях, когда необходим частый ввод с клавиатуры полной информации о пациенте, так как клавиатура сенсорного экрана менее удобна, чем обычная. Например, при регистрации в палатах достаточно ввести только идентификационный код пациента, поскольку все данные пациента уже занесены в базу данных системы, и использование компактного «планшетника» более удобно, чем нетбука. Диагностические возможности приборов позволяют немедленно сигнализировать персоналу о наличии у пациента острого инфаркта миокарда. Диагностический алгоритм практически наверняка выявит наличие такого состояния, даже если ошибется в деталях диагноза.</w:t>
      </w:r>
    </w:p>
    <w:p w14:paraId="726E1D3D" w14:textId="77777777" w:rsidR="00AA5E17" w:rsidRPr="00AA5E17" w:rsidRDefault="00AA5E17" w:rsidP="00AA5E17">
      <w:pPr>
        <w:autoSpaceDE w:val="0"/>
        <w:autoSpaceDN w:val="0"/>
        <w:adjustRightInd w:val="0"/>
        <w:spacing w:before="120" w:after="120"/>
        <w:ind w:firstLine="709"/>
        <w:rPr>
          <w:bCs/>
          <w:i/>
          <w:iCs/>
        </w:rPr>
      </w:pPr>
      <w:r w:rsidRPr="00AA5E17">
        <w:rPr>
          <w:bCs/>
          <w:i/>
          <w:iCs/>
        </w:rPr>
        <w:t>Центральный блок системы Easy ECG</w:t>
      </w:r>
    </w:p>
    <w:p w14:paraId="05649CA8"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ограммное обеспечение компьютера центрального блока принимает записи ЭКГ, поступающие по различным каналам связи, сохраняет эти записи в базе данных системы и делает их доступными для всех РМ системы. Этот компьютер оснащен жесткими дисками повышенной емкости с защитным дублированием информации. Архивирование ЭКГ и доступ к записям ЭКГ для анализа и сохранения врачебного заключения с рабочих мест врачей организованы одинаково, вне зависимости от источника поступления ЭКГ.</w:t>
      </w:r>
    </w:p>
    <w:p w14:paraId="7FDA974B"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lastRenderedPageBreak/>
        <w:t>Центральный блок может совмещаться с другими модулями системы. В РКНПК он совмещен со стационарным кардиорегистратором, а в системе Волгоградской области в одном компьютере совмещены центральный блок, РМ врача и стационарный кардиорегистратор.</w:t>
      </w:r>
    </w:p>
    <w:p w14:paraId="7FEB1646" w14:textId="77777777" w:rsidR="00AA5E17" w:rsidRPr="00AA5E17" w:rsidRDefault="00AA5E17" w:rsidP="00AA5E17">
      <w:pPr>
        <w:autoSpaceDE w:val="0"/>
        <w:autoSpaceDN w:val="0"/>
        <w:adjustRightInd w:val="0"/>
        <w:spacing w:before="240" w:after="120"/>
        <w:ind w:firstLine="709"/>
        <w:rPr>
          <w:bCs/>
          <w:i/>
          <w:iCs/>
        </w:rPr>
      </w:pPr>
      <w:r w:rsidRPr="00AA5E17">
        <w:rPr>
          <w:bCs/>
          <w:i/>
          <w:iCs/>
        </w:rPr>
        <w:t>Рабочие места врачей</w:t>
      </w:r>
    </w:p>
    <w:p w14:paraId="78C26959"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рограммное обеспечение,  установленное на рабочем месте врача, обладает широкими возможностями для анализа ЭКГ и максимально эффективного и быстрого составления врачебного заключения. Все компьютеры рабочих мест врачей в РКНПК подключены к системе электронной истории болезни (МИС Интерин). Чтобы максимально использовать имеющиеся ресурсы и избежать лишних затрат, устанавливаемая ЦСАЭ была интегрирована в уже существующую компьютерную сеть. ЭКГ, результаты ее анализа и врачебные заключения автоматически сохраняются в системе электронной истории болезни, для чего разработано специальное программное обеспечение. Каждый компьютер рабочего места врача, и в РКНПК, и в системе Волгоградской области, снабжен широкоформатным монитором высокого разрешения и принтером. Следует отметить, что все специалисты, ранее использовавшие только «бумажный» анализ ЭКГ, теперь безоговорочно предпочитают «шифровку по экрану» работе с бумажной «пленкой».</w:t>
      </w:r>
    </w:p>
    <w:p w14:paraId="55506727"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В краткой форме изложим методику работы медицинского персонала по регистрации ЭКГ в кабинете ЭКГ. </w:t>
      </w:r>
    </w:p>
    <w:p w14:paraId="08922BB2"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После стандартной регистрации на пациента накладываются 10 электродов, которые формируют 12 общепринятых отведений ЭКГ; при этом используются обычные многоразовые электроды. Регистрация на всех приборах настроена на стандартный режим записи 10 сек. Медсестра производит съем ЭКГ в условиях свободного дыхания, а затем на вдохе – оба раза по 10 секунд. Пересылка 10-се-кундных записей ЭКГ в центральный компьютер осуществляется автоматически нажатием соответствующей кнопки. Вне зависимости от того, каким образом зарегистрированы ЭКГ, после поступления в ЦСАЭ они обрабатываются одинаково. Поступившие ЭКГ становятся доступными на всех рабочих местах врачей; еще не проанализированные записи отмечены в общем электронном списке исследований. Текст врачебного заключения и ЭКГ автоматически сохраняются в системе электронной истории болезни сразу после написания заключения.</w:t>
      </w:r>
    </w:p>
    <w:p w14:paraId="6AA30E0C"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 xml:space="preserve">ЭКГ для анализа выбирается на рабочем месте врача из электронного списка; окно со списком открывается одним нажатием кнопки. В списке ЭКГ записи упорядочены по дате (последние поступившие находятся в начале списка), еще не обработанные записи ЭКГ отмечены красным цветом. При выборе элемента из списка щелчком мыши исследование открывается для </w:t>
      </w:r>
      <w:r w:rsidRPr="00AA5E17">
        <w:rPr>
          <w:rFonts w:eastAsia="MinionPro-Regular"/>
        </w:rPr>
        <w:lastRenderedPageBreak/>
        <w:t>анализа. Выбранная запись становиться недоступной для врачей других рабочих мест, чтобы исключить одновременный анализ одной и той же ЭКГ.</w:t>
      </w:r>
    </w:p>
    <w:p w14:paraId="0C5EE005" w14:textId="77777777" w:rsidR="00AA5E17" w:rsidRPr="00AA5E17" w:rsidRDefault="00AA5E17" w:rsidP="00AA5E17">
      <w:pPr>
        <w:autoSpaceDE w:val="0"/>
        <w:autoSpaceDN w:val="0"/>
        <w:adjustRightInd w:val="0"/>
        <w:ind w:firstLine="709"/>
        <w:rPr>
          <w:rFonts w:eastAsia="MinionPro-Regular"/>
        </w:rPr>
      </w:pPr>
      <w:r w:rsidRPr="00AA5E17">
        <w:rPr>
          <w:rFonts w:eastAsia="MinionPro-Regular"/>
        </w:rPr>
        <w:t>Сигнал ЭКГ отображается на экране; полная имитация на экране стандартной миллиметровой сетки существенно облегчает работу врача.</w:t>
      </w:r>
    </w:p>
    <w:p w14:paraId="2EC4C462" w14:textId="77777777" w:rsidR="00AA5E17" w:rsidRPr="00AA5E17" w:rsidRDefault="00AA5E17" w:rsidP="00AA5E17">
      <w:pPr>
        <w:autoSpaceDE w:val="0"/>
        <w:autoSpaceDN w:val="0"/>
        <w:adjustRightInd w:val="0"/>
        <w:spacing w:line="336" w:lineRule="auto"/>
        <w:ind w:firstLine="709"/>
      </w:pPr>
      <w:r w:rsidRPr="00AA5E17">
        <w:rPr>
          <w:rFonts w:eastAsia="MinionPro-Regular"/>
        </w:rPr>
        <w:t xml:space="preserve">Широкоформатный дисплей позволяет разместить 8 секунд сигнала ЭКГ и окно анализа одновременно. На первой вкладке окна анализа отражаются усредненные кардиоциклы с автоматической разметкой. Расположение маркеров разметки можно легко изменить; при этом все параметры и автоматическое заключение мгновенно пересчитываются. На другой вкладке окна анализа размещен блок для формирования врачебного заключения. Текстовый редактор в целях упрощения составления врачебного заключения содержит специальные функции для вставки в текст заключения фрагментов из заранее подготовленного шаблона и (выборочно) текста автоматического заключения. Шаблон заранее готовится в РКНПК и при необходимости может быть изменен врачом. Вывод заключения на печать осуществляется в установленном формате. Допускается также режим распечатки результатов исследования. Печатная форма при этом включает сигнал, усредненные кардиоциклы с разметкой,  ритм-канал и врачебное заключение. Сохранение записей ЭКГ в БД «Пациенты-иссле-дования» и программные опции обеспечивают возможность сравнения записей пациента, выполненных в разное время при повторных исследованиях. Врачебное заключение и графический образ печатной формы автоматически передаются в систему электронной истории болезни (МИС «Интерин») и становятся доступными всем пользователям системы. </w:t>
      </w:r>
    </w:p>
    <w:p w14:paraId="4DAEAFA7" w14:textId="77777777" w:rsidR="00AA5E17" w:rsidRPr="00AA5E17" w:rsidRDefault="00AA5E17" w:rsidP="00AA5E17">
      <w:pPr>
        <w:spacing w:line="336" w:lineRule="auto"/>
        <w:ind w:firstLine="709"/>
        <w:rPr>
          <w:rFonts w:eastAsia="Times New Roman"/>
          <w:color w:val="000000"/>
        </w:rPr>
      </w:pPr>
      <w:r w:rsidRPr="00AA5E17">
        <w:rPr>
          <w:rFonts w:eastAsia="Times New Roman"/>
          <w:color w:val="000000"/>
        </w:rPr>
        <w:t xml:space="preserve">Опыт внедрения систем дистанционного снятия и анализа ЭКГ нашёл свое отражение в проекте МЗ CP РФ «Создание систем персонального мониторинга здоровья человека». В попытках реализации такого решения, т.е. создания систем дистанционной регистрации и централизованного анализа ЭКГ многие разработчики уделяют основное внимание, прежде всего, той части системы, которая регистрирует и передает записи ЭКГ а не той, которая их принимает и анализирует. Действительно от конструкции и характеристик МР ЭКГ в значительной степени зависят функциональные возможности всей системы. Однако практика показывает, что регистратор-передатчик ЭКГ создать при современных технологиях достаточно просто, а разработка эффективной системы централизованного анализа - задача гораздо более сложная. Во всяком случае, проблема дистанционной регистрации и централизованного анализа ЭКГ продолжает быть актуальной и пока не имеет решения, признанного окончательным и достойным широкого распространения. </w:t>
      </w:r>
    </w:p>
    <w:p w14:paraId="41958185" w14:textId="77777777" w:rsidR="00AA5E17" w:rsidRPr="00AA5E17" w:rsidRDefault="00AA5E17" w:rsidP="00AA5E17">
      <w:pPr>
        <w:pStyle w:val="4"/>
      </w:pPr>
      <w:bookmarkStart w:id="161" w:name="_Toc467858127"/>
      <w:r w:rsidRPr="00AA5E17">
        <w:t>Концептуальная модель программного пакета «Мобильный кабинет</w:t>
      </w:r>
      <w:bookmarkEnd w:id="161"/>
    </w:p>
    <w:p w14:paraId="1F969BB7"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К настоящему времени накоплены значительные объемы знаний о биохимических, электрофизиологических и биомеханических процессах, протекающих в сердце на разных уровнях его организации (макромолекулы, клетка, ткань, камеры сердца) [35, 40, 53, 54]. Однако </w:t>
      </w:r>
      <w:r w:rsidRPr="00684B6A">
        <w:rPr>
          <w:shd w:val="clear" w:color="auto" w:fill="FFFFFF"/>
        </w:rPr>
        <w:lastRenderedPageBreak/>
        <w:t xml:space="preserve">разнородность этих сведений и сложность изучаемого объекта являются серьезным препятствием для представления целостной картины механизмов работы сердца в норме и их нарушений при патологии. Отсутствие такой картины, в свою очередь, затрудняет выбор оптимальной методики лечения заболеваний сердца. </w:t>
      </w:r>
    </w:p>
    <w:p w14:paraId="6FE0917F" w14:textId="77777777" w:rsidR="00AA5E17" w:rsidRPr="00684B6A" w:rsidRDefault="00AA5E17" w:rsidP="00AA5E17">
      <w:pPr>
        <w:tabs>
          <w:tab w:val="left" w:pos="851"/>
        </w:tabs>
        <w:ind w:right="142" w:firstLine="709"/>
        <w:rPr>
          <w:shd w:val="clear" w:color="auto" w:fill="FFFFFF"/>
        </w:rPr>
      </w:pPr>
      <w:r w:rsidRPr="00684B6A">
        <w:rPr>
          <w:shd w:val="clear" w:color="auto" w:fill="FFFFFF"/>
        </w:rPr>
        <w:t>Предлагаемый в настоящем проекте программный пакет «Мобильный кабинет» предназначен для работы в составе, по существу, интеллектуальной систему получения, хранения  и анализа кардиологических данных (ИСАКД). Такая ИСАКД будет включать следующие компоненты (рисунок 2.5):</w:t>
      </w:r>
    </w:p>
    <w:p w14:paraId="153AA30F"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а) программный комплекс «Киберсердце», позволяющий проводить крупномасштабные вычисления, с высокой точностью воспроизводящие динамические процессы в сердце и  получать достоверные пространственно-временные реализации сердечной активности, интегральные характеристики работы сердца, проводить моделирование различных воздействий и тестировать влияние медикаментов;  </w:t>
      </w:r>
    </w:p>
    <w:p w14:paraId="058E3BE9" w14:textId="77777777" w:rsidR="00AA5E17" w:rsidRPr="00684B6A" w:rsidRDefault="00AA5E17" w:rsidP="00AA5E17">
      <w:pPr>
        <w:tabs>
          <w:tab w:val="left" w:pos="851"/>
        </w:tabs>
        <w:ind w:right="142" w:firstLine="709"/>
        <w:rPr>
          <w:shd w:val="clear" w:color="auto" w:fill="FFFFFF"/>
        </w:rPr>
      </w:pPr>
      <w:r w:rsidRPr="00684B6A">
        <w:rPr>
          <w:shd w:val="clear" w:color="auto" w:fill="FFFFFF"/>
        </w:rPr>
        <w:t xml:space="preserve">б) обширную базу данных основных характеристик нормальной и патологической работы сердца; </w:t>
      </w:r>
    </w:p>
    <w:p w14:paraId="3C9D1BBB"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в) систему распознавания сердечных аритмий на основе имеющейся базы данных (атласа); </w:t>
      </w:r>
    </w:p>
    <w:p w14:paraId="723DB6B6"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г) систему графической поддержки анализа данных в кардиологии; </w:t>
      </w:r>
    </w:p>
    <w:p w14:paraId="449765E5"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д) систему автоматической выработки оптимальных методик лечения конкретных пациентов;</w:t>
      </w:r>
    </w:p>
    <w:p w14:paraId="7F2CCCBE" w14:textId="77777777" w:rsidR="00AA5E17" w:rsidRPr="002A5A66" w:rsidRDefault="00AA5E17" w:rsidP="00AA5E17">
      <w:pPr>
        <w:tabs>
          <w:tab w:val="left" w:pos="851"/>
        </w:tabs>
        <w:ind w:right="142" w:firstLine="709"/>
        <w:rPr>
          <w:color w:val="222222"/>
          <w:shd w:val="clear" w:color="auto" w:fill="FFFFFF"/>
        </w:rPr>
      </w:pPr>
      <w:r w:rsidRPr="002A5A66">
        <w:rPr>
          <w:color w:val="222222"/>
          <w:shd w:val="clear" w:color="auto" w:fill="FFFFFF"/>
        </w:rPr>
        <w:t xml:space="preserve">е) программно-аппаратную систему  мобильного измерения ЭКГ с отправкой результатов по беспроводной сети в центр обработки и анализа. </w:t>
      </w:r>
    </w:p>
    <w:p w14:paraId="74B78AF5"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 xml:space="preserve">Для дистанционной регистрации ЭКГ используются мобильные регистраторы (МР) – мобильные измерительные комплексы (МИК), а для регистрации ЭКГ на месте анализа используются стационарные компьютерные электрокардиографы. </w:t>
      </w:r>
    </w:p>
    <w:p w14:paraId="405AD59C" w14:textId="77777777" w:rsidR="00AA5E17" w:rsidRPr="00684B6A" w:rsidRDefault="00AA5E17" w:rsidP="00AA5E17">
      <w:pPr>
        <w:autoSpaceDE w:val="0"/>
        <w:autoSpaceDN w:val="0"/>
        <w:adjustRightInd w:val="0"/>
        <w:ind w:firstLine="709"/>
        <w:rPr>
          <w:rFonts w:eastAsia="MinionPro-Regular"/>
        </w:rPr>
      </w:pPr>
      <w:r w:rsidRPr="00684B6A">
        <w:rPr>
          <w:rFonts w:eastAsia="MinionPro-Regular"/>
        </w:rPr>
        <w:t>Передача данных осуществляется с помощью мобильного устройства (МУ) пользователя, реализация программного обеспечения для которого и составляет суть настоящего проекта.</w:t>
      </w:r>
    </w:p>
    <w:p w14:paraId="77C19E35" w14:textId="77777777" w:rsidR="00AA5E17" w:rsidRDefault="00AA5E17" w:rsidP="00AA5E17">
      <w:pPr>
        <w:autoSpaceDE w:val="0"/>
        <w:autoSpaceDN w:val="0"/>
        <w:adjustRightInd w:val="0"/>
        <w:ind w:firstLine="709"/>
        <w:rPr>
          <w:rFonts w:eastAsia="MinionPro-Regular"/>
        </w:rPr>
      </w:pPr>
      <w:r>
        <w:rPr>
          <w:rFonts w:eastAsia="MinionPro-Regular"/>
        </w:rPr>
        <w:t xml:space="preserve">На </w:t>
      </w:r>
      <w:r w:rsidR="005A3505">
        <w:rPr>
          <w:rFonts w:eastAsia="MinionPro-Regular"/>
        </w:rPr>
        <w:fldChar w:fldCharType="begin"/>
      </w:r>
      <w:r w:rsidR="005A3505">
        <w:rPr>
          <w:rFonts w:eastAsia="MinionPro-Regular"/>
        </w:rPr>
        <w:instrText xml:space="preserve"> REF _Ref467507168 \h </w:instrText>
      </w:r>
      <w:r w:rsidR="005A3505">
        <w:rPr>
          <w:rFonts w:eastAsia="MinionPro-Regular"/>
        </w:rPr>
      </w:r>
      <w:r w:rsidR="005A3505">
        <w:rPr>
          <w:rFonts w:eastAsia="MinionPro-Regular"/>
        </w:rPr>
        <w:fldChar w:fldCharType="separate"/>
      </w:r>
      <w:r w:rsidR="005B484E">
        <w:t xml:space="preserve">Рисунок </w:t>
      </w:r>
      <w:r w:rsidR="005B484E">
        <w:rPr>
          <w:noProof/>
        </w:rPr>
        <w:t>59</w:t>
      </w:r>
      <w:r w:rsidR="005A3505">
        <w:rPr>
          <w:rFonts w:eastAsia="MinionPro-Regular"/>
        </w:rPr>
        <w:fldChar w:fldCharType="end"/>
      </w:r>
      <w:r>
        <w:rPr>
          <w:rFonts w:eastAsia="MinionPro-Regular"/>
        </w:rPr>
        <w:t xml:space="preserve">показана декомпозиция процесса медицинского обслуживания пациента в системе </w:t>
      </w:r>
      <w:r w:rsidRPr="00433CE7">
        <w:rPr>
          <w:color w:val="222222"/>
          <w:shd w:val="clear" w:color="auto" w:fill="FFFFFF"/>
        </w:rPr>
        <w:t>ИСАКД</w:t>
      </w:r>
      <w:r>
        <w:rPr>
          <w:color w:val="222222"/>
          <w:shd w:val="clear" w:color="auto" w:fill="FFFFFF"/>
        </w:rPr>
        <w:t>.</w:t>
      </w:r>
    </w:p>
    <w:p w14:paraId="59DF3D9B" w14:textId="77777777" w:rsidR="00AA5E17" w:rsidRDefault="00AA5E17" w:rsidP="00AA5E17">
      <w:pPr>
        <w:autoSpaceDE w:val="0"/>
        <w:autoSpaceDN w:val="0"/>
        <w:adjustRightInd w:val="0"/>
        <w:ind w:firstLine="0"/>
        <w:rPr>
          <w:rFonts w:eastAsia="MinionPro-Regular"/>
        </w:rPr>
      </w:pPr>
      <w:r>
        <w:rPr>
          <w:rFonts w:eastAsia="Calibri"/>
          <w:noProof/>
          <w:lang w:eastAsia="ru-RU"/>
        </w:rPr>
        <mc:AlternateContent>
          <mc:Choice Requires="wpg">
            <w:drawing>
              <wp:anchor distT="0" distB="0" distL="114300" distR="114300" simplePos="0" relativeHeight="251897856" behindDoc="0" locked="0" layoutInCell="1" allowOverlap="1" wp14:anchorId="210A35EB" wp14:editId="1FC345B3">
                <wp:simplePos x="0" y="0"/>
                <wp:positionH relativeFrom="column">
                  <wp:posOffset>266065</wp:posOffset>
                </wp:positionH>
                <wp:positionV relativeFrom="paragraph">
                  <wp:posOffset>128270</wp:posOffset>
                </wp:positionV>
                <wp:extent cx="5869305" cy="3331845"/>
                <wp:effectExtent l="19050" t="0" r="17145" b="20955"/>
                <wp:wrapNone/>
                <wp:docPr id="225" name="Группа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9305" cy="3331845"/>
                          <a:chOff x="1666" y="3654"/>
                          <a:chExt cx="9243" cy="5247"/>
                        </a:xfrm>
                      </wpg:grpSpPr>
                      <wps:wsp>
                        <wps:cNvPr id="226" name="Text Box 3"/>
                        <wps:cNvSpPr txBox="1">
                          <a:spLocks noChangeArrowheads="1"/>
                        </wps:cNvSpPr>
                        <wps:spPr bwMode="auto">
                          <a:xfrm>
                            <a:off x="8504" y="4822"/>
                            <a:ext cx="2405" cy="2759"/>
                          </a:xfrm>
                          <a:prstGeom prst="rect">
                            <a:avLst/>
                          </a:prstGeom>
                          <a:solidFill>
                            <a:srgbClr val="FFFFFF"/>
                          </a:solidFill>
                          <a:ln w="9525">
                            <a:solidFill>
                              <a:srgbClr val="000000"/>
                            </a:solidFill>
                            <a:miter lim="800000"/>
                            <a:headEnd/>
                            <a:tailEnd/>
                          </a:ln>
                        </wps:spPr>
                        <wps:txbx>
                          <w:txbxContent>
                            <w:p w14:paraId="1101D08B" w14:textId="77777777" w:rsidR="007F0983" w:rsidRDefault="007F0983" w:rsidP="00AA5E17">
                              <w:r>
                                <w:t>ЦБ</w:t>
                              </w:r>
                            </w:p>
                          </w:txbxContent>
                        </wps:txbx>
                        <wps:bodyPr rot="0" vert="horz" wrap="square" lIns="91440" tIns="45720" rIns="91440" bIns="45720" anchor="t" anchorCtr="0" upright="1">
                          <a:noAutofit/>
                        </wps:bodyPr>
                      </wps:wsp>
                      <wpg:grpSp>
                        <wpg:cNvPr id="227" name="Group 4"/>
                        <wpg:cNvGrpSpPr>
                          <a:grpSpLocks/>
                        </wpg:cNvGrpSpPr>
                        <wpg:grpSpPr bwMode="auto">
                          <a:xfrm>
                            <a:off x="1666" y="3654"/>
                            <a:ext cx="9143" cy="5247"/>
                            <a:chOff x="1289" y="6891"/>
                            <a:chExt cx="9444" cy="5220"/>
                          </a:xfrm>
                        </wpg:grpSpPr>
                        <wps:wsp>
                          <wps:cNvPr id="228" name="Oval 5"/>
                          <wps:cNvSpPr>
                            <a:spLocks noChangeArrowheads="1"/>
                          </wps:cNvSpPr>
                          <wps:spPr bwMode="auto">
                            <a:xfrm>
                              <a:off x="1663" y="8802"/>
                              <a:ext cx="113" cy="113"/>
                            </a:xfrm>
                            <a:prstGeom prst="ellipse">
                              <a:avLst/>
                            </a:prstGeom>
                            <a:solidFill>
                              <a:srgbClr val="C00000"/>
                            </a:solidFill>
                            <a:ln w="9525">
                              <a:solidFill>
                                <a:srgbClr val="000000"/>
                              </a:solidFill>
                              <a:round/>
                              <a:headEnd/>
                              <a:tailEnd/>
                            </a:ln>
                          </wps:spPr>
                          <wps:bodyPr rot="0" vert="horz" wrap="square" lIns="91440" tIns="45720" rIns="91440" bIns="45720" anchor="t" anchorCtr="0" upright="1">
                            <a:noAutofit/>
                          </wps:bodyPr>
                        </wps:wsp>
                        <wps:wsp>
                          <wps:cNvPr id="229" name="Улыбающееся лицо 3"/>
                          <wps:cNvSpPr>
                            <a:spLocks noChangeArrowheads="1"/>
                          </wps:cNvSpPr>
                          <wps:spPr bwMode="auto">
                            <a:xfrm>
                              <a:off x="1430" y="8093"/>
                              <a:ext cx="536" cy="502"/>
                            </a:xfrm>
                            <a:prstGeom prst="smileyFace">
                              <a:avLst>
                                <a:gd name="adj" fmla="val 4653"/>
                              </a:avLst>
                            </a:prstGeom>
                            <a:solidFill>
                              <a:srgbClr val="D9D9D9"/>
                            </a:solidFill>
                            <a:ln w="12700" algn="ctr">
                              <a:solidFill>
                                <a:srgbClr val="385D8A"/>
                              </a:solidFill>
                              <a:round/>
                              <a:headEnd/>
                              <a:tailEnd/>
                            </a:ln>
                          </wps:spPr>
                          <wps:bodyPr rot="0" vert="horz" wrap="square" lIns="91440" tIns="45720" rIns="91440" bIns="45720" anchor="ctr" anchorCtr="0" upright="1">
                            <a:noAutofit/>
                          </wps:bodyPr>
                        </wps:wsp>
                        <wps:wsp>
                          <wps:cNvPr id="230" name="Прямоугольник 10"/>
                          <wps:cNvSpPr>
                            <a:spLocks noChangeArrowheads="1"/>
                          </wps:cNvSpPr>
                          <wps:spPr bwMode="auto">
                            <a:xfrm>
                              <a:off x="1289" y="8773"/>
                              <a:ext cx="837" cy="84"/>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1" name="Прямая соединительная линия 5"/>
                          <wps:cNvCnPr/>
                          <wps:spPr bwMode="auto">
                            <a:xfrm>
                              <a:off x="1698" y="8595"/>
                              <a:ext cx="0" cy="620"/>
                            </a:xfrm>
                            <a:prstGeom prst="line">
                              <a:avLst/>
                            </a:prstGeom>
                            <a:noFill/>
                            <a:ln w="12700" algn="ctr">
                              <a:solidFill>
                                <a:srgbClr val="4A7EBB"/>
                              </a:solidFill>
                              <a:round/>
                              <a:headEnd/>
                              <a:tailEnd/>
                            </a:ln>
                            <a:extLst>
                              <a:ext uri="{909E8E84-426E-40DD-AFC4-6F175D3DCCD1}">
                                <a14:hiddenFill xmlns:a14="http://schemas.microsoft.com/office/drawing/2010/main">
                                  <a:noFill/>
                                </a14:hiddenFill>
                              </a:ext>
                            </a:extLst>
                          </wps:spPr>
                          <wps:bodyPr/>
                        </wps:wsp>
                        <wps:wsp>
                          <wps:cNvPr id="232" name="Половина рамки 6"/>
                          <wps:cNvSpPr>
                            <a:spLocks/>
                          </wps:cNvSpPr>
                          <wps:spPr bwMode="auto">
                            <a:xfrm rot="2596695">
                              <a:off x="1412" y="9262"/>
                              <a:ext cx="633" cy="585"/>
                            </a:xfrm>
                            <a:custGeom>
                              <a:avLst/>
                              <a:gdLst>
                                <a:gd name="T0" fmla="*/ 0 w 401955"/>
                                <a:gd name="T1" fmla="*/ 0 h 371475"/>
                                <a:gd name="T2" fmla="*/ 401955 w 401955"/>
                                <a:gd name="T3" fmla="*/ 0 h 371475"/>
                                <a:gd name="T4" fmla="*/ 348961 w 401955"/>
                                <a:gd name="T5" fmla="*/ 48975 h 371475"/>
                                <a:gd name="T6" fmla="*/ 60250 w 401955"/>
                                <a:gd name="T7" fmla="*/ 48975 h 371475"/>
                                <a:gd name="T8" fmla="*/ 60250 w 401955"/>
                                <a:gd name="T9" fmla="*/ 315794 h 371475"/>
                                <a:gd name="T10" fmla="*/ 0 w 401955"/>
                                <a:gd name="T11" fmla="*/ 371475 h 371475"/>
                                <a:gd name="T12" fmla="*/ 0 w 401955"/>
                                <a:gd name="T13" fmla="*/ 0 h 3714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1955" h="371475">
                                  <a:moveTo>
                                    <a:pt x="0" y="0"/>
                                  </a:moveTo>
                                  <a:lnTo>
                                    <a:pt x="401955" y="0"/>
                                  </a:lnTo>
                                  <a:lnTo>
                                    <a:pt x="348961" y="48975"/>
                                  </a:lnTo>
                                  <a:lnTo>
                                    <a:pt x="60250" y="48975"/>
                                  </a:lnTo>
                                  <a:lnTo>
                                    <a:pt x="60250" y="315794"/>
                                  </a:lnTo>
                                  <a:lnTo>
                                    <a:pt x="0" y="371475"/>
                                  </a:lnTo>
                                  <a:lnTo>
                                    <a:pt x="0" y="0"/>
                                  </a:lnTo>
                                  <a:close/>
                                </a:path>
                              </a:pathLst>
                            </a:custGeom>
                            <a:solidFill>
                              <a:srgbClr val="D9D9D9"/>
                            </a:solidFill>
                            <a:ln w="12700" cap="flat" cmpd="sng" algn="ctr">
                              <a:solidFill>
                                <a:srgbClr val="385D8A"/>
                              </a:solidFill>
                              <a:prstDash val="solid"/>
                              <a:round/>
                              <a:headEnd/>
                              <a:tailEnd/>
                            </a:ln>
                          </wps:spPr>
                          <wps:bodyPr rot="0" vert="horz" wrap="square" lIns="91440" tIns="45720" rIns="91440" bIns="45720" anchor="ctr" anchorCtr="0" upright="1">
                            <a:noAutofit/>
                          </wps:bodyPr>
                        </wps:wsp>
                        <wps:wsp>
                          <wps:cNvPr id="233" name="Прямоугольник 7"/>
                          <wps:cNvSpPr>
                            <a:spLocks noChangeArrowheads="1"/>
                          </wps:cNvSpPr>
                          <wps:spPr bwMode="auto">
                            <a:xfrm>
                              <a:off x="1612" y="8612"/>
                              <a:ext cx="184" cy="669"/>
                            </a:xfrm>
                            <a:prstGeom prst="rect">
                              <a:avLst/>
                            </a:prstGeom>
                            <a:solidFill>
                              <a:srgbClr val="D9D9D9"/>
                            </a:solidFill>
                            <a:ln w="12700" algn="ctr">
                              <a:solidFill>
                                <a:srgbClr val="385D8A"/>
                              </a:solidFill>
                              <a:miter lim="800000"/>
                              <a:headEnd/>
                              <a:tailEnd/>
                            </a:ln>
                          </wps:spPr>
                          <wps:bodyPr rot="0" vert="horz" wrap="square" lIns="91440" tIns="45720" rIns="91440" bIns="45720" anchor="ctr" anchorCtr="0" upright="1">
                            <a:noAutofit/>
                          </wps:bodyPr>
                        </wps:wsp>
                        <wps:wsp>
                          <wps:cNvPr id="234" name="Rectangle 11"/>
                          <wps:cNvSpPr>
                            <a:spLocks noChangeArrowheads="1"/>
                          </wps:cNvSpPr>
                          <wps:spPr bwMode="auto">
                            <a:xfrm>
                              <a:off x="2499" y="8363"/>
                              <a:ext cx="1459" cy="867"/>
                            </a:xfrm>
                            <a:prstGeom prst="rect">
                              <a:avLst/>
                            </a:prstGeom>
                            <a:solidFill>
                              <a:srgbClr val="FFFFFF"/>
                            </a:solidFill>
                            <a:ln w="12700">
                              <a:solidFill>
                                <a:srgbClr val="000000"/>
                              </a:solidFill>
                              <a:miter lim="800000"/>
                              <a:headEnd/>
                              <a:tailEnd/>
                            </a:ln>
                          </wps:spPr>
                          <wps:txbx>
                            <w:txbxContent>
                              <w:p w14:paraId="51359F54" w14:textId="77777777" w:rsidR="007F0983" w:rsidRPr="00A40D36" w:rsidRDefault="007F0983" w:rsidP="00AA5E17">
                                <w:pPr>
                                  <w:spacing w:before="60" w:line="240" w:lineRule="auto"/>
                                  <w:ind w:hanging="142"/>
                                  <w:jc w:val="center"/>
                                  <w:rPr>
                                    <w:sz w:val="18"/>
                                    <w:szCs w:val="18"/>
                                  </w:rPr>
                                </w:pPr>
                                <w:r w:rsidRPr="00A40D36">
                                  <w:rPr>
                                    <w:sz w:val="18"/>
                                    <w:szCs w:val="18"/>
                                  </w:rPr>
                                  <w:t>Регистрация</w:t>
                                </w:r>
                              </w:p>
                              <w:p w14:paraId="112E2C3D" w14:textId="77777777" w:rsidR="007F0983" w:rsidRPr="00A40D36" w:rsidRDefault="007F0983" w:rsidP="00AA5E17">
                                <w:pPr>
                                  <w:spacing w:before="60" w:line="240" w:lineRule="auto"/>
                                  <w:ind w:firstLine="0"/>
                                  <w:jc w:val="center"/>
                                  <w:rPr>
                                    <w:sz w:val="18"/>
                                    <w:szCs w:val="18"/>
                                  </w:rPr>
                                </w:pPr>
                                <w:r w:rsidRPr="00A40D36">
                                  <w:rPr>
                                    <w:sz w:val="18"/>
                                    <w:szCs w:val="18"/>
                                  </w:rPr>
                                  <w:t>ЭКГ М</w:t>
                                </w:r>
                                <w:r>
                                  <w:rPr>
                                    <w:sz w:val="18"/>
                                    <w:szCs w:val="18"/>
                                  </w:rPr>
                                  <w:t>ИК</w:t>
                                </w:r>
                              </w:p>
                            </w:txbxContent>
                          </wps:txbx>
                          <wps:bodyPr rot="0" vert="horz" wrap="square" lIns="91440" tIns="45720" rIns="91440" bIns="45720" anchor="t" anchorCtr="0" upright="1">
                            <a:noAutofit/>
                          </wps:bodyPr>
                        </wps:wsp>
                        <wps:wsp>
                          <wps:cNvPr id="235" name="AutoShape 12"/>
                          <wps:cNvSpPr>
                            <a:spLocks noChangeArrowheads="1"/>
                          </wps:cNvSpPr>
                          <wps:spPr bwMode="auto">
                            <a:xfrm>
                              <a:off x="4378" y="8277"/>
                              <a:ext cx="1708" cy="1021"/>
                            </a:xfrm>
                            <a:prstGeom prst="roundRect">
                              <a:avLst>
                                <a:gd name="adj" fmla="val 16667"/>
                              </a:avLst>
                            </a:prstGeom>
                            <a:solidFill>
                              <a:srgbClr val="FFFFFF"/>
                            </a:solidFill>
                            <a:ln w="12700">
                              <a:solidFill>
                                <a:srgbClr val="000000"/>
                              </a:solidFill>
                              <a:round/>
                              <a:headEnd/>
                              <a:tailEnd/>
                            </a:ln>
                          </wps:spPr>
                          <wps:txbx>
                            <w:txbxContent>
                              <w:p w14:paraId="1AC8C2B6" w14:textId="77777777" w:rsidR="007F0983" w:rsidRPr="00EC529A" w:rsidRDefault="007F0983"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wps:txbx>
                          <wps:bodyPr rot="0" vert="horz" wrap="square" lIns="91440" tIns="45720" rIns="91440" bIns="45720" anchor="t" anchorCtr="0" upright="1">
                            <a:noAutofit/>
                          </wps:bodyPr>
                        </wps:wsp>
                        <wps:wsp>
                          <wps:cNvPr id="236" name="AutoShape 13"/>
                          <wps:cNvSpPr>
                            <a:spLocks noChangeArrowheads="1"/>
                          </wps:cNvSpPr>
                          <wps:spPr bwMode="auto">
                            <a:xfrm>
                              <a:off x="2493" y="6919"/>
                              <a:ext cx="1540" cy="1021"/>
                            </a:xfrm>
                            <a:prstGeom prst="roundRect">
                              <a:avLst>
                                <a:gd name="adj" fmla="val 16667"/>
                              </a:avLst>
                            </a:prstGeom>
                            <a:solidFill>
                              <a:srgbClr val="FFFFFF"/>
                            </a:solidFill>
                            <a:ln w="12700">
                              <a:solidFill>
                                <a:srgbClr val="000000"/>
                              </a:solidFill>
                              <a:round/>
                              <a:headEnd/>
                              <a:tailEnd/>
                            </a:ln>
                          </wps:spPr>
                          <wps:txbx>
                            <w:txbxContent>
                              <w:p w14:paraId="68E5ECEF" w14:textId="77777777" w:rsidR="007F0983" w:rsidRPr="00470C20" w:rsidRDefault="007F0983" w:rsidP="00AA5E17">
                                <w:pPr>
                                  <w:spacing w:line="240" w:lineRule="auto"/>
                                  <w:ind w:firstLine="0"/>
                                  <w:jc w:val="center"/>
                                  <w:rPr>
                                    <w:sz w:val="22"/>
                                  </w:rPr>
                                </w:pPr>
                                <w:r w:rsidRPr="00470C20">
                                  <w:rPr>
                                    <w:sz w:val="22"/>
                                  </w:rPr>
                                  <w:t>Оказание первой помощи</w:t>
                                </w:r>
                              </w:p>
                            </w:txbxContent>
                          </wps:txbx>
                          <wps:bodyPr rot="0" vert="horz" wrap="square" lIns="91440" tIns="45720" rIns="91440" bIns="45720" anchor="t" anchorCtr="0" upright="1">
                            <a:noAutofit/>
                          </wps:bodyPr>
                        </wps:wsp>
                        <wps:wsp>
                          <wps:cNvPr id="237" name="AutoShape 14"/>
                          <wps:cNvCnPr>
                            <a:cxnSpLocks noChangeShapeType="1"/>
                          </wps:cNvCnPr>
                          <wps:spPr bwMode="auto">
                            <a:xfrm>
                              <a:off x="1698" y="7439"/>
                              <a:ext cx="1" cy="58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38" name="AutoShape 15"/>
                          <wps:cNvCnPr>
                            <a:cxnSpLocks noChangeShapeType="1"/>
                          </wps:cNvCnPr>
                          <wps:spPr bwMode="auto">
                            <a:xfrm>
                              <a:off x="1698" y="7439"/>
                              <a:ext cx="79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AutoShape 16"/>
                          <wps:cNvCnPr>
                            <a:cxnSpLocks noChangeShapeType="1"/>
                          </wps:cNvCnPr>
                          <wps:spPr bwMode="auto">
                            <a:xfrm flipH="1">
                              <a:off x="4022" y="7413"/>
                              <a:ext cx="115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0" name="AutoShape 17"/>
                          <wps:cNvCnPr>
                            <a:cxnSpLocks noChangeShapeType="1"/>
                          </wps:cNvCnPr>
                          <wps:spPr bwMode="auto">
                            <a:xfrm>
                              <a:off x="1698" y="8931"/>
                              <a:ext cx="795" cy="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41" name="AutoShape 18"/>
                          <wps:cNvCnPr>
                            <a:cxnSpLocks noChangeShapeType="1"/>
                          </wps:cNvCnPr>
                          <wps:spPr bwMode="auto">
                            <a:xfrm>
                              <a:off x="3958" y="8804"/>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2" name="AutoShape 19"/>
                          <wps:cNvSpPr>
                            <a:spLocks noChangeArrowheads="1"/>
                          </wps:cNvSpPr>
                          <wps:spPr bwMode="auto">
                            <a:xfrm>
                              <a:off x="6505" y="8262"/>
                              <a:ext cx="1708" cy="1021"/>
                            </a:xfrm>
                            <a:prstGeom prst="roundRect">
                              <a:avLst>
                                <a:gd name="adj" fmla="val 16667"/>
                              </a:avLst>
                            </a:prstGeom>
                            <a:solidFill>
                              <a:srgbClr val="FFFFFF"/>
                            </a:solidFill>
                            <a:ln w="12700">
                              <a:solidFill>
                                <a:srgbClr val="000000"/>
                              </a:solidFill>
                              <a:round/>
                              <a:headEnd/>
                              <a:tailEnd/>
                            </a:ln>
                          </wps:spPr>
                          <wps:txbx>
                            <w:txbxContent>
                              <w:p w14:paraId="68A3AD75" w14:textId="77777777" w:rsidR="007F0983" w:rsidRPr="00E07CED" w:rsidRDefault="007F0983" w:rsidP="00AA5E17">
                                <w:pPr>
                                  <w:spacing w:line="240" w:lineRule="auto"/>
                                  <w:ind w:firstLine="0"/>
                                  <w:jc w:val="center"/>
                                  <w:rPr>
                                    <w:szCs w:val="24"/>
                                  </w:rPr>
                                </w:pPr>
                                <w:r>
                                  <w:rPr>
                                    <w:sz w:val="22"/>
                                  </w:rPr>
                                  <w:t>Передача данных на сервер</w:t>
                                </w:r>
                              </w:p>
                            </w:txbxContent>
                          </wps:txbx>
                          <wps:bodyPr rot="0" vert="horz" wrap="square" lIns="91440" tIns="45720" rIns="91440" bIns="45720" anchor="t" anchorCtr="0" upright="1">
                            <a:noAutofit/>
                          </wps:bodyPr>
                        </wps:wsp>
                        <wps:wsp>
                          <wps:cNvPr id="243" name="AutoShape 20"/>
                          <wps:cNvCnPr>
                            <a:cxnSpLocks noChangeShapeType="1"/>
                          </wps:cNvCnPr>
                          <wps:spPr bwMode="auto">
                            <a:xfrm>
                              <a:off x="6085" y="8789"/>
                              <a:ext cx="420"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4" name="AutoShape 21"/>
                          <wps:cNvSpPr>
                            <a:spLocks noChangeArrowheads="1"/>
                          </wps:cNvSpPr>
                          <wps:spPr bwMode="auto">
                            <a:xfrm>
                              <a:off x="6386" y="9624"/>
                              <a:ext cx="1880" cy="1021"/>
                            </a:xfrm>
                            <a:prstGeom prst="roundRect">
                              <a:avLst>
                                <a:gd name="adj" fmla="val 16667"/>
                              </a:avLst>
                            </a:prstGeom>
                            <a:solidFill>
                              <a:srgbClr val="FFFFFF"/>
                            </a:solidFill>
                            <a:ln w="12700">
                              <a:solidFill>
                                <a:srgbClr val="000000"/>
                              </a:solidFill>
                              <a:round/>
                              <a:headEnd/>
                              <a:tailEnd/>
                            </a:ln>
                          </wps:spPr>
                          <wps:txbx>
                            <w:txbxContent>
                              <w:p w14:paraId="0C9791DD" w14:textId="77777777" w:rsidR="007F0983" w:rsidRPr="00A40D36" w:rsidRDefault="007F0983" w:rsidP="00AA5E17">
                                <w:pPr>
                                  <w:spacing w:line="240" w:lineRule="auto"/>
                                  <w:jc w:val="center"/>
                                  <w:rPr>
                                    <w:sz w:val="20"/>
                                    <w:szCs w:val="20"/>
                                  </w:rPr>
                                </w:pPr>
                                <w:r w:rsidRPr="00A40D36">
                                  <w:rPr>
                                    <w:sz w:val="20"/>
                                    <w:szCs w:val="20"/>
                                  </w:rPr>
                                  <w:t xml:space="preserve">Обработка, </w:t>
                                </w:r>
                              </w:p>
                              <w:p w14:paraId="2DC38EF2" w14:textId="77777777" w:rsidR="007F0983" w:rsidRPr="00A40D36" w:rsidRDefault="007F0983" w:rsidP="00AA5E17">
                                <w:pPr>
                                  <w:spacing w:line="240" w:lineRule="auto"/>
                                  <w:jc w:val="center"/>
                                  <w:rPr>
                                    <w:sz w:val="20"/>
                                    <w:szCs w:val="20"/>
                                  </w:rPr>
                                </w:pPr>
                                <w:r w:rsidRPr="00A40D36">
                                  <w:rPr>
                                    <w:sz w:val="20"/>
                                    <w:szCs w:val="20"/>
                                  </w:rPr>
                                  <w:t>архивирование, анализ данных</w:t>
                                </w:r>
                              </w:p>
                            </w:txbxContent>
                          </wps:txbx>
                          <wps:bodyPr rot="0" vert="horz" wrap="square" lIns="91440" tIns="45720" rIns="91440" bIns="45720" anchor="t" anchorCtr="0" upright="1">
                            <a:noAutofit/>
                          </wps:bodyPr>
                        </wps:wsp>
                        <wps:wsp>
                          <wps:cNvPr id="245" name="AutoShape 22"/>
                          <wps:cNvCnPr>
                            <a:cxnSpLocks noChangeShapeType="1"/>
                          </wps:cNvCnPr>
                          <wps:spPr bwMode="auto">
                            <a:xfrm>
                              <a:off x="7371" y="9298"/>
                              <a:ext cx="0" cy="326"/>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6" name="Rectangle 23"/>
                          <wps:cNvSpPr>
                            <a:spLocks noChangeArrowheads="1"/>
                          </wps:cNvSpPr>
                          <wps:spPr bwMode="auto">
                            <a:xfrm>
                              <a:off x="8580" y="8428"/>
                              <a:ext cx="143" cy="2217"/>
                            </a:xfrm>
                            <a:prstGeom prst="rect">
                              <a:avLst/>
                            </a:prstGeom>
                            <a:solidFill>
                              <a:srgbClr val="BFBFBF"/>
                            </a:solidFill>
                            <a:ln w="12700">
                              <a:solidFill>
                                <a:srgbClr val="000000"/>
                              </a:solidFill>
                              <a:miter lim="800000"/>
                              <a:headEnd/>
                              <a:tailEnd/>
                            </a:ln>
                          </wps:spPr>
                          <wps:bodyPr rot="0" vert="horz" wrap="square" lIns="91440" tIns="45720" rIns="91440" bIns="45720" anchor="t" anchorCtr="0" upright="1">
                            <a:noAutofit/>
                          </wps:bodyPr>
                        </wps:wsp>
                        <wps:wsp>
                          <wps:cNvPr id="247" name="AutoShape 24"/>
                          <wps:cNvSpPr>
                            <a:spLocks noChangeArrowheads="1"/>
                          </wps:cNvSpPr>
                          <wps:spPr bwMode="auto">
                            <a:xfrm>
                              <a:off x="9006" y="8247"/>
                              <a:ext cx="1708" cy="1021"/>
                            </a:xfrm>
                            <a:prstGeom prst="roundRect">
                              <a:avLst>
                                <a:gd name="adj" fmla="val 16667"/>
                              </a:avLst>
                            </a:prstGeom>
                            <a:solidFill>
                              <a:srgbClr val="FFFFFF"/>
                            </a:solidFill>
                            <a:ln w="12700">
                              <a:solidFill>
                                <a:srgbClr val="000000"/>
                              </a:solidFill>
                              <a:round/>
                              <a:headEnd/>
                              <a:tailEnd/>
                            </a:ln>
                          </wps:spPr>
                          <wps:txbx>
                            <w:txbxContent>
                              <w:p w14:paraId="06CF635E" w14:textId="77777777" w:rsidR="007F0983" w:rsidRPr="00A76644" w:rsidRDefault="007F0983" w:rsidP="00AA5E17">
                                <w:pPr>
                                  <w:spacing w:line="240" w:lineRule="auto"/>
                                  <w:ind w:firstLine="0"/>
                                  <w:jc w:val="center"/>
                                  <w:rPr>
                                    <w:sz w:val="22"/>
                                  </w:rPr>
                                </w:pPr>
                                <w:r w:rsidRPr="00A76644">
                                  <w:rPr>
                                    <w:sz w:val="22"/>
                                  </w:rPr>
                                  <w:t>Диагностика</w:t>
                                </w:r>
                              </w:p>
                              <w:p w14:paraId="5D23B934" w14:textId="77777777" w:rsidR="007F0983" w:rsidRPr="00A76644" w:rsidRDefault="007F0983" w:rsidP="00AA5E17">
                                <w:pPr>
                                  <w:spacing w:line="240" w:lineRule="auto"/>
                                  <w:ind w:firstLine="0"/>
                                  <w:jc w:val="center"/>
                                  <w:rPr>
                                    <w:sz w:val="22"/>
                                  </w:rPr>
                                </w:pPr>
                                <w:r w:rsidRPr="00A76644">
                                  <w:rPr>
                                    <w:sz w:val="22"/>
                                  </w:rPr>
                                  <w:t>состояния</w:t>
                                </w:r>
                              </w:p>
                              <w:p w14:paraId="3E84F89A" w14:textId="77777777" w:rsidR="007F0983" w:rsidRPr="00A76644" w:rsidRDefault="007F0983" w:rsidP="00AA5E17">
                                <w:pPr>
                                  <w:spacing w:line="216" w:lineRule="auto"/>
                                  <w:jc w:val="center"/>
                                  <w:rPr>
                                    <w:sz w:val="22"/>
                                  </w:rPr>
                                </w:pPr>
                                <w:r w:rsidRPr="00A76644">
                                  <w:rPr>
                                    <w:sz w:val="22"/>
                                  </w:rPr>
                                  <w:t>пациента</w:t>
                                </w:r>
                              </w:p>
                            </w:txbxContent>
                          </wps:txbx>
                          <wps:bodyPr rot="0" vert="horz" wrap="square" lIns="91440" tIns="45720" rIns="91440" bIns="45720" anchor="t" anchorCtr="0" upright="1">
                            <a:noAutofit/>
                          </wps:bodyPr>
                        </wps:wsp>
                        <wps:wsp>
                          <wps:cNvPr id="248" name="AutoShape 25"/>
                          <wps:cNvSpPr>
                            <a:spLocks noChangeArrowheads="1"/>
                          </wps:cNvSpPr>
                          <wps:spPr bwMode="auto">
                            <a:xfrm>
                              <a:off x="9025" y="9626"/>
                              <a:ext cx="1708" cy="1021"/>
                            </a:xfrm>
                            <a:prstGeom prst="roundRect">
                              <a:avLst>
                                <a:gd name="adj" fmla="val 16667"/>
                              </a:avLst>
                            </a:prstGeom>
                            <a:solidFill>
                              <a:srgbClr val="FFFFFF"/>
                            </a:solidFill>
                            <a:ln w="12700">
                              <a:solidFill>
                                <a:srgbClr val="000000"/>
                              </a:solidFill>
                              <a:round/>
                              <a:headEnd/>
                              <a:tailEnd/>
                            </a:ln>
                          </wps:spPr>
                          <wps:txbx>
                            <w:txbxContent>
                              <w:p w14:paraId="13B9FAA7" w14:textId="77777777" w:rsidR="007F0983" w:rsidRPr="00A76644" w:rsidRDefault="007F0983" w:rsidP="005A3505">
                                <w:pPr>
                                  <w:spacing w:line="240" w:lineRule="auto"/>
                                  <w:ind w:firstLine="0"/>
                                  <w:jc w:val="center"/>
                                  <w:rPr>
                                    <w:sz w:val="20"/>
                                    <w:szCs w:val="20"/>
                                  </w:rPr>
                                </w:pPr>
                                <w:r w:rsidRPr="00A76644">
                                  <w:rPr>
                                    <w:sz w:val="20"/>
                                    <w:szCs w:val="20"/>
                                  </w:rPr>
                                  <w:t>Отправка медицинского заключения</w:t>
                                </w:r>
                              </w:p>
                            </w:txbxContent>
                          </wps:txbx>
                          <wps:bodyPr rot="0" vert="horz" wrap="square" lIns="91440" tIns="45720" rIns="91440" bIns="45720" anchor="t" anchorCtr="0" upright="1">
                            <a:noAutofit/>
                          </wps:bodyPr>
                        </wps:wsp>
                        <wps:wsp>
                          <wps:cNvPr id="249" name="AutoShape 26"/>
                          <wps:cNvSpPr>
                            <a:spLocks noChangeArrowheads="1"/>
                          </wps:cNvSpPr>
                          <wps:spPr bwMode="auto">
                            <a:xfrm>
                              <a:off x="2465" y="11090"/>
                              <a:ext cx="1708" cy="1021"/>
                            </a:xfrm>
                            <a:prstGeom prst="roundRect">
                              <a:avLst>
                                <a:gd name="adj" fmla="val 16667"/>
                              </a:avLst>
                            </a:prstGeom>
                            <a:solidFill>
                              <a:srgbClr val="FFFFFF"/>
                            </a:solidFill>
                            <a:ln w="12700">
                              <a:solidFill>
                                <a:srgbClr val="000000"/>
                              </a:solidFill>
                              <a:round/>
                              <a:headEnd/>
                              <a:tailEnd/>
                            </a:ln>
                          </wps:spPr>
                          <wps:txbx>
                            <w:txbxContent>
                              <w:p w14:paraId="661EE964" w14:textId="77777777" w:rsidR="007F0983" w:rsidRPr="00470C20" w:rsidRDefault="007F0983" w:rsidP="005A3505">
                                <w:pPr>
                                  <w:spacing w:before="60" w:line="240" w:lineRule="auto"/>
                                  <w:ind w:firstLine="0"/>
                                  <w:jc w:val="center"/>
                                  <w:rPr>
                                    <w:sz w:val="22"/>
                                  </w:rPr>
                                </w:pPr>
                                <w:r w:rsidRPr="00470C20">
                                  <w:rPr>
                                    <w:sz w:val="22"/>
                                  </w:rPr>
                                  <w:t>Лечение</w:t>
                                </w:r>
                              </w:p>
                              <w:p w14:paraId="4AEC8894" w14:textId="77777777" w:rsidR="007F0983" w:rsidRPr="00470C20" w:rsidRDefault="007F0983" w:rsidP="005A3505">
                                <w:pPr>
                                  <w:spacing w:line="240" w:lineRule="auto"/>
                                  <w:ind w:firstLine="0"/>
                                  <w:jc w:val="center"/>
                                  <w:rPr>
                                    <w:sz w:val="22"/>
                                  </w:rPr>
                                </w:pPr>
                                <w:r w:rsidRPr="00470C20">
                                  <w:rPr>
                                    <w:sz w:val="22"/>
                                  </w:rPr>
                                  <w:t>и процедуры</w:t>
                                </w:r>
                              </w:p>
                            </w:txbxContent>
                          </wps:txbx>
                          <wps:bodyPr rot="0" vert="horz" wrap="square" lIns="91440" tIns="45720" rIns="91440" bIns="45720" anchor="t" anchorCtr="0" upright="1">
                            <a:noAutofit/>
                          </wps:bodyPr>
                        </wps:wsp>
                        <wps:wsp>
                          <wps:cNvPr id="250" name="AutoShape 27"/>
                          <wps:cNvSpPr>
                            <a:spLocks noChangeArrowheads="1"/>
                          </wps:cNvSpPr>
                          <wps:spPr bwMode="auto">
                            <a:xfrm>
                              <a:off x="8580" y="6891"/>
                              <a:ext cx="2087" cy="1021"/>
                            </a:xfrm>
                            <a:prstGeom prst="roundRect">
                              <a:avLst>
                                <a:gd name="adj" fmla="val 16667"/>
                              </a:avLst>
                            </a:prstGeom>
                            <a:solidFill>
                              <a:srgbClr val="FFFFFF"/>
                            </a:solidFill>
                            <a:ln w="12700">
                              <a:solidFill>
                                <a:srgbClr val="000000"/>
                              </a:solidFill>
                              <a:round/>
                              <a:headEnd/>
                              <a:tailEnd/>
                            </a:ln>
                          </wps:spPr>
                          <wps:txbx>
                            <w:txbxContent>
                              <w:p w14:paraId="17C10B11" w14:textId="77777777" w:rsidR="007F0983" w:rsidRPr="00A76644" w:rsidRDefault="007F0983" w:rsidP="00AA5E17">
                                <w:pPr>
                                  <w:spacing w:before="240" w:line="240" w:lineRule="auto"/>
                                  <w:ind w:left="142" w:hanging="142"/>
                                  <w:jc w:val="center"/>
                                  <w:rPr>
                                    <w:sz w:val="20"/>
                                    <w:szCs w:val="20"/>
                                  </w:rPr>
                                </w:pPr>
                                <w:r w:rsidRPr="00A76644">
                                  <w:rPr>
                                    <w:sz w:val="20"/>
                                    <w:szCs w:val="20"/>
                                  </w:rPr>
                                  <w:t>Телеконсультация</w:t>
                                </w:r>
                              </w:p>
                            </w:txbxContent>
                          </wps:txbx>
                          <wps:bodyPr rot="0" vert="horz" wrap="square" lIns="91440" tIns="45720" rIns="91440" bIns="45720" anchor="t" anchorCtr="0" upright="1">
                            <a:noAutofit/>
                          </wps:bodyPr>
                        </wps:wsp>
                        <wps:wsp>
                          <wps:cNvPr id="251" name="AutoShape 28"/>
                          <wps:cNvCnPr>
                            <a:cxnSpLocks noChangeShapeType="1"/>
                          </wps:cNvCnPr>
                          <wps:spPr bwMode="auto">
                            <a:xfrm flipH="1">
                              <a:off x="5164" y="7406"/>
                              <a:ext cx="3416"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29"/>
                          <wps:cNvCnPr>
                            <a:cxnSpLocks noChangeShapeType="1"/>
                          </wps:cNvCnPr>
                          <wps:spPr bwMode="auto">
                            <a:xfrm>
                              <a:off x="5164" y="7439"/>
                              <a:ext cx="0" cy="823"/>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4" name="AutoShape 30"/>
                          <wps:cNvCnPr>
                            <a:cxnSpLocks noChangeShapeType="1"/>
                          </wps:cNvCnPr>
                          <wps:spPr bwMode="auto">
                            <a:xfrm>
                              <a:off x="8266" y="10102"/>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5" name="AutoShape 31"/>
                          <wps:cNvCnPr>
                            <a:cxnSpLocks noChangeShapeType="1"/>
                          </wps:cNvCnPr>
                          <wps:spPr bwMode="auto">
                            <a:xfrm>
                              <a:off x="8727" y="1010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1" name="AutoShape 32"/>
                          <wps:cNvCnPr>
                            <a:cxnSpLocks noChangeShapeType="1"/>
                          </wps:cNvCnPr>
                          <wps:spPr bwMode="auto">
                            <a:xfrm>
                              <a:off x="8712" y="8764"/>
                              <a:ext cx="314" cy="0"/>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2" name="AutoShape 33"/>
                          <wps:cNvCnPr>
                            <a:cxnSpLocks noChangeShapeType="1"/>
                          </wps:cNvCnPr>
                          <wps:spPr bwMode="auto">
                            <a:xfrm>
                              <a:off x="9866" y="10645"/>
                              <a:ext cx="0" cy="897"/>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AutoShape 34"/>
                          <wps:cNvCnPr>
                            <a:cxnSpLocks noChangeShapeType="1"/>
                          </wps:cNvCnPr>
                          <wps:spPr bwMode="auto">
                            <a:xfrm flipH="1">
                              <a:off x="4173" y="11542"/>
                              <a:ext cx="5693" cy="1"/>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4" name="AutoShape 35"/>
                          <wps:cNvCnPr>
                            <a:cxnSpLocks noChangeShapeType="1"/>
                          </wps:cNvCnPr>
                          <wps:spPr bwMode="auto">
                            <a:xfrm>
                              <a:off x="9866" y="9271"/>
                              <a:ext cx="3" cy="358"/>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6" name="AutoShape 36"/>
                          <wps:cNvCnPr>
                            <a:cxnSpLocks noChangeShapeType="1"/>
                          </wps:cNvCnPr>
                          <wps:spPr bwMode="auto">
                            <a:xfrm flipV="1">
                              <a:off x="9866" y="7915"/>
                              <a:ext cx="0" cy="335"/>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7" name="AutoShape 37"/>
                          <wps:cNvCnPr>
                            <a:cxnSpLocks noChangeShapeType="1"/>
                          </wps:cNvCnPr>
                          <wps:spPr bwMode="auto">
                            <a:xfrm flipH="1">
                              <a:off x="1698" y="11543"/>
                              <a:ext cx="767" cy="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8" name="AutoShape 38"/>
                          <wps:cNvCnPr>
                            <a:cxnSpLocks noChangeShapeType="1"/>
                          </wps:cNvCnPr>
                          <wps:spPr bwMode="auto">
                            <a:xfrm flipV="1">
                              <a:off x="1698" y="9629"/>
                              <a:ext cx="0" cy="1910"/>
                            </a:xfrm>
                            <a:prstGeom prst="straightConnector1">
                              <a:avLst/>
                            </a:prstGeom>
                            <a:noFill/>
                            <a:ln w="12700">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wps:wsp>
                          <wps:cNvPr id="79" name="Rectangle 39"/>
                          <wps:cNvSpPr>
                            <a:spLocks noChangeArrowheads="1"/>
                          </wps:cNvSpPr>
                          <wps:spPr bwMode="auto">
                            <a:xfrm>
                              <a:off x="4896" y="11006"/>
                              <a:ext cx="3816" cy="419"/>
                            </a:xfrm>
                            <a:prstGeom prst="rect">
                              <a:avLst/>
                            </a:prstGeom>
                            <a:solidFill>
                              <a:srgbClr val="FFFFFF"/>
                            </a:solidFill>
                            <a:ln w="12700">
                              <a:solidFill>
                                <a:srgbClr val="FFFFFF"/>
                              </a:solidFill>
                              <a:miter lim="800000"/>
                              <a:headEnd/>
                              <a:tailEnd/>
                            </a:ln>
                          </wps:spPr>
                          <wps:txbx>
                            <w:txbxContent>
                              <w:p w14:paraId="1649C0DB" w14:textId="77777777" w:rsidR="007F0983" w:rsidRPr="00DC0BCC" w:rsidRDefault="007F0983" w:rsidP="00AA5E17">
                                <w:pPr>
                                  <w:spacing w:line="240" w:lineRule="auto"/>
                                  <w:jc w:val="center"/>
                                  <w:rPr>
                                    <w:b/>
                                    <w:i/>
                                    <w:szCs w:val="24"/>
                                  </w:rPr>
                                </w:pPr>
                                <w:r w:rsidRPr="00DC0BCC">
                                  <w:rPr>
                                    <w:b/>
                                    <w:i/>
                                    <w:szCs w:val="24"/>
                                  </w:rPr>
                                  <w:t>Диагностическая помощь</w:t>
                                </w:r>
                              </w:p>
                            </w:txbxContent>
                          </wps:txbx>
                          <wps:bodyPr rot="0" vert="horz" wrap="square" lIns="91440" tIns="45720" rIns="91440" bIns="45720" anchor="t" anchorCtr="0" upright="1">
                            <a:noAutofit/>
                          </wps:bodyPr>
                        </wps:wsp>
                        <wps:wsp>
                          <wps:cNvPr id="85" name="Rectangle 40"/>
                          <wps:cNvSpPr>
                            <a:spLocks noChangeArrowheads="1"/>
                          </wps:cNvSpPr>
                          <wps:spPr bwMode="auto">
                            <a:xfrm>
                              <a:off x="4643" y="6894"/>
                              <a:ext cx="3816" cy="419"/>
                            </a:xfrm>
                            <a:prstGeom prst="rect">
                              <a:avLst/>
                            </a:prstGeom>
                            <a:solidFill>
                              <a:srgbClr val="FFFFFF"/>
                            </a:solidFill>
                            <a:ln w="12700">
                              <a:solidFill>
                                <a:srgbClr val="FFFFFF"/>
                              </a:solidFill>
                              <a:miter lim="800000"/>
                              <a:headEnd/>
                              <a:tailEnd/>
                            </a:ln>
                          </wps:spPr>
                          <wps:txbx>
                            <w:txbxContent>
                              <w:p w14:paraId="71D75B17" w14:textId="77777777" w:rsidR="007F0983" w:rsidRPr="00DC0BCC" w:rsidRDefault="007F0983" w:rsidP="00AA5E17">
                                <w:pPr>
                                  <w:spacing w:line="240" w:lineRule="auto"/>
                                  <w:jc w:val="center"/>
                                  <w:rPr>
                                    <w:b/>
                                    <w:i/>
                                    <w:szCs w:val="24"/>
                                  </w:rPr>
                                </w:pPr>
                                <w:r w:rsidRPr="00DC0BCC">
                                  <w:rPr>
                                    <w:b/>
                                    <w:i/>
                                    <w:szCs w:val="24"/>
                                  </w:rPr>
                                  <w:t>Консультативная помощь</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0A35EB" id="Группа 225" o:spid="_x0000_s1082" style="position:absolute;left:0;text-align:left;margin-left:20.95pt;margin-top:10.1pt;width:462.15pt;height:262.35pt;z-index:251897856;mso-position-horizontal-relative:text;mso-position-vertical-relative:text" coordorigin="1666,3654" coordsize="9243,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">
                <v:shape id="Text Box 3" o:spid="_x0000_s1083" type="#_x0000_t202" style="position:absolute;left:8504;top:4822;width:2405;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81cYA&#10;AADcAAAADwAAAGRycy9kb3ducmV2LnhtbESPT2vCQBTE7wW/w/KEXopuTEvU6Cql0GJv/kOvj+wz&#10;CWbfprvbmH77bqHgcZiZ3zDLdW8a0ZHztWUFk3ECgriwuuZSwfHwPpqB8AFZY2OZFPyQh/Vq8LDE&#10;XNsb76jbh1JECPscFVQhtLmUvqjIoB/bljh6F+sMhihdKbXDW4SbRqZJkkmDNceFClt6q6i47r+N&#10;gtnLpjv7z+ftqcguzTw8TbuPL6fU47B/XYAI1Id7+L+90QrSNI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U81cYAAADcAAAADwAAAAAAAAAAAAAAAACYAgAAZHJz&#10;L2Rvd25yZXYueG1sUEsFBgAAAAAEAAQA9QAAAIsDAAAAAA==&#10;">
                  <v:textbox>
                    <w:txbxContent>
                      <w:p w14:paraId="1101D08B" w14:textId="77777777" w:rsidR="007F0983" w:rsidRDefault="007F0983" w:rsidP="00AA5E17">
                        <w:r>
                          <w:t>ЦБ</w:t>
                        </w:r>
                      </w:p>
                    </w:txbxContent>
                  </v:textbox>
                </v:shape>
                <v:group id="Group 4" o:spid="_x0000_s1084" style="position:absolute;left:1666;top:3654;width:9143;height:5247" coordorigin="1289,6891" coordsize="9444,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oval id="Oval 5" o:spid="_x0000_s1085" style="position:absolute;left:1663;top:880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yFMIA&#10;AADcAAAADwAAAGRycy9kb3ducmV2LnhtbERPyW7CMBC9V+IfrEHqBYHTtAIUMAghughOLB8wiock&#10;EI/TeArp39eHShyf3j5fdq5WN2pD5dnAyygBRZx7W3Fh4HR8H05BBUG2WHsmA78UYLnoPc0xs/7O&#10;e7odpFAxhEOGBkqRJtM65CU5DCPfEEfu7FuHEmFbaNviPYa7WqdJMtYOK44NJTa0Lim/Hn6cgc1A&#10;ny/f7uNz/3a0sstftwOZbI157nerGSihTh7if/eXNZCmcW08E4+A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vIUwgAAANwAAAAPAAAAAAAAAAAAAAAAAJgCAABkcnMvZG93&#10;bnJldi54bWxQSwUGAAAAAAQABAD1AAAAhwMAAAAA&#10;" fillcolor="#c0000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Улыбающееся лицо 3" o:spid="_x0000_s1086" type="#_x0000_t96" style="position:absolute;left:1430;top:8093;width:536;height: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prNsUA&#10;AADcAAAADwAAAGRycy9kb3ducmV2LnhtbESPQWvCQBSE70L/w/IKvYhuzKFozEZsS0sPQkn04PGR&#10;fWaD2bchu43pv+8WhB6HmfmGyXeT7cRIg28dK1gtExDEtdMtNwpOx/fFGoQPyBo7x6TghzzsiodZ&#10;jpl2Ny5prEIjIoR9hgpMCH0mpa8NWfRL1xNH7+IGiyHKoZF6wFuE206mSfIsLbYcFwz29Gqovlbf&#10;VoEeu69yNU8Pb2dv6GN9KptRvij19DjttyACTeE/fG9/agVpuoG/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ms2xQAAANwAAAAPAAAAAAAAAAAAAAAAAJgCAABkcnMv&#10;ZG93bnJldi54bWxQSwUGAAAAAAQABAD1AAAAigMAAAAA&#10;" fillcolor="#d9d9d9" strokecolor="#385d8a" strokeweight="1pt"/>
                  <v:rect id="Прямоугольник 10" o:spid="_x0000_s1087" style="position:absolute;left:1289;top:8773;width:837;height: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0UBsMA&#10;AADcAAAADwAAAGRycy9kb3ducmV2LnhtbERPW2vCMBR+H/gfwhH2pqn1wuyMImMD0THRiezxrDlr&#10;i81JSaLWf28ehD1+fPfZojW1uJDzlWUFg34Cgji3uuJCweH7o/cCwgdkjbVlUnAjD4t552mGmbZX&#10;3tFlHwoRQ9hnqKAMocmk9HlJBn3fNsSR+7POYIjQFVI7vMZwU8s0SSbSYMWxocSG3krKT/uzUTBK&#10;ze94SJ+76XHrfjY4XX6t3wulnrvt8hVEoDb8ix/ulVaQDuP8eCYe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0UBsMAAADcAAAADwAAAAAAAAAAAAAAAACYAgAAZHJzL2Rv&#10;d25yZXYueG1sUEsFBgAAAAAEAAQA9QAAAIgDAAAAAA==&#10;" fillcolor="#d9d9d9" strokecolor="#385d8a" strokeweight="1pt"/>
                  <v:line id="Прямая соединительная линия 5" o:spid="_x0000_s1088" style="position:absolute;visibility:visible;mso-wrap-style:square" from="1698,8595" to="1698,9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wq+8QAAADcAAAADwAAAGRycy9kb3ducmV2LnhtbESP0YrCMBRE3wX/IVzBF1nTVtClaxRZ&#10;XBB8kFU/4NLcbarNTW2i1r83grCPw8ycYebLztbiRq2vHCtIxwkI4sLpiksFx8PPxycIH5A11o5J&#10;wYM8LBf93hxz7e78S7d9KEWEsM9RgQmhyaX0hSGLfuwa4uj9udZiiLItpW7xHuG2llmSTKXFiuOC&#10;wYa+DRXn/dUqGO1G63SHSZDd9nop17NTtjInpYaDbvUFIlAX/sPv9kYryCYpvM7EI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Cr7xAAAANwAAAAPAAAAAAAAAAAA&#10;AAAAAKECAABkcnMvZG93bnJldi54bWxQSwUGAAAAAAQABAD5AAAAkgMAAAAA&#10;" strokecolor="#4a7ebb" strokeweight="1pt"/>
                  <v:shape id="Половина рамки 6" o:spid="_x0000_s1089" style="position:absolute;left:1412;top:9262;width:633;height:585;rotation:2836283fd;visibility:visible;mso-wrap-style:square;v-text-anchor:middle" coordsize="401955,371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YycMA&#10;AADcAAAADwAAAGRycy9kb3ducmV2LnhtbESPQWsCMRSE74L/ITyhN812LSKrUYpQ6qmlthdvj81z&#10;E928rJu4rv/eFASPw8x8wyzXvatFR22wnhW8TjIQxKXXlisFf78f4zmIEJE11p5JwY0CrFfDwRIL&#10;7a/8Q90uViJBOBSowMTYFFKG0pDDMPENcfIOvnUYk2wrqVu8JrirZZ5lM+nQclow2NDGUHnaXZyC&#10;bpuZ8vhlP7+tm3Z7fZn56u2s1Muof1+AiNTHZ/jR3moF+TSH/zPp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YycMAAADcAAAADwAAAAAAAAAAAAAAAACYAgAAZHJzL2Rv&#10;d25yZXYueG1sUEsFBgAAAAAEAAQA9QAAAIgDAAAAAA==&#10;" path="m,l401955,,348961,48975r-288711,l60250,315794,,371475,,xe" fillcolor="#d9d9d9" strokecolor="#385d8a" strokeweight="1pt">
                    <v:path arrowok="t" o:connecttype="custom" o:connectlocs="0,0;633,0;550,77;95,77;95,497;0,585;0,0" o:connectangles="0,0,0,0,0,0,0"/>
                  </v:shape>
                  <v:rect id="Прямоугольник 7" o:spid="_x0000_s1090" style="position:absolute;left:1612;top:8612;width:184;height: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KcccA&#10;AADcAAAADwAAAGRycy9kb3ducmV2LnhtbESPQUvDQBSE74L/YXmF3uymiUqbZlOKWChalLYiPT6z&#10;zySYfRt2t238964geBxm5humWA6mE2dyvrWsYDpJQBBXVrdcK3g7rG9mIHxA1thZJgXf5GFZXl8V&#10;mGt74R2d96EWEcI+RwVNCH0upa8aMugntieO3qd1BkOUrpba4SXCTSfTJLmXBluOCw329NBQ9bU/&#10;GQW3qfm4y2i7m7+/uuMzzlcvT4+1UuPRsFqACDSE//Bfe6MVpFkGv2fiEZD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PinHHAAAA3AAAAA8AAAAAAAAAAAAAAAAAmAIAAGRy&#10;cy9kb3ducmV2LnhtbFBLBQYAAAAABAAEAPUAAACMAwAAAAA=&#10;" fillcolor="#d9d9d9" strokecolor="#385d8a" strokeweight="1pt"/>
                  <v:rect id="Rectangle 11" o:spid="_x0000_s1091" style="position:absolute;left:2499;top:8363;width:1459;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wfoMgA&#10;AADcAAAADwAAAGRycy9kb3ducmV2LnhtbESPQWsCMRSE7wX/Q3iFXkrNqmVrV6O0BVFoKWhLxdtj&#10;85pd3LwsSdT13xuh0OMwM98w03lnG3EkH2rHCgb9DARx6XTNRsH31+JhDCJEZI2NY1JwpgDzWe9m&#10;ioV2J17TcRONSBAOBSqoYmwLKUNZkcXQdy1x8n6dtxiT9EZqj6cEt40cZlkuLdacFips6a2icr85&#10;WAWv+5/155MZv/s2f/5Y3u+2eWe2St3ddi8TEJG6+B/+a6+0guHoEa5n0hG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fB+gyAAAANwAAAAPAAAAAAAAAAAAAAAAAJgCAABk&#10;cnMvZG93bnJldi54bWxQSwUGAAAAAAQABAD1AAAAjQMAAAAA&#10;" strokeweight="1pt">
                    <v:textbox>
                      <w:txbxContent>
                        <w:p w14:paraId="51359F54" w14:textId="77777777" w:rsidR="007F0983" w:rsidRPr="00A40D36" w:rsidRDefault="007F0983" w:rsidP="00AA5E17">
                          <w:pPr>
                            <w:spacing w:before="60" w:line="240" w:lineRule="auto"/>
                            <w:ind w:hanging="142"/>
                            <w:jc w:val="center"/>
                            <w:rPr>
                              <w:sz w:val="18"/>
                              <w:szCs w:val="18"/>
                            </w:rPr>
                          </w:pPr>
                          <w:r w:rsidRPr="00A40D36">
                            <w:rPr>
                              <w:sz w:val="18"/>
                              <w:szCs w:val="18"/>
                            </w:rPr>
                            <w:t>Регистрация</w:t>
                          </w:r>
                        </w:p>
                        <w:p w14:paraId="112E2C3D" w14:textId="77777777" w:rsidR="007F0983" w:rsidRPr="00A40D36" w:rsidRDefault="007F0983" w:rsidP="00AA5E17">
                          <w:pPr>
                            <w:spacing w:before="60" w:line="240" w:lineRule="auto"/>
                            <w:ind w:firstLine="0"/>
                            <w:jc w:val="center"/>
                            <w:rPr>
                              <w:sz w:val="18"/>
                              <w:szCs w:val="18"/>
                            </w:rPr>
                          </w:pPr>
                          <w:r w:rsidRPr="00A40D36">
                            <w:rPr>
                              <w:sz w:val="18"/>
                              <w:szCs w:val="18"/>
                            </w:rPr>
                            <w:t>ЭКГ М</w:t>
                          </w:r>
                          <w:r>
                            <w:rPr>
                              <w:sz w:val="18"/>
                              <w:szCs w:val="18"/>
                            </w:rPr>
                            <w:t>ИК</w:t>
                          </w:r>
                        </w:p>
                      </w:txbxContent>
                    </v:textbox>
                  </v:rect>
                  <v:roundrect id="AutoShape 12" o:spid="_x0000_s1092" style="position:absolute;left:4378;top:827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XDsUA&#10;AADcAAAADwAAAGRycy9kb3ducmV2LnhtbESPQWvCQBSE70L/w/IKXkQ3WlpDdBVRVrwVbUGPz+xr&#10;Epp9G7Orpv/eLRR6HGbmG2a+7GwtbtT6yrGC8SgBQZw7U3Gh4PNDD1MQPiAbrB2Tgh/ysFw89eaY&#10;GXfnPd0OoRARwj5DBWUITSalz0uy6EeuIY7el2sthijbQpoW7xFuazlJkjdpseK4UGJD65Ly78PV&#10;KihS/T7lk071sdpsaaBxfN5clOo/d6sZiEBd+A//tXdGweTlFX7Px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ZcOxQAAANwAAAAPAAAAAAAAAAAAAAAAAJgCAABkcnMv&#10;ZG93bnJldi54bWxQSwUGAAAAAAQABAD1AAAAigMAAAAA&#10;" strokeweight="1pt">
                    <v:textbox>
                      <w:txbxContent>
                        <w:p w14:paraId="1AC8C2B6" w14:textId="77777777" w:rsidR="007F0983" w:rsidRPr="00EC529A" w:rsidRDefault="007F0983" w:rsidP="00AA5E17">
                          <w:pPr>
                            <w:spacing w:line="240" w:lineRule="auto"/>
                            <w:ind w:firstLine="0"/>
                            <w:jc w:val="center"/>
                            <w:rPr>
                              <w:szCs w:val="24"/>
                            </w:rPr>
                          </w:pPr>
                          <w:r w:rsidRPr="00470C20">
                            <w:rPr>
                              <w:sz w:val="20"/>
                              <w:szCs w:val="20"/>
                            </w:rPr>
                            <w:t xml:space="preserve">Получение данных и их обработка </w:t>
                          </w:r>
                          <w:r>
                            <w:rPr>
                              <w:sz w:val="20"/>
                              <w:szCs w:val="20"/>
                            </w:rPr>
                            <w:t>МУ</w:t>
                          </w:r>
                        </w:p>
                      </w:txbxContent>
                    </v:textbox>
                  </v:roundrect>
                  <v:roundrect id="AutoShape 13" o:spid="_x0000_s1093" style="position:absolute;left:2493;top:6919;width:154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sJecQA&#10;AADcAAAADwAAAGRycy9kb3ducmV2LnhtbESPQWvCQBSE74L/YXlCL1I3WtCQuoooK72VqmCPr9ln&#10;Esy+TbOrxn/vFgoeh5n5hpkvO1uLK7W+cqxgPEpAEOfOVFwoOOz1awrCB2SDtWNScCcPy0W/N8fM&#10;uBt/0XUXChEh7DNUUIbQZFL6vCSLfuQa4uidXGsxRNkW0rR4i3Bby0mSTKXFiuNCiQ2tS8rPu4tV&#10;UKT6c8bfOtXHarOlocbxz+ZXqZdBt3oHEagLz/B/+8MomLxN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bCXnEAAAA3AAAAA8AAAAAAAAAAAAAAAAAmAIAAGRycy9k&#10;b3ducmV2LnhtbFBLBQYAAAAABAAEAPUAAACJAwAAAAA=&#10;" strokeweight="1pt">
                    <v:textbox>
                      <w:txbxContent>
                        <w:p w14:paraId="68E5ECEF" w14:textId="77777777" w:rsidR="007F0983" w:rsidRPr="00470C20" w:rsidRDefault="007F0983" w:rsidP="00AA5E17">
                          <w:pPr>
                            <w:spacing w:line="240" w:lineRule="auto"/>
                            <w:ind w:firstLine="0"/>
                            <w:jc w:val="center"/>
                            <w:rPr>
                              <w:sz w:val="22"/>
                            </w:rPr>
                          </w:pPr>
                          <w:r w:rsidRPr="00470C20">
                            <w:rPr>
                              <w:sz w:val="22"/>
                            </w:rPr>
                            <w:t>Оказание первой помощи</w:t>
                          </w:r>
                        </w:p>
                      </w:txbxContent>
                    </v:textbox>
                  </v:roundrect>
                  <v:shape id="AutoShape 14" o:spid="_x0000_s1094" type="#_x0000_t32" style="position:absolute;left:1698;top:7439;width:1;height: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7fv8cAAADcAAAADwAAAGRycy9kb3ducmV2LnhtbESPQWsCMRSE70L/Q3hCb5pVS5WtUUpp&#10;a6uCqAU9PjfP3cXNyzaJuv33TaHgcZiZb5jxtDGVuJDzpWUFvW4CgjizuuRcwdf2rTMC4QOyxsoy&#10;KfghD9PJXWuMqbZXXtNlE3IRIexTVFCEUKdS+qwgg75ra+LoHa0zGKJ0udQOrxFuKtlPkkdpsOS4&#10;UGBNLwVlp83ZKNjP5m51ej/bh8/ecnb8fl0MeHdQ6r7dPD+BCNSEW/i//aEV9AdD+DsTj4C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nt+/xwAAANwAAAAPAAAAAAAA&#10;AAAAAAAAAKECAABkcnMvZG93bnJldi54bWxQSwUGAAAAAAQABAD5AAAAlQMAAAAA&#10;" strokeweight="1pt">
                    <v:stroke endarrow="open"/>
                  </v:shape>
                  <v:shape id="AutoShape 15" o:spid="_x0000_s1095" type="#_x0000_t32" style="position:absolute;left:1698;top:7439;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x8EAAADcAAAADwAAAGRycy9kb3ducmV2LnhtbERPy4rCMBTdC/5DuIIbGVMVtNNpFBWE&#10;YXY+EJeX5vbBNDelSWv9+8lCmOXhvNPdYGrRU+sqywoW8wgEcWZ1xYWC2/X0EYNwHlljbZkUvMjB&#10;bjsepZho++Qz9RdfiBDCLkEFpfdNIqXLSjLo5rYhDlxuW4M+wLaQusVnCDe1XEbRWhqsODSU2NCx&#10;pOz30hkFXf0zu3Z3v+iLQ7/J48/4MTycUtPJsP8C4Wnw/+K3+1srWK7C2nAmHA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HwQAAANwAAAAPAAAAAAAAAAAAAAAA&#10;AKECAABkcnMvZG93bnJldi54bWxQSwUGAAAAAAQABAD5AAAAjwMAAAAA&#10;" strokeweight="1pt"/>
                  <v:shape id="AutoShape 16" o:spid="_x0000_s1096" type="#_x0000_t32" style="position:absolute;left:4022;top:7413;width:11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6T3MUAAADcAAAADwAAAGRycy9kb3ducmV2LnhtbESP3WoCMRSE7wu+QzhC72pWy4quRrEt&#10;hUL1wp8HOGyOm9XNyZKkuvr0plDo5TAz3zDzZWcbcSEfascKhoMMBHHpdM2VgsP+82UCIkRkjY1j&#10;UnCjAMtF72mOhXZX3tJlFyuRIBwKVGBibAspQ2nIYhi4ljh5R+ctxiR9JbXHa4LbRo6ybCwt1pwW&#10;DLb0bqg8736sgnvrTbU+5xq708dbyG+bMv+eKvXc71YzEJG6+B/+a39pBaPXKfyeS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6T3MUAAADcAAAADwAAAAAAAAAA&#10;AAAAAAChAgAAZHJzL2Rvd25yZXYueG1sUEsFBgAAAAAEAAQA+QAAAJMDAAAAAA==&#10;" strokeweight="1pt">
                    <v:stroke dashstyle="dash" endarrow="open"/>
                  </v:shape>
                  <v:shape id="AutoShape 17" o:spid="_x0000_s1097" type="#_x0000_t32" style="position:absolute;left:1698;top:8931;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RzMMAAADcAAAADwAAAGRycy9kb3ducmV2LnhtbERPz2vCMBS+D/wfwhN2EU2VMrfOWNyg&#10;0MuYOg8eH82zqTYvpcls998vh8GOH9/vTT7aVtyp941jBctFAoK4crrhWsHpq5g/g/ABWWPrmBT8&#10;kId8O3nYYKbdwAe6H0MtYgj7DBWYELpMSl8ZsugXriOO3MX1FkOEfS11j0MMt61cJcmTtNhwbDDY&#10;0buh6nb8tgqu+49yZjitb8V69ol8ehnezkGpx+m4ewURaAz/4j93qRWs0jg/nolH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ikczDAAAA3AAAAA8AAAAAAAAAAAAA&#10;AAAAoQIAAGRycy9kb3ducmV2LnhtbFBLBQYAAAAABAAEAPkAAACRAwAAAAA=&#10;" strokeweight="1pt">
                    <v:stroke dashstyle="dash" endarrow="open"/>
                  </v:shape>
                  <v:shape id="AutoShape 18" o:spid="_x0000_s1098" type="#_x0000_t32" style="position:absolute;left:3958;top:8804;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2RLccAAADcAAAADwAAAGRycy9kb3ducmV2LnhtbESP3WoCMRSE7wu+QziF3tXsqoisRinS&#10;av9A1EJ7ebo57i5uTtYk6vbtTUHwcpiZb5jJrDW1OJHzlWUFaTcBQZxbXXGh4Gv78jgC4QOyxtoy&#10;KfgjD7Np526CmbZnXtNpEwoRIewzVFCG0GRS+rwkg75rG+Lo7awzGKJ0hdQOzxFuatlLkqE0WHFc&#10;KLGheUn5fnM0Cn6W7261Xxzt4C39XO4Ozx99/v5V6uG+fRqDCNSGW/jaftUKeoMU/s/EI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PZEtxwAAANwAAAAPAAAAAAAA&#10;AAAAAAAAAKECAABkcnMvZG93bnJldi54bWxQSwUGAAAAAAQABAD5AAAAlQMAAAAA&#10;" strokeweight="1pt">
                    <v:stroke endarrow="open"/>
                  </v:shape>
                  <v:roundrect id="AutoShape 19" o:spid="_x0000_s1099" style="position:absolute;left:6505;top:8262;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8B8UA&#10;AADcAAAADwAAAGRycy9kb3ducmV2LnhtbESPQWvCQBSE70L/w/IKXqTZGMSG1FVKZUtvohba42v2&#10;NQnNvk2zq8Z/7wqCx2FmvmEWq8G24ki9bxwrmCYpCOLSmYYrBZ97/ZSD8AHZYOuYFJzJw2r5MFpg&#10;YdyJt3TchUpECPsCFdQhdIWUvqzJok9cRxy9X9dbDFH2lTQ9niLctjJL07m02HBcqLGjt5rKv93B&#10;KqhyvXnmb53rr2b9ThON05/1v1Ljx+H1BUSgIdzDt/aHUZDN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pnwHxQAAANwAAAAPAAAAAAAAAAAAAAAAAJgCAABkcnMv&#10;ZG93bnJldi54bWxQSwUGAAAAAAQABAD1AAAAigMAAAAA&#10;" strokeweight="1pt">
                    <v:textbox>
                      <w:txbxContent>
                        <w:p w14:paraId="68A3AD75" w14:textId="77777777" w:rsidR="007F0983" w:rsidRPr="00E07CED" w:rsidRDefault="007F0983" w:rsidP="00AA5E17">
                          <w:pPr>
                            <w:spacing w:line="240" w:lineRule="auto"/>
                            <w:ind w:firstLine="0"/>
                            <w:jc w:val="center"/>
                            <w:rPr>
                              <w:szCs w:val="24"/>
                            </w:rPr>
                          </w:pPr>
                          <w:r>
                            <w:rPr>
                              <w:sz w:val="22"/>
                            </w:rPr>
                            <w:t>Передача данных на сервер</w:t>
                          </w:r>
                        </w:p>
                      </w:txbxContent>
                    </v:textbox>
                  </v:roundrect>
                  <v:shape id="AutoShape 20" o:spid="_x0000_s1100" type="#_x0000_t32" style="position:absolute;left:6085;top:8789;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OqwccAAADcAAAADwAAAGRycy9kb3ducmV2LnhtbESPW2sCMRSE3wv+h3CEvtWsF0RWoxSx&#10;ta1C8QL6eLo57i5uTrZJ1O2/bwpCH4eZ+YaZzBpTiSs5X1pW0O0kIIgzq0vOFex3L08jED4ga6ws&#10;k4If8jCbth4mmGp74w1dtyEXEcI+RQVFCHUqpc8KMug7tiaO3sk6gyFKl0vt8BbhppK9JBlKgyXH&#10;hQJrmheUnbcXo+C4/HCf59eLHbx318vT92LV58OXUo/t5nkMIlAT/sP39ptW0Bv04e9MP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o6rBxwAAANwAAAAPAAAAAAAA&#10;AAAAAAAAAKECAABkcnMvZG93bnJldi54bWxQSwUGAAAAAAQABAD5AAAAlQMAAAAA&#10;" strokeweight="1pt">
                    <v:stroke endarrow="open"/>
                  </v:shape>
                  <v:roundrect id="AutoShape 21" o:spid="_x0000_s1101" style="position:absolute;left:6386;top:9624;width:1880;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NB6MQA&#10;AADcAAAADwAAAGRycy9kb3ducmV2LnhtbESPQWvCQBSE7wX/w/KEXopuFKkhuoooK96KWqjHZ/Y1&#10;Cc2+TbOrxn/fFQoeh5n5hpkvO1uLK7W+cqxgNExAEOfOVFwo+DzqQQrCB2SDtWNScCcPy0XvZY6Z&#10;cTfe0/UQChEh7DNUUIbQZFL6vCSLfuga4uh9u9ZiiLItpGnxFuG2luMkeZcWK44LJTa0Lin/OVys&#10;giLVH1M+6VR/VZstvWkcnTe/Sr32u9UMRKAuPMP/7Z1RMJ5M4HE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DQejEAAAA3AAAAA8AAAAAAAAAAAAAAAAAmAIAAGRycy9k&#10;b3ducmV2LnhtbFBLBQYAAAAABAAEAPUAAACJAwAAAAA=&#10;" strokeweight="1pt">
                    <v:textbox>
                      <w:txbxContent>
                        <w:p w14:paraId="0C9791DD" w14:textId="77777777" w:rsidR="007F0983" w:rsidRPr="00A40D36" w:rsidRDefault="007F0983" w:rsidP="00AA5E17">
                          <w:pPr>
                            <w:spacing w:line="240" w:lineRule="auto"/>
                            <w:jc w:val="center"/>
                            <w:rPr>
                              <w:sz w:val="20"/>
                              <w:szCs w:val="20"/>
                            </w:rPr>
                          </w:pPr>
                          <w:r w:rsidRPr="00A40D36">
                            <w:rPr>
                              <w:sz w:val="20"/>
                              <w:szCs w:val="20"/>
                            </w:rPr>
                            <w:t xml:space="preserve">Обработка, </w:t>
                          </w:r>
                        </w:p>
                        <w:p w14:paraId="2DC38EF2" w14:textId="77777777" w:rsidR="007F0983" w:rsidRPr="00A40D36" w:rsidRDefault="007F0983" w:rsidP="00AA5E17">
                          <w:pPr>
                            <w:spacing w:line="240" w:lineRule="auto"/>
                            <w:jc w:val="center"/>
                            <w:rPr>
                              <w:sz w:val="20"/>
                              <w:szCs w:val="20"/>
                            </w:rPr>
                          </w:pPr>
                          <w:r w:rsidRPr="00A40D36">
                            <w:rPr>
                              <w:sz w:val="20"/>
                              <w:szCs w:val="20"/>
                            </w:rPr>
                            <w:t>архивирование, анализ данных</w:t>
                          </w:r>
                        </w:p>
                      </w:txbxContent>
                    </v:textbox>
                  </v:roundrect>
                  <v:shape id="AutoShape 22" o:spid="_x0000_s1102" type="#_x0000_t32" style="position:absolute;left:7371;top:9298;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XLs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14f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BpcuxwAAANwAAAAPAAAAAAAA&#10;AAAAAAAAAKECAABkcnMvZG93bnJldi54bWxQSwUGAAAAAAQABAD5AAAAlQMAAAAA&#10;" strokeweight="1pt">
                    <v:stroke endarrow="open"/>
                  </v:shape>
                  <v:rect id="Rectangle 23" o:spid="_x0000_s1103" style="position:absolute;left:8580;top:8428;width:143;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ixGMUA&#10;AADcAAAADwAAAGRycy9kb3ducmV2LnhtbESPQWvCQBSE74X+h+UJ3upGUQnRVaSlNIeCVAv2+Nh9&#10;JsHs27C7TdJ/3y0IPQ4z8w2z3Y+2FT350DhWMJ9lIIi1Mw1XCj7Pr085iBCRDbaOScEPBdjvHh+2&#10;WBg38Af1p1iJBOFQoII6xq6QMuiaLIaZ64iTd3XeYkzSV9J4HBLctnKRZWtpseG0UGNHzzXp2+nb&#10;KsjLl/fj29fq4vNVPpR06XutpVLTyXjYgIg0xv/wvV0aBYvlGv7Op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LEYxQAAANwAAAAPAAAAAAAAAAAAAAAAAJgCAABkcnMv&#10;ZG93bnJldi54bWxQSwUGAAAAAAQABAD1AAAAigMAAAAA&#10;" fillcolor="#bfbfbf" strokeweight="1pt"/>
                  <v:roundrect id="AutoShape 24" o:spid="_x0000_s1104" style="position:absolute;left:9006;top:8247;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fn8UA&#10;AADcAAAADwAAAGRycy9kb3ducmV2LnhtbESPQWvCQBSE7wX/w/KEXkrdKKWGmI2IsuJNagvt8TX7&#10;TILZtzG71fTfu4WCx2FmvmHy5WBbcaHeN44VTCcJCOLSmYYrBR/v+jkF4QOywdYxKfglD8ti9JBj&#10;ZtyV3+hyCJWIEPYZKqhD6DIpfVmTRT9xHXH0jq63GKLsK2l6vEa4beUsSV6lxYbjQo0drWsqT4cf&#10;q6BK9X7OXzrVn81mS08ap9+bs1KP42G1ABFoCPfwf3tnFMxe5vB3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d+fxQAAANwAAAAPAAAAAAAAAAAAAAAAAJgCAABkcnMv&#10;ZG93bnJldi54bWxQSwUGAAAAAAQABAD1AAAAigMAAAAA&#10;" strokeweight="1pt">
                    <v:textbox>
                      <w:txbxContent>
                        <w:p w14:paraId="06CF635E" w14:textId="77777777" w:rsidR="007F0983" w:rsidRPr="00A76644" w:rsidRDefault="007F0983" w:rsidP="00AA5E17">
                          <w:pPr>
                            <w:spacing w:line="240" w:lineRule="auto"/>
                            <w:ind w:firstLine="0"/>
                            <w:jc w:val="center"/>
                            <w:rPr>
                              <w:sz w:val="22"/>
                            </w:rPr>
                          </w:pPr>
                          <w:r w:rsidRPr="00A76644">
                            <w:rPr>
                              <w:sz w:val="22"/>
                            </w:rPr>
                            <w:t>Диагностика</w:t>
                          </w:r>
                        </w:p>
                        <w:p w14:paraId="5D23B934" w14:textId="77777777" w:rsidR="007F0983" w:rsidRPr="00A76644" w:rsidRDefault="007F0983" w:rsidP="00AA5E17">
                          <w:pPr>
                            <w:spacing w:line="240" w:lineRule="auto"/>
                            <w:ind w:firstLine="0"/>
                            <w:jc w:val="center"/>
                            <w:rPr>
                              <w:sz w:val="22"/>
                            </w:rPr>
                          </w:pPr>
                          <w:r w:rsidRPr="00A76644">
                            <w:rPr>
                              <w:sz w:val="22"/>
                            </w:rPr>
                            <w:t>состояния</w:t>
                          </w:r>
                        </w:p>
                        <w:p w14:paraId="3E84F89A" w14:textId="77777777" w:rsidR="007F0983" w:rsidRPr="00A76644" w:rsidRDefault="007F0983" w:rsidP="00AA5E17">
                          <w:pPr>
                            <w:spacing w:line="216" w:lineRule="auto"/>
                            <w:jc w:val="center"/>
                            <w:rPr>
                              <w:sz w:val="22"/>
                            </w:rPr>
                          </w:pPr>
                          <w:r w:rsidRPr="00A76644">
                            <w:rPr>
                              <w:sz w:val="22"/>
                            </w:rPr>
                            <w:t>пациента</w:t>
                          </w:r>
                        </w:p>
                      </w:txbxContent>
                    </v:textbox>
                  </v:roundrect>
                  <v:roundrect id="AutoShape 25" o:spid="_x0000_s1105" style="position:absolute;left:9025;top:9626;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L7cIA&#10;AADcAAAADwAAAGRycy9kb3ducmV2LnhtbERPz2vCMBS+D/Y/hDfYZdi0IrNUYxmTiLcxFfT4bN7a&#10;suala6J2//1yGHj8+H4vy9F24kqDbx0ryJIUBHHlTMu1gsNeT3IQPiAb7ByTgl/yUK4eH5ZYGHfj&#10;T7ruQi1iCPsCFTQh9IWUvmrIok9cTxy5LzdYDBEOtTQD3mK47eQ0TV+lxZZjQ4M9vTdUfe8uVkGd&#10;6485n3Suj+16Qy8as/P6R6nnp/FtASLQGO7if/fWKJjO4tp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vtwgAAANwAAAAPAAAAAAAAAAAAAAAAAJgCAABkcnMvZG93&#10;bnJldi54bWxQSwUGAAAAAAQABAD1AAAAhwMAAAAA&#10;" strokeweight="1pt">
                    <v:textbox>
                      <w:txbxContent>
                        <w:p w14:paraId="13B9FAA7" w14:textId="77777777" w:rsidR="007F0983" w:rsidRPr="00A76644" w:rsidRDefault="007F0983" w:rsidP="005A3505">
                          <w:pPr>
                            <w:spacing w:line="240" w:lineRule="auto"/>
                            <w:ind w:firstLine="0"/>
                            <w:jc w:val="center"/>
                            <w:rPr>
                              <w:sz w:val="20"/>
                              <w:szCs w:val="20"/>
                            </w:rPr>
                          </w:pPr>
                          <w:r w:rsidRPr="00A76644">
                            <w:rPr>
                              <w:sz w:val="20"/>
                              <w:szCs w:val="20"/>
                            </w:rPr>
                            <w:t>Отправка медицинского заключения</w:t>
                          </w:r>
                        </w:p>
                      </w:txbxContent>
                    </v:textbox>
                  </v:roundrect>
                  <v:roundrect id="AutoShape 26" o:spid="_x0000_s1106" style="position:absolute;left:2465;top:11090;width:1708;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udsUA&#10;AADcAAAADwAAAGRycy9kb3ducmV2LnhtbESPT2vCQBTE7wW/w/IEL6VulFJjdBVRtvRW/AP1+Mw+&#10;k2D2bcxuNf323ULB4zAzv2Hmy87W4katrxwrGA0TEMS5MxUXCg57/ZKC8AHZYO2YFPyQh+Wi9zTH&#10;zLg7b+m2C4WIEPYZKihDaDIpfV6SRT90DXH0zq61GKJsC2lavEe4reU4Sd6kxYrjQokNrUvKL7tv&#10;q6BI9eeEjzrVX9XmnZ41jk6bq1KDfreagQjUhUf4v/1hFIxfp/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u52xQAAANwAAAAPAAAAAAAAAAAAAAAAAJgCAABkcnMv&#10;ZG93bnJldi54bWxQSwUGAAAAAAQABAD1AAAAigMAAAAA&#10;" strokeweight="1pt">
                    <v:textbox>
                      <w:txbxContent>
                        <w:p w14:paraId="661EE964" w14:textId="77777777" w:rsidR="007F0983" w:rsidRPr="00470C20" w:rsidRDefault="007F0983" w:rsidP="005A3505">
                          <w:pPr>
                            <w:spacing w:before="60" w:line="240" w:lineRule="auto"/>
                            <w:ind w:firstLine="0"/>
                            <w:jc w:val="center"/>
                            <w:rPr>
                              <w:sz w:val="22"/>
                            </w:rPr>
                          </w:pPr>
                          <w:r w:rsidRPr="00470C20">
                            <w:rPr>
                              <w:sz w:val="22"/>
                            </w:rPr>
                            <w:t>Лечение</w:t>
                          </w:r>
                        </w:p>
                        <w:p w14:paraId="4AEC8894" w14:textId="77777777" w:rsidR="007F0983" w:rsidRPr="00470C20" w:rsidRDefault="007F0983" w:rsidP="005A3505">
                          <w:pPr>
                            <w:spacing w:line="240" w:lineRule="auto"/>
                            <w:ind w:firstLine="0"/>
                            <w:jc w:val="center"/>
                            <w:rPr>
                              <w:sz w:val="22"/>
                            </w:rPr>
                          </w:pPr>
                          <w:r w:rsidRPr="00470C20">
                            <w:rPr>
                              <w:sz w:val="22"/>
                            </w:rPr>
                            <w:t>и процедуры</w:t>
                          </w:r>
                        </w:p>
                      </w:txbxContent>
                    </v:textbox>
                  </v:roundrect>
                  <v:roundrect id="AutoShape 27" o:spid="_x0000_s1107" style="position:absolute;left:8580;top:6891;width:2087;height:10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RNsIA&#10;AADcAAAADwAAAGRycy9kb3ducmV2LnhtbERPz2vCMBS+D/Y/hDfYZdi0grNUYxmTiLcxFfT4bN7a&#10;suala6J2//1yGHj8+H4vy9F24kqDbx0ryJIUBHHlTMu1gsNeT3IQPiAb7ByTgl/yUK4eH5ZYGHfj&#10;T7ruQi1iCPsCFTQh9IWUvmrIok9cTxy5LzdYDBEOtTQD3mK47eQ0TV+lxZZjQ4M9vTdUfe8uVkGd&#10;6485n3Suj+16Qy8as/P6R6nnp/FtASLQGO7if/fWKJjO4vx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dE2wgAAANwAAAAPAAAAAAAAAAAAAAAAAJgCAABkcnMvZG93&#10;bnJldi54bWxQSwUGAAAAAAQABAD1AAAAhwMAAAAA&#10;" strokeweight="1pt">
                    <v:textbox>
                      <w:txbxContent>
                        <w:p w14:paraId="17C10B11" w14:textId="77777777" w:rsidR="007F0983" w:rsidRPr="00A76644" w:rsidRDefault="007F0983" w:rsidP="00AA5E17">
                          <w:pPr>
                            <w:spacing w:before="240" w:line="240" w:lineRule="auto"/>
                            <w:ind w:left="142" w:hanging="142"/>
                            <w:jc w:val="center"/>
                            <w:rPr>
                              <w:sz w:val="20"/>
                              <w:szCs w:val="20"/>
                            </w:rPr>
                          </w:pPr>
                          <w:r w:rsidRPr="00A76644">
                            <w:rPr>
                              <w:sz w:val="20"/>
                              <w:szCs w:val="20"/>
                            </w:rPr>
                            <w:t>Телеконсультация</w:t>
                          </w:r>
                        </w:p>
                      </w:txbxContent>
                    </v:textbox>
                  </v:roundrect>
                  <v:shape id="AutoShape 28" o:spid="_x0000_s1108" type="#_x0000_t32" style="position:absolute;left:5164;top:7406;width:34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HiXcEAAADcAAAADwAAAGRycy9kb3ducmV2LnhtbESPQYvCMBSE7wv+h/AEL6KpiiLVKCII&#10;ngS7C+vx0TzbYvNSm9jWf28EweMwM98w621nStFQ7QrLCibjCARxanXBmYK/38NoCcJ5ZI2lZVLw&#10;JAfbTe9njbG2LZ+pSXwmAoRdjApy76tYSpfmZNCNbUUcvKutDfog60zqGtsAN6WcRtFCGiw4LORY&#10;0T6n9JY8jILTfLhoGn8fOjxdsE3+WbblTKlBv9utQHjq/Df8aR+1gul8Au8z4QjIz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oeJdwQAAANwAAAAPAAAAAAAAAAAAAAAA&#10;AKECAABkcnMvZG93bnJldi54bWxQSwUGAAAAAAQABAD5AAAAjwMAAAAA&#10;" strokeweight="1pt"/>
                  <v:shape id="AutoShape 29" o:spid="_x0000_s1109" type="#_x0000_t32" style="position:absolute;left:5164;top:7439;width:0;height: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aZh8cAAADcAAAADwAAAGRycy9kb3ducmV2LnhtbESPW2sCMRSE3wv+h3AE32rWtRZZjVJK&#10;W3sD8QL28XRz3F3cnGyTqNt/3xQEH4eZ+YaZzltTixM5X1lWMOgnIIhzqysuFGw3z7djED4ga6wt&#10;k4Jf8jCfdW6mmGl75hWd1qEQEcI+QwVlCE0mpc9LMuj7tiGO3t46gyFKV0jt8BzhppZpktxLgxXH&#10;hRIbeiwpP6yPRsHX4t0tDy9He/c2+Fzsf54+hrz7VqrXbR8mIAK14Rq+tF+1gnSUwv+ZeATk7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NpmHxwAAANwAAAAPAAAAAAAA&#10;AAAAAAAAAKECAABkcnMvZG93bnJldi54bWxQSwUGAAAAAAQABAD5AAAAlQMAAAAA&#10;" strokeweight="1pt">
                    <v:stroke endarrow="open"/>
                  </v:shape>
                  <v:shape id="AutoShape 30" o:spid="_x0000_s1110" type="#_x0000_t32" style="position:absolute;left:8266;top:10102;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OkaMcAAADcAAAADwAAAGRycy9kb3ducmV2LnhtbESPW2sCMRSE3wv9D+EU+lazXpHVKKXU&#10;2qogXqB9PN0cdxc3J9sk6vbfNwXBx2FmvmHG08ZU4kzOl5YVtFsJCOLM6pJzBfvd7GkIwgdkjZVl&#10;UvBLHqaT+7sxptpeeEPnbchFhLBPUUERQp1K6bOCDPqWrYmjd7DOYIjS5VI7vES4qWQnSQbSYMlx&#10;ocCaXgrKjtuTUfA1X7j18e1kex/t1fzw87rs8ue3Uo8PzfMIRKAm3MLX9rtW0On34P9MPAJy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k6RoxwAAANwAAAAPAAAAAAAA&#10;AAAAAAAAAKECAABkcnMvZG93bnJldi54bWxQSwUGAAAAAAQABAD5AAAAlQMAAAAA&#10;" strokeweight="1pt">
                    <v:stroke endarrow="open"/>
                  </v:shape>
                  <v:shape id="AutoShape 31" o:spid="_x0000_s1111" type="#_x0000_t32" style="position:absolute;left:8727;top:1010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B88gAAADcAAAADwAAAGRycy9kb3ducmV2LnhtbESP3WoCMRSE74W+QziF3mlWrSKrUUqp&#10;tVVB/IH28nRz3F3cnGyTqNu3bwoFL4eZ+YaZzBpTiQs5X1pW0O0kIIgzq0vOFRz28/YIhA/IGivL&#10;pOCHPMymd60JptpeeUuXXchFhLBPUUERQp1K6bOCDPqOrYmjd7TOYIjS5VI7vEa4qWQvSYbSYMlx&#10;ocCangvKTruzUfC5WLrN6fVsH9+768Xx+2XV548vpR7um6cxiEBNuIX/229aQW8wgL8z8QjI6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t8B88gAAADcAAAADwAAAAAA&#10;AAAAAAAAAAChAgAAZHJzL2Rvd25yZXYueG1sUEsFBgAAAAAEAAQA+QAAAJYDAAAAAA==&#10;" strokeweight="1pt">
                    <v:stroke endarrow="open"/>
                  </v:shape>
                  <v:shape id="AutoShape 32" o:spid="_x0000_s1112" type="#_x0000_t32" style="position:absolute;left:8712;top:8764;width:3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C85McAAADbAAAADwAAAGRycy9kb3ducmV2LnhtbESP3WoCMRSE7wt9h3CE3tXstsXKapRS&#10;tLZWEH+gvTxujruLm5NtEnX79k1B8HKYmW+Y4bg1tTiR85VlBWk3AUGcW11xoWC7md73QfiArLG2&#10;TAp+ycN4dHszxEzbM6/otA6FiBD2GSooQ2gyKX1ekkHftQ1x9PbWGQxRukJqh+cIN7V8SJKeNFhx&#10;XCixodeS8sP6aBR8z+ZueXg72qePdDHb/0w+H/lrp9Rdp30ZgAjUhmv40n7XCp5T+P8Sf4A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ULzkxwAAANsAAAAPAAAAAAAA&#10;AAAAAAAAAKECAABkcnMvZG93bnJldi54bWxQSwUGAAAAAAQABAD5AAAAlQMAAAAA&#10;" strokeweight="1pt">
                    <v:stroke endarrow="open"/>
                  </v:shape>
                  <v:shape id="AutoShape 33" o:spid="_x0000_s1113" type="#_x0000_t32" style="position:absolute;left:9866;top:10645;width:0;height: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zVMAAAADbAAAADwAAAGRycy9kb3ducmV2LnhtbESPQWsCMRSE74L/ITzBm2YVaWU1ikjF&#10;XrWK18fmuVndvGyT6G7/vSkUehxm5htmue5sLZ7kQ+VYwWScgSAunK64VHD62o3mIEJE1lg7JgU/&#10;FGC96veWmGvX8oGex1iKBOGQowITY5NLGQpDFsPYNcTJuzpvMSbpS6k9tgluaznNsjdpseK0YLCh&#10;raHifnxYBSS7vbE3udcf7SU2wWM2O38rNRx0mwWISF38D/+1P7WC9yn8fkk/QK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w81TAAAAA2wAAAA8AAAAAAAAAAAAAAAAA&#10;oQIAAGRycy9kb3ducmV2LnhtbFBLBQYAAAAABAAEAPkAAACOAwAAAAA=&#10;" strokeweight="1pt">
                    <v:stroke dashstyle="dash"/>
                  </v:shape>
                  <v:shape id="AutoShape 34" o:spid="_x0000_s1114" type="#_x0000_t32" style="position:absolute;left:4173;top:11542;width:569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ZBsQAAADbAAAADwAAAGRycy9kb3ducmV2LnhtbESPUUvDQBCE3wX/w7FC3+ylFmpNey2l&#10;ILSCltb+gCW35oK5vTS3TaK/3hMEH4eZ+YZZrgdfq47aWAU2MBlnoIiLYCsuDZzfn+/noKIgW6wD&#10;k4EvirBe3d4sMbeh5yN1JylVgnDM0YATaXKtY+HIYxyHhjh5H6H1KEm2pbYt9gnua/2QZTPtseK0&#10;4LChraPi83T1Br6r1wnK2z4cLvKEru9eZtPyYszobtgsQAkN8h/+a++sgccp/H5JP0C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79kGxAAAANsAAAAPAAAAAAAAAAAA&#10;AAAAAKECAABkcnMvZG93bnJldi54bWxQSwUGAAAAAAQABAD5AAAAkgMAAAAA&#10;" strokeweight="1pt">
                    <v:stroke dashstyle="dash" endarrow="block"/>
                  </v:shape>
                  <v:shape id="AutoShape 35" o:spid="_x0000_s1115" type="#_x0000_t32" style="position:absolute;left:9866;top:9271;width:3;height: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nWs8QAAADbAAAADwAAAGRycy9kb3ducmV2LnhtbESPzWsCMRTE7wX/h/AEL6JZRfxYjWIL&#10;gpdSvw4eH5vnZnXzsmxSd/vfNwWhx2FmfsOsNq0txZNqXzhWMBomIIgzpwvOFVzOu8EchA/IGkvH&#10;pOCHPGzWnbcVpto1fKTnKeQiQtinqMCEUKVS+syQRT90FXH0bq62GKKsc6lrbCLclnKcJFNpseC4&#10;YLCiD0PZ4/RtFdwPn/u+4Un+2M36X8iXRfN+DUr1uu12CSJQG/7Dr/ZeK5hN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WdazxAAAANsAAAAPAAAAAAAAAAAA&#10;AAAAAKECAABkcnMvZG93bnJldi54bWxQSwUGAAAAAAQABAD5AAAAkgMAAAAA&#10;" strokeweight="1pt">
                    <v:stroke dashstyle="dash" endarrow="open"/>
                  </v:shape>
                  <v:shape id="AutoShape 36" o:spid="_x0000_s1116" type="#_x0000_t32" style="position:absolute;left:9866;top:7915;width:0;height:3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iMQAAADbAAAADwAAAGRycy9kb3ducmV2LnhtbESP0WoCMRRE3wX/IdxC32q2wlq7NYpa&#10;BKH1wW0/4LK5blY3N0sSde3XN4WCj8PMnGFmi9624kI+NI4VPI8yEMSV0w3XCr6/Nk9TECEia2wd&#10;k4IbBVjMh4MZFtpdeU+XMtYiQTgUqMDE2BVShsqQxTByHXHyDs5bjEn6WmqP1wS3rRxn2URabDgt&#10;GOxobag6lWer4Kfzpv485Rr74/sq5LddlX+8KvX40C/fQETq4z38395qBS8T+PuSfo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f6IxAAAANsAAAAPAAAAAAAAAAAA&#10;AAAAAKECAABkcnMvZG93bnJldi54bWxQSwUGAAAAAAQABAD5AAAAkgMAAAAA&#10;" strokeweight="1pt">
                    <v:stroke dashstyle="dash" endarrow="open"/>
                  </v:shape>
                  <v:shape id="AutoShape 37" o:spid="_x0000_s1117" type="#_x0000_t32" style="position:absolute;left:1698;top:11543;width:7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ywfcIAAADbAAAADwAAAGRycy9kb3ducmV2LnhtbESPS4vCQBCE7wv+h6EFL6ITPfiIjuID&#10;172Jr3uTaZNgpidkRhP31zsLwh6LqvqKmi8bU4gnVS63rGDQj0AQJ1bnnCq4nHe9CQjnkTUWlknB&#10;ixwsF62vOcba1nyk58mnIkDYxagg876MpXRJRgZd35bEwbvZyqAPskqlrrAOcFPIYRSNpMGcw0KG&#10;JW0ySu6nhwmU6WNE6Xaa8PfvvrzWh2PXr9dKddrNagbCU+P/w5/2j1YwHsPfl/AD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5ywfcIAAADbAAAADwAAAAAAAAAAAAAA&#10;AAChAgAAZHJzL2Rvd25yZXYueG1sUEsFBgAAAAAEAAQA+QAAAJADAAAAAA==&#10;" strokeweight="1pt">
                    <v:stroke dashstyle="dash"/>
                  </v:shape>
                  <v:shape id="AutoShape 38" o:spid="_x0000_s1118" type="#_x0000_t32" style="position:absolute;left:1698;top:9629;width:0;height:1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PYcEAAADbAAAADwAAAGRycy9kb3ducmV2LnhtbERPy2oCMRTdF/yHcAvuaqaFsToaxSqC&#10;0Lrw8QGXyXUyOrkZkqijX98sCl0ezns672wjbuRD7VjB+yADQVw6XXOl4HhYv41AhIissXFMCh4U&#10;YD7rvUyx0O7OO7rtYyVSCIcCFZgY20LKUBqyGAauJU7cyXmLMUFfSe3xnsJtIz+ybCgt1pwaDLa0&#10;NFRe9ler4Nl6U/1cco3defUV8se2zL/HSvVfu8UERKQu/ov/3But4DONTV/SD5C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s9hwQAAANsAAAAPAAAAAAAAAAAAAAAA&#10;AKECAABkcnMvZG93bnJldi54bWxQSwUGAAAAAAQABAD5AAAAjwMAAAAA&#10;" strokeweight="1pt">
                    <v:stroke dashstyle="dash" endarrow="open"/>
                  </v:shape>
                  <v:rect id="Rectangle 39" o:spid="_x0000_s1119" style="position:absolute;left:4896;top:11006;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57MMA&#10;AADbAAAADwAAAGRycy9kb3ducmV2LnhtbESPQWsCMRSE7wX/Q3hCL6JZC7br1igqFLy6lRZvr5vn&#10;ZnHzsiSprv/eCIUeh5n5hlmsetuKC/nQOFYwnWQgiCunG64VHD4/xjmIEJE1to5JwY0CrJaDpwUW&#10;2l15T5cy1iJBOBSowMTYFVKGypDFMHEdcfJOzluMSfpaao/XBLetfMmyV2mx4bRgsKOtoepc/loF&#10;Ze439fd8dPiZHb+2fmrCKPe5Us/Dfv0OIlIf/8N/7Z1W8DaHx5f0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f57MMAAADbAAAADwAAAAAAAAAAAAAAAACYAgAAZHJzL2Rv&#10;d25yZXYueG1sUEsFBgAAAAAEAAQA9QAAAIgDAAAAAA==&#10;" strokecolor="white" strokeweight="1pt">
                    <v:textbox>
                      <w:txbxContent>
                        <w:p w14:paraId="1649C0DB" w14:textId="77777777" w:rsidR="007F0983" w:rsidRPr="00DC0BCC" w:rsidRDefault="007F0983" w:rsidP="00AA5E17">
                          <w:pPr>
                            <w:spacing w:line="240" w:lineRule="auto"/>
                            <w:jc w:val="center"/>
                            <w:rPr>
                              <w:b/>
                              <w:i/>
                              <w:szCs w:val="24"/>
                            </w:rPr>
                          </w:pPr>
                          <w:r w:rsidRPr="00DC0BCC">
                            <w:rPr>
                              <w:b/>
                              <w:i/>
                              <w:szCs w:val="24"/>
                            </w:rPr>
                            <w:t>Диагностическая помощь</w:t>
                          </w:r>
                        </w:p>
                      </w:txbxContent>
                    </v:textbox>
                  </v:rect>
                  <v:rect id="Rectangle 40" o:spid="_x0000_s1120" style="position:absolute;left:4643;top:6894;width:3816;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zsMA&#10;AADbAAAADwAAAGRycy9kb3ducmV2LnhtbESPQWsCMRSE7wX/Q3iCF9GsgiVujaJCodduRfH2unnd&#10;LN28LEmq23/fFAo9DjPzDbPZDa4TNwqx9axhMS9AENfetNxoOL09zxSImJANdp5JwzdF2G1HDxss&#10;jb/zK92q1IgM4ViiBptSX0oZa0sO49z3xNn78MFhyjI00gS8Z7jr5LIoHqXDlvOCxZ6OlurP6stp&#10;qFQ4NJf19PS+up6PYWHjVAWl9WQ87J9AJBrSf/iv/WI0qBX8fs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DzsMAAADbAAAADwAAAAAAAAAAAAAAAACYAgAAZHJzL2Rv&#10;d25yZXYueG1sUEsFBgAAAAAEAAQA9QAAAIgDAAAAAA==&#10;" strokecolor="white" strokeweight="1pt">
                    <v:textbox>
                      <w:txbxContent>
                        <w:p w14:paraId="71D75B17" w14:textId="77777777" w:rsidR="007F0983" w:rsidRPr="00DC0BCC" w:rsidRDefault="007F0983" w:rsidP="00AA5E17">
                          <w:pPr>
                            <w:spacing w:line="240" w:lineRule="auto"/>
                            <w:jc w:val="center"/>
                            <w:rPr>
                              <w:b/>
                              <w:i/>
                              <w:szCs w:val="24"/>
                            </w:rPr>
                          </w:pPr>
                          <w:r w:rsidRPr="00DC0BCC">
                            <w:rPr>
                              <w:b/>
                              <w:i/>
                              <w:szCs w:val="24"/>
                            </w:rPr>
                            <w:t>Консультативная помощь</w:t>
                          </w:r>
                        </w:p>
                      </w:txbxContent>
                    </v:textbox>
                  </v:rect>
                </v:group>
              </v:group>
            </w:pict>
          </mc:Fallback>
        </mc:AlternateContent>
      </w:r>
    </w:p>
    <w:p w14:paraId="644B41F1" w14:textId="77777777" w:rsidR="00AA5E17" w:rsidRDefault="00AA5E17" w:rsidP="00AA5E17">
      <w:pPr>
        <w:autoSpaceDE w:val="0"/>
        <w:autoSpaceDN w:val="0"/>
        <w:adjustRightInd w:val="0"/>
        <w:ind w:firstLine="709"/>
        <w:rPr>
          <w:rFonts w:eastAsia="MinionPro-Regular"/>
        </w:rPr>
      </w:pPr>
    </w:p>
    <w:p w14:paraId="362DA433" w14:textId="77777777" w:rsidR="00AA5E17" w:rsidRDefault="00AA5E17" w:rsidP="00AA5E17">
      <w:pPr>
        <w:autoSpaceDE w:val="0"/>
        <w:autoSpaceDN w:val="0"/>
        <w:adjustRightInd w:val="0"/>
        <w:ind w:firstLine="709"/>
        <w:rPr>
          <w:rFonts w:eastAsia="MinionPro-Regular"/>
        </w:rPr>
      </w:pPr>
    </w:p>
    <w:p w14:paraId="100116B7" w14:textId="77777777" w:rsidR="00AA5E17" w:rsidRDefault="00AA5E17" w:rsidP="00AA5E17">
      <w:pPr>
        <w:autoSpaceDE w:val="0"/>
        <w:autoSpaceDN w:val="0"/>
        <w:adjustRightInd w:val="0"/>
        <w:ind w:firstLine="709"/>
        <w:rPr>
          <w:rFonts w:eastAsia="MinionPro-Regular"/>
        </w:rPr>
      </w:pPr>
    </w:p>
    <w:p w14:paraId="14D12A53" w14:textId="77777777" w:rsidR="00AA5E17" w:rsidRDefault="00AA5E17" w:rsidP="00AA5E17">
      <w:pPr>
        <w:autoSpaceDE w:val="0"/>
        <w:autoSpaceDN w:val="0"/>
        <w:adjustRightInd w:val="0"/>
        <w:ind w:firstLine="709"/>
        <w:rPr>
          <w:rFonts w:eastAsia="MinionPro-Regular"/>
        </w:rPr>
      </w:pPr>
    </w:p>
    <w:p w14:paraId="37515C56" w14:textId="77777777" w:rsidR="00AA5E17" w:rsidRDefault="00AA5E17" w:rsidP="00AA5E17">
      <w:pPr>
        <w:autoSpaceDE w:val="0"/>
        <w:autoSpaceDN w:val="0"/>
        <w:adjustRightInd w:val="0"/>
        <w:ind w:firstLine="709"/>
        <w:rPr>
          <w:rFonts w:eastAsia="MinionPro-Regular"/>
        </w:rPr>
      </w:pPr>
    </w:p>
    <w:p w14:paraId="47503332" w14:textId="77777777" w:rsidR="00AA5E17" w:rsidRDefault="00AA5E17" w:rsidP="00AA5E17">
      <w:pPr>
        <w:autoSpaceDE w:val="0"/>
        <w:autoSpaceDN w:val="0"/>
        <w:adjustRightInd w:val="0"/>
        <w:ind w:firstLine="709"/>
        <w:rPr>
          <w:rFonts w:eastAsia="MinionPro-Regular"/>
        </w:rPr>
      </w:pPr>
    </w:p>
    <w:p w14:paraId="6AC8EAD7" w14:textId="77777777" w:rsidR="00AA5E17" w:rsidRDefault="00AA5E17" w:rsidP="00AA5E17">
      <w:pPr>
        <w:autoSpaceDE w:val="0"/>
        <w:autoSpaceDN w:val="0"/>
        <w:adjustRightInd w:val="0"/>
        <w:ind w:firstLine="709"/>
        <w:rPr>
          <w:rFonts w:eastAsia="MinionPro-Regular"/>
        </w:rPr>
      </w:pPr>
    </w:p>
    <w:p w14:paraId="38E6269A" w14:textId="77777777" w:rsidR="00AA5E17" w:rsidRDefault="00AA5E17" w:rsidP="00AA5E17">
      <w:pPr>
        <w:autoSpaceDE w:val="0"/>
        <w:autoSpaceDN w:val="0"/>
        <w:adjustRightInd w:val="0"/>
        <w:ind w:firstLine="709"/>
        <w:rPr>
          <w:rFonts w:eastAsia="MinionPro-Regular"/>
        </w:rPr>
      </w:pPr>
    </w:p>
    <w:p w14:paraId="7063BC62" w14:textId="77777777" w:rsidR="00AA5E17" w:rsidRDefault="00AA5E17" w:rsidP="00AA5E17">
      <w:pPr>
        <w:autoSpaceDE w:val="0"/>
        <w:autoSpaceDN w:val="0"/>
        <w:adjustRightInd w:val="0"/>
        <w:ind w:firstLine="709"/>
        <w:rPr>
          <w:rFonts w:eastAsia="MinionPro-Regular"/>
        </w:rPr>
      </w:pPr>
    </w:p>
    <w:p w14:paraId="3D3EDEA8" w14:textId="77777777" w:rsidR="00AA5E17" w:rsidRDefault="00AA5E17" w:rsidP="00AA5E17">
      <w:pPr>
        <w:autoSpaceDE w:val="0"/>
        <w:autoSpaceDN w:val="0"/>
        <w:adjustRightInd w:val="0"/>
        <w:ind w:firstLine="709"/>
        <w:rPr>
          <w:rFonts w:eastAsia="MinionPro-Regular"/>
        </w:rPr>
      </w:pPr>
    </w:p>
    <w:p w14:paraId="2FF0B1F7" w14:textId="77777777" w:rsidR="00AA5E17" w:rsidRDefault="00AA5E17" w:rsidP="00AA5E17">
      <w:pPr>
        <w:autoSpaceDE w:val="0"/>
        <w:autoSpaceDN w:val="0"/>
        <w:adjustRightInd w:val="0"/>
        <w:ind w:firstLine="709"/>
        <w:rPr>
          <w:rFonts w:eastAsia="MinionPro-Regular"/>
        </w:rPr>
      </w:pPr>
    </w:p>
    <w:p w14:paraId="3FE82FE4" w14:textId="77777777" w:rsidR="00AA5E17" w:rsidRDefault="00AA5E17" w:rsidP="00AA5E17">
      <w:pPr>
        <w:tabs>
          <w:tab w:val="left" w:pos="7334"/>
        </w:tabs>
        <w:spacing w:line="240" w:lineRule="auto"/>
      </w:pPr>
    </w:p>
    <w:p w14:paraId="49820B87" w14:textId="77777777" w:rsidR="00AA5E17" w:rsidRDefault="005A3505" w:rsidP="005A3505">
      <w:pPr>
        <w:pStyle w:val="ab"/>
      </w:pPr>
      <w:bookmarkStart w:id="162" w:name="_Ref467507168"/>
      <w:r>
        <w:t xml:space="preserve">Рисунок </w:t>
      </w:r>
      <w:r w:rsidR="009F15B4">
        <w:fldChar w:fldCharType="begin"/>
      </w:r>
      <w:r w:rsidR="009F15B4">
        <w:instrText xml:space="preserve"> SEQ Рисунок \* ARABIC </w:instrText>
      </w:r>
      <w:r w:rsidR="009F15B4">
        <w:fldChar w:fldCharType="separate"/>
      </w:r>
      <w:r w:rsidR="005B484E">
        <w:rPr>
          <w:noProof/>
        </w:rPr>
        <w:t>59</w:t>
      </w:r>
      <w:r w:rsidR="009F15B4">
        <w:rPr>
          <w:noProof/>
        </w:rPr>
        <w:fldChar w:fldCharType="end"/>
      </w:r>
      <w:bookmarkEnd w:id="162"/>
      <w:r>
        <w:t>. Декомпозиция процесса медицинского обслуживания</w:t>
      </w:r>
    </w:p>
    <w:p w14:paraId="1D0121BF" w14:textId="77777777" w:rsidR="005A3505" w:rsidRDefault="005A3505" w:rsidP="00AA5E17">
      <w:pPr>
        <w:tabs>
          <w:tab w:val="left" w:pos="7334"/>
        </w:tabs>
        <w:spacing w:line="240" w:lineRule="auto"/>
      </w:pPr>
    </w:p>
    <w:p w14:paraId="4F785ED9" w14:textId="77777777" w:rsidR="00AA5E17" w:rsidRPr="002A5A66" w:rsidRDefault="00AA5E17" w:rsidP="00AA5E17">
      <w:pPr>
        <w:autoSpaceDE w:val="0"/>
        <w:autoSpaceDN w:val="0"/>
        <w:adjustRightInd w:val="0"/>
        <w:ind w:firstLine="709"/>
        <w:rPr>
          <w:b/>
        </w:rPr>
      </w:pPr>
      <w:r w:rsidRPr="002A5A66">
        <w:rPr>
          <w:rFonts w:eastAsia="MinionPro-Regular"/>
        </w:rPr>
        <w:t>Принятые ЭКГ анализируются специалистами и сохраняются в электронном виде вместе с врачебными заключениями, с возможностью дальнейшего доступа к этой информации. Каждое принятое исследование должно быть одинаково доступно всем специалистам, анализирующим ЭКГ. Число таких специалистов зависит от числа поступающих ЭКГ и не должно являться ограничением для системы (согласно приказу № 599, на 80 принятых ЭКГ по штатному расписанию необходимо 5 врачей). При дистанционной регистрации обеспечивается «обратная связь» (передача текста врачебного заключения назад на МР, передавший ЭКГ).</w:t>
      </w:r>
    </w:p>
    <w:p w14:paraId="57DB8917" w14:textId="77777777" w:rsidR="00AA5E17" w:rsidRPr="00EC529A" w:rsidRDefault="00AA5E17" w:rsidP="00AA5E17">
      <w:pPr>
        <w:autoSpaceDE w:val="0"/>
        <w:autoSpaceDN w:val="0"/>
        <w:adjustRightInd w:val="0"/>
        <w:ind w:firstLine="709"/>
      </w:pPr>
      <w:r w:rsidRPr="00EC529A">
        <w:t xml:space="preserve">Рассмотрим краткое описание схемы </w:t>
      </w:r>
      <w:r w:rsidR="005A3505">
        <w:fldChar w:fldCharType="begin"/>
      </w:r>
      <w:r w:rsidR="005A3505">
        <w:instrText xml:space="preserve"> REF _Ref467507168 \h </w:instrText>
      </w:r>
      <w:r w:rsidR="005A3505">
        <w:fldChar w:fldCharType="separate"/>
      </w:r>
      <w:r w:rsidR="005B484E">
        <w:t xml:space="preserve">Рисунок </w:t>
      </w:r>
      <w:r w:rsidR="005B484E">
        <w:rPr>
          <w:noProof/>
        </w:rPr>
        <w:t>59</w:t>
      </w:r>
      <w:r w:rsidR="005A3505">
        <w:fldChar w:fldCharType="end"/>
      </w:r>
      <w:r w:rsidRPr="00EC529A">
        <w:t>.</w:t>
      </w:r>
    </w:p>
    <w:p w14:paraId="1C272487" w14:textId="77777777" w:rsidR="00AA5E17" w:rsidRPr="002A5A66" w:rsidRDefault="00AA5E17" w:rsidP="00AA5E17">
      <w:pPr>
        <w:autoSpaceDE w:val="0"/>
        <w:autoSpaceDN w:val="0"/>
        <w:adjustRightInd w:val="0"/>
        <w:ind w:firstLine="709"/>
        <w:rPr>
          <w:rFonts w:eastAsia="MinionPro-Regular"/>
        </w:rPr>
      </w:pPr>
      <w:r w:rsidRPr="002A5A66">
        <w:rPr>
          <w:rFonts w:eastAsia="MinionPro-Regular"/>
        </w:rPr>
        <w:t xml:space="preserve">Централизованная система приема, архивирования и анализа ЭКГ (ЦСАЭ) </w:t>
      </w:r>
      <w:r w:rsidRPr="002A5A66">
        <w:rPr>
          <w:color w:val="000000"/>
        </w:rPr>
        <w:t>−</w:t>
      </w:r>
      <w:r w:rsidRPr="002A5A66">
        <w:rPr>
          <w:rFonts w:eastAsia="MinionPro-Regular"/>
        </w:rPr>
        <w:t xml:space="preserve"> это сетевая компьютерная система, состоящая из </w:t>
      </w:r>
      <w:r>
        <w:rPr>
          <w:rFonts w:eastAsia="MinionPro-Regular"/>
        </w:rPr>
        <w:t xml:space="preserve">мобильного измерительного комплекса (МИК), мобильного устройства (МУ) пользователя, </w:t>
      </w:r>
      <w:r w:rsidRPr="002A5A66">
        <w:rPr>
          <w:rFonts w:eastAsia="MinionPro-Regular"/>
        </w:rPr>
        <w:t>центрального блока (ЦБ) и ряда рабочих мест врачей</w:t>
      </w:r>
      <w:r>
        <w:rPr>
          <w:rFonts w:eastAsia="MinionPro-Regular"/>
        </w:rPr>
        <w:t xml:space="preserve"> (РМ) (на рисунке 2.5 не показаны)</w:t>
      </w:r>
      <w:r w:rsidRPr="002A5A66">
        <w:rPr>
          <w:rFonts w:eastAsia="MinionPro-Regular"/>
        </w:rPr>
        <w:t xml:space="preserve">. </w:t>
      </w:r>
      <w:r>
        <w:rPr>
          <w:rFonts w:eastAsia="MinionPro-Regular"/>
        </w:rPr>
        <w:t>ЦБ</w:t>
      </w:r>
      <w:r w:rsidRPr="002A5A66">
        <w:rPr>
          <w:rFonts w:eastAsia="MinionPro-Regular"/>
        </w:rPr>
        <w:t xml:space="preserve"> отвечает за автоматический прием ЭКГ, индикацию поступлений новых записей и их архивирование. Рабочее место дает врачу возможность выводить записи ЭКГ на экран и анализировать их. Рабочие места оснащаются программным обеспечением, которое должно  включать, кроме показа ЭКГ на экране, и современные методы ее обработки: построение и отображение усредненных кардиоциклов; автоматическую разметку кардиоциклов с возможностью ее ручной коррекции; подсчет основных параметров ЭКГ; построение автоматического синдромального заключения;  возможность написания врачебного заключения в электронном виде и вставки в него выбранных фрагментов автоматического заключения; возможность распечатки различных выходных форм с сигналом ЭКГ, результатами ее обработки и врачебным заключением.</w:t>
      </w:r>
    </w:p>
    <w:p w14:paraId="24B11B79" w14:textId="77777777" w:rsidR="00AA5E17" w:rsidRPr="002A5A66" w:rsidRDefault="00AA5E17" w:rsidP="00AA5E17">
      <w:pPr>
        <w:autoSpaceDE w:val="0"/>
        <w:autoSpaceDN w:val="0"/>
        <w:adjustRightInd w:val="0"/>
        <w:ind w:firstLine="709"/>
        <w:rPr>
          <w:rFonts w:eastAsia="MinionPro-Regular"/>
          <w:bCs/>
        </w:rPr>
      </w:pPr>
      <w:r w:rsidRPr="002A5A66">
        <w:rPr>
          <w:rFonts w:eastAsia="MinionPro-Regular"/>
        </w:rPr>
        <w:t xml:space="preserve">ЦСАЭ может использоваться одновременно как для дистанционной, так и для обычной регистрации ЭКГ в рамках того лечебного учреждения, где она установлена. Таким образом, </w:t>
      </w:r>
      <w:r w:rsidRPr="002A5A66">
        <w:rPr>
          <w:rFonts w:eastAsia="MinionPro-Regular"/>
          <w:bCs/>
        </w:rPr>
        <w:t xml:space="preserve">с помощью одной системы решаются две задачи: обеспечения дистанционной регистрации ЭКГ и оптимизации традиционной регистрации ЭКГ. </w:t>
      </w:r>
    </w:p>
    <w:p w14:paraId="3977AEEC" w14:textId="77777777" w:rsidR="00AA5E17" w:rsidRDefault="00AA5E17" w:rsidP="00AA5E17">
      <w:pPr>
        <w:autoSpaceDE w:val="0"/>
        <w:autoSpaceDN w:val="0"/>
        <w:adjustRightInd w:val="0"/>
        <w:rPr>
          <w:rFonts w:eastAsia="MinionPro-Regular"/>
        </w:rPr>
      </w:pPr>
      <w:r w:rsidRPr="002A5A66">
        <w:rPr>
          <w:rFonts w:eastAsia="MinionPro-Regular"/>
          <w:bCs/>
        </w:rPr>
        <w:t xml:space="preserve">Важной дополнительной возможностью системы является сохранение ЭКГ и врачебного заключения в системе электронной истории болезни (в случае системы РКНПК это МИС Интерин). </w:t>
      </w:r>
      <w:r w:rsidRPr="002A5A66">
        <w:rPr>
          <w:rFonts w:eastAsia="MinionPro-Regular"/>
        </w:rPr>
        <w:t xml:space="preserve">Для системы Easy ECG опция печати на портативном термопринтере присутствует только у МР с </w:t>
      </w:r>
      <w:r w:rsidRPr="002A5A66">
        <w:rPr>
          <w:rFonts w:eastAsia="MinionPro-Regular"/>
        </w:rPr>
        <w:lastRenderedPageBreak/>
        <w:t xml:space="preserve">передачей ЭКГ при помощи планшетного ПК или нетбука; возможна установка портативного бортового термопринтера с </w:t>
      </w:r>
      <w:r w:rsidRPr="0073486C">
        <w:rPr>
          <w:rFonts w:eastAsia="MinionPro-Regular"/>
        </w:rPr>
        <w:t>шириной бумаги 90 мм (как у трехканального электрокардиографа), или полноформатного принтера с шириной бумаги 210 мм (как у 12-ти канального электрокардиографа).</w:t>
      </w:r>
    </w:p>
    <w:p w14:paraId="3F7E75E4" w14:textId="77777777" w:rsidR="00AA5E17" w:rsidRDefault="00AA5E17" w:rsidP="00AA5E17">
      <w:pPr>
        <w:autoSpaceDE w:val="0"/>
        <w:autoSpaceDN w:val="0"/>
        <w:adjustRightInd w:val="0"/>
        <w:rPr>
          <w:rFonts w:eastAsia="MinionPro-Regular"/>
        </w:rPr>
      </w:pPr>
    </w:p>
    <w:p w14:paraId="717D83B7" w14:textId="77777777" w:rsidR="00AA5E17" w:rsidRDefault="00AA5E17" w:rsidP="00AA5E17">
      <w:pPr>
        <w:autoSpaceDE w:val="0"/>
        <w:autoSpaceDN w:val="0"/>
        <w:adjustRightInd w:val="0"/>
        <w:rPr>
          <w:rFonts w:eastAsia="MinionPro-Regular"/>
        </w:rPr>
      </w:pPr>
    </w:p>
    <w:p w14:paraId="77330627" w14:textId="77777777" w:rsidR="00AA5E17" w:rsidRDefault="00AA5E17" w:rsidP="005A3505">
      <w:pPr>
        <w:pStyle w:val="4"/>
        <w:rPr>
          <w:rFonts w:eastAsia="Calibri"/>
          <w:shd w:val="clear" w:color="auto" w:fill="FFFFFF"/>
        </w:rPr>
      </w:pPr>
      <w:bookmarkStart w:id="163" w:name="_Toc467858128"/>
      <w:r>
        <w:rPr>
          <w:rFonts w:eastAsia="Calibri"/>
          <w:shd w:val="clear" w:color="auto" w:fill="FFFFFF"/>
        </w:rPr>
        <w:t>Выводы:</w:t>
      </w:r>
      <w:bookmarkEnd w:id="163"/>
    </w:p>
    <w:p w14:paraId="7B7FFDFA" w14:textId="77777777" w:rsidR="00AA5E17" w:rsidRPr="005A3505" w:rsidRDefault="00AA5E17" w:rsidP="005A3505">
      <w:pPr>
        <w:rPr>
          <w:szCs w:val="24"/>
          <w:shd w:val="clear" w:color="auto" w:fill="FFFFFF"/>
        </w:rPr>
      </w:pPr>
      <w:r w:rsidRPr="005A3505">
        <w:rPr>
          <w:szCs w:val="24"/>
          <w:shd w:val="clear" w:color="auto" w:fill="FFFFFF"/>
        </w:rPr>
        <w:t xml:space="preserve">Логика развития медицинского обслуживания населения в современном обществе требует  существенного повышения качества диагностирования заболеваний сердечнососудистой системы на основе комплексного анализа ЭКГ с использованием достижений в области информационных и коммуникационных технологий.  </w:t>
      </w:r>
    </w:p>
    <w:p w14:paraId="783F4ABD" w14:textId="77777777" w:rsidR="00AA5E17" w:rsidRPr="005A3505" w:rsidRDefault="00AA5E17" w:rsidP="005A3505">
      <w:pPr>
        <w:rPr>
          <w:szCs w:val="24"/>
        </w:rPr>
      </w:pPr>
      <w:r w:rsidRPr="005A3505">
        <w:rPr>
          <w:szCs w:val="24"/>
          <w:shd w:val="clear" w:color="auto" w:fill="FFFFFF"/>
        </w:rPr>
        <w:t xml:space="preserve">Разработка унифицированной </w:t>
      </w:r>
      <w:r w:rsidRPr="005A3505">
        <w:rPr>
          <w:szCs w:val="24"/>
        </w:rPr>
        <w:t>мобильной системы измерения, централизованной обработки, анализа и диагностирования  ЭКГ с выдачей диагноза лечащему врачу и/или пациенту, отвечает тенденции развития здравоохранения в России и представляется актуальным.</w:t>
      </w:r>
    </w:p>
    <w:p w14:paraId="2F233CA8" w14:textId="77777777" w:rsidR="00AA5E17" w:rsidRPr="005A3505" w:rsidRDefault="00AA5E17" w:rsidP="005A3505">
      <w:pPr>
        <w:rPr>
          <w:rFonts w:eastAsia="MinionPro-Regular"/>
          <w:szCs w:val="24"/>
        </w:rPr>
      </w:pPr>
      <w:r w:rsidRPr="005A3505">
        <w:rPr>
          <w:rFonts w:eastAsia="Calibri"/>
          <w:szCs w:val="24"/>
          <w:shd w:val="clear" w:color="auto" w:fill="FFFFFF"/>
        </w:rPr>
        <w:t xml:space="preserve">Проблема создания  </w:t>
      </w:r>
      <w:r w:rsidRPr="005A3505">
        <w:rPr>
          <w:szCs w:val="24"/>
        </w:rPr>
        <w:t>мобильной системы дистанционного измерения, централизованной обработки, анализа и диагностирования  ЭКГ состоит в определении её оптимальной архитектуры, а также базовых проектных и организационных решений, отвечающих комплексу действующих медицинских, технических, экономических, этических и других нормативных требований и обеспечивающих минимальные риски в оказании необходимой кардиологической помощи пациентам с отклонениями в деятельности сердечно-сосудистой системы.</w:t>
      </w:r>
    </w:p>
    <w:p w14:paraId="75DAC694" w14:textId="77777777" w:rsidR="00AA5E17" w:rsidRPr="005A3505" w:rsidRDefault="00AA5E17" w:rsidP="005A3505">
      <w:pPr>
        <w:rPr>
          <w:szCs w:val="24"/>
        </w:rPr>
      </w:pPr>
      <w:r w:rsidRPr="005A3505">
        <w:rPr>
          <w:szCs w:val="24"/>
        </w:rPr>
        <w:t xml:space="preserve">Исходя из положения модуля ПП МК в общей схеме </w:t>
      </w:r>
      <w:r w:rsidRPr="005A3505">
        <w:rPr>
          <w:rFonts w:eastAsia="MinionPro-Regular"/>
          <w:szCs w:val="24"/>
        </w:rPr>
        <w:t>ЦСАЭ его р</w:t>
      </w:r>
      <w:r w:rsidRPr="005A3505">
        <w:rPr>
          <w:szCs w:val="24"/>
        </w:rPr>
        <w:t xml:space="preserve">еализация является центральным звеном в реализации </w:t>
      </w:r>
      <w:r w:rsidRPr="005A3505">
        <w:rPr>
          <w:rFonts w:eastAsia="MinionPro-Regular"/>
          <w:szCs w:val="24"/>
        </w:rPr>
        <w:t>ЦСАЭ.</w:t>
      </w:r>
      <w:r w:rsidRPr="005A3505">
        <w:rPr>
          <w:szCs w:val="24"/>
        </w:rPr>
        <w:t xml:space="preserve"> </w:t>
      </w:r>
    </w:p>
    <w:p w14:paraId="65011BE4" w14:textId="77777777" w:rsidR="00AA5E17" w:rsidRPr="005A3505" w:rsidRDefault="00EF547D" w:rsidP="005A3505">
      <w:pPr>
        <w:pStyle w:val="3"/>
      </w:pPr>
      <w:bookmarkStart w:id="164" w:name="_Toc467858129"/>
      <w:r w:rsidRPr="005A3505">
        <w:t>Обоснование структуры программного пакета</w:t>
      </w:r>
      <w:r w:rsidR="005A3505" w:rsidRPr="005A3505">
        <w:t xml:space="preserve"> </w:t>
      </w:r>
      <w:r w:rsidRPr="005A3505">
        <w:t>«мобильный кабинет»</w:t>
      </w:r>
      <w:bookmarkEnd w:id="164"/>
    </w:p>
    <w:p w14:paraId="7697EB0B" w14:textId="77777777" w:rsidR="00AA5E17" w:rsidRPr="00B57000" w:rsidRDefault="00AA5E17" w:rsidP="005A3505">
      <w:pPr>
        <w:pStyle w:val="4"/>
      </w:pPr>
      <w:bookmarkStart w:id="165" w:name="_Toc467858130"/>
      <w:r w:rsidRPr="00B57000">
        <w:t>Базовые программные компоненты и варианты реализации архитектуры программного пакета «Мобильный кабинет»</w:t>
      </w:r>
      <w:bookmarkEnd w:id="165"/>
    </w:p>
    <w:p w14:paraId="3D20F072" w14:textId="77777777" w:rsidR="00AA5E17" w:rsidRDefault="00AA5E17" w:rsidP="00AA5E17">
      <w:pPr>
        <w:spacing w:line="240" w:lineRule="auto"/>
        <w:ind w:firstLine="1276"/>
        <w:rPr>
          <w:b/>
        </w:rPr>
      </w:pPr>
    </w:p>
    <w:p w14:paraId="33B50B2C" w14:textId="77777777" w:rsidR="00AA5E17" w:rsidRPr="00D250F9" w:rsidRDefault="00AA5E17" w:rsidP="00AA5E17">
      <w:pPr>
        <w:spacing w:before="120"/>
        <w:rPr>
          <w:b/>
        </w:rPr>
      </w:pPr>
      <w:r>
        <w:t xml:space="preserve">Опираясь на базовые положения методологии проектирования автоматизированных информационных систем и их компонентов </w:t>
      </w:r>
      <w:r w:rsidRPr="00724258">
        <w:t xml:space="preserve">[1, </w:t>
      </w:r>
      <w:r>
        <w:t>11, 44</w:t>
      </w:r>
      <w:r w:rsidRPr="00724258">
        <w:t xml:space="preserve">] </w:t>
      </w:r>
      <w:r>
        <w:t xml:space="preserve">с учётом специфики разработки телемедицинских систем </w:t>
      </w:r>
      <w:r w:rsidRPr="00724258">
        <w:t>[</w:t>
      </w:r>
      <w:r>
        <w:t>2, 3</w:t>
      </w:r>
      <w:r w:rsidRPr="00724258">
        <w:t xml:space="preserve">, </w:t>
      </w:r>
      <w:r>
        <w:t>8, 9, 13, 41, 47</w:t>
      </w:r>
      <w:r w:rsidRPr="00724258">
        <w:t>]</w:t>
      </w:r>
      <w:r>
        <w:t>, в</w:t>
      </w:r>
      <w:r w:rsidRPr="004C4DF3">
        <w:t>ыделим основные принципы построения мобильного кабинета</w:t>
      </w:r>
      <w:r w:rsidRPr="00D250F9">
        <w:rPr>
          <w:b/>
        </w:rPr>
        <w:t>:</w:t>
      </w:r>
    </w:p>
    <w:p w14:paraId="437A74F2" w14:textId="77777777" w:rsidR="00AA5E17" w:rsidRDefault="00AA5E17" w:rsidP="00FE0F22">
      <w:pPr>
        <w:pStyle w:val="a8"/>
        <w:numPr>
          <w:ilvl w:val="0"/>
          <w:numId w:val="52"/>
        </w:numPr>
        <w:tabs>
          <w:tab w:val="left" w:pos="993"/>
        </w:tabs>
        <w:spacing w:line="336" w:lineRule="auto"/>
        <w:ind w:left="0" w:firstLine="567"/>
      </w:pPr>
      <w:r w:rsidRPr="000D618D">
        <w:rPr>
          <w:i/>
        </w:rPr>
        <w:t>Целенаправленность</w:t>
      </w:r>
      <w:r>
        <w:t>, обусловленная необходимостью поддержки функционала программно-аппаратного пакета «Киберсердце», предназначенного для автоматизации процесса диагностики сердечных аритмий и формирования рациональной методики лечения пациента.</w:t>
      </w:r>
    </w:p>
    <w:p w14:paraId="4BE53936" w14:textId="77777777" w:rsidR="00AA5E17" w:rsidRDefault="00AA5E17" w:rsidP="00FE0F22">
      <w:pPr>
        <w:pStyle w:val="a8"/>
        <w:numPr>
          <w:ilvl w:val="0"/>
          <w:numId w:val="52"/>
        </w:numPr>
        <w:tabs>
          <w:tab w:val="left" w:pos="993"/>
        </w:tabs>
        <w:spacing w:line="336" w:lineRule="auto"/>
        <w:ind w:left="0" w:firstLine="567"/>
      </w:pPr>
      <w:r w:rsidRPr="000D618D">
        <w:rPr>
          <w:i/>
        </w:rPr>
        <w:lastRenderedPageBreak/>
        <w:t>Дистанционное взаимодействие</w:t>
      </w:r>
      <w:r>
        <w:t xml:space="preserve"> пациента и лечащего врача в контуре  автоматизированной </w:t>
      </w:r>
      <w:r w:rsidRPr="000D618D">
        <w:t>системы удалённой регистрации и централизованного анализа ЭКГ</w:t>
      </w:r>
      <w:r>
        <w:t xml:space="preserve"> (АСЦА) в соответствии с принципами концепции  «клиент-сервер». </w:t>
      </w:r>
    </w:p>
    <w:p w14:paraId="33D0A988" w14:textId="77777777" w:rsidR="00AA5E17" w:rsidRDefault="00AA5E17" w:rsidP="00FE0F22">
      <w:pPr>
        <w:pStyle w:val="a8"/>
        <w:numPr>
          <w:ilvl w:val="0"/>
          <w:numId w:val="52"/>
        </w:numPr>
        <w:tabs>
          <w:tab w:val="left" w:pos="993"/>
        </w:tabs>
        <w:spacing w:line="336" w:lineRule="auto"/>
        <w:ind w:left="0" w:firstLine="567"/>
        <w:jc w:val="left"/>
      </w:pPr>
      <w:r w:rsidRPr="001C12C1">
        <w:rPr>
          <w:i/>
        </w:rPr>
        <w:t>Модульность</w:t>
      </w:r>
      <w:r>
        <w:t xml:space="preserve"> построения программного обеспечения.</w:t>
      </w:r>
    </w:p>
    <w:p w14:paraId="670482DF" w14:textId="77777777" w:rsidR="00AA5E17" w:rsidRDefault="00AA5E17" w:rsidP="00FE0F22">
      <w:pPr>
        <w:pStyle w:val="a8"/>
        <w:numPr>
          <w:ilvl w:val="0"/>
          <w:numId w:val="52"/>
        </w:numPr>
        <w:tabs>
          <w:tab w:val="left" w:pos="993"/>
        </w:tabs>
        <w:spacing w:line="336" w:lineRule="auto"/>
        <w:ind w:left="0" w:firstLine="567"/>
        <w:jc w:val="left"/>
      </w:pPr>
      <w:r w:rsidRPr="001C12C1">
        <w:rPr>
          <w:i/>
        </w:rPr>
        <w:t>Унификация</w:t>
      </w:r>
      <w:r>
        <w:t xml:space="preserve"> функциональных задач, операций,  интерфейса и экранных форм в соответствии с  общими требованиями, предъявляемыми ко всем  компонентам аппаратно-программного комплекса «Киберсердце». </w:t>
      </w:r>
    </w:p>
    <w:p w14:paraId="331D9541" w14:textId="77777777" w:rsidR="00AA5E17" w:rsidRDefault="00AA5E17" w:rsidP="00FE0F22">
      <w:pPr>
        <w:pStyle w:val="a8"/>
        <w:numPr>
          <w:ilvl w:val="0"/>
          <w:numId w:val="52"/>
        </w:numPr>
        <w:tabs>
          <w:tab w:val="left" w:pos="993"/>
        </w:tabs>
        <w:spacing w:line="336" w:lineRule="auto"/>
        <w:ind w:left="0" w:firstLine="567"/>
      </w:pPr>
      <w:r>
        <w:rPr>
          <w:i/>
        </w:rPr>
        <w:t>Переносимость</w:t>
      </w:r>
      <w:r>
        <w:t>, которая заключается в возможности размещения программного пакета на любой аппаратной платформе, обладающей набором заданных технических характеристик.</w:t>
      </w:r>
    </w:p>
    <w:p w14:paraId="10F3BC34" w14:textId="77777777" w:rsidR="00AA5E17" w:rsidRPr="0077781A" w:rsidRDefault="00AA5E17" w:rsidP="00FE0F22">
      <w:pPr>
        <w:pStyle w:val="a8"/>
        <w:numPr>
          <w:ilvl w:val="0"/>
          <w:numId w:val="52"/>
        </w:numPr>
        <w:tabs>
          <w:tab w:val="left" w:pos="993"/>
        </w:tabs>
        <w:spacing w:line="336" w:lineRule="auto"/>
        <w:ind w:left="0" w:firstLine="567"/>
      </w:pPr>
      <w:r w:rsidRPr="001C12C1">
        <w:rPr>
          <w:i/>
        </w:rPr>
        <w:t>Масштабируемость</w:t>
      </w:r>
      <w:r>
        <w:rPr>
          <w:i/>
        </w:rPr>
        <w:t xml:space="preserve">, </w:t>
      </w:r>
      <w:r w:rsidRPr="0077781A">
        <w:t xml:space="preserve">которая состоит в возможности наращивать функциональность пакета без принципиальных изменений в архитектуре. </w:t>
      </w:r>
    </w:p>
    <w:p w14:paraId="7187C558" w14:textId="77777777" w:rsidR="00AA5E17" w:rsidRDefault="00AA5E17" w:rsidP="00FE0F22">
      <w:pPr>
        <w:pStyle w:val="a8"/>
        <w:numPr>
          <w:ilvl w:val="0"/>
          <w:numId w:val="52"/>
        </w:numPr>
        <w:tabs>
          <w:tab w:val="left" w:pos="993"/>
        </w:tabs>
        <w:spacing w:line="336" w:lineRule="auto"/>
        <w:ind w:left="0" w:firstLine="567"/>
        <w:jc w:val="left"/>
      </w:pPr>
      <w:r w:rsidRPr="0077781A">
        <w:rPr>
          <w:i/>
        </w:rPr>
        <w:t>Объектно-ориентированный подход</w:t>
      </w:r>
      <w:r>
        <w:t xml:space="preserve"> к построению и проектированию программного обеспечения;</w:t>
      </w:r>
    </w:p>
    <w:p w14:paraId="00AAB27D" w14:textId="77777777" w:rsidR="00AA5E17" w:rsidRDefault="00AA5E17" w:rsidP="00FE0F22">
      <w:pPr>
        <w:pStyle w:val="a8"/>
        <w:numPr>
          <w:ilvl w:val="0"/>
          <w:numId w:val="52"/>
        </w:numPr>
        <w:tabs>
          <w:tab w:val="left" w:pos="993"/>
        </w:tabs>
        <w:spacing w:line="336" w:lineRule="auto"/>
        <w:ind w:left="0" w:firstLine="567"/>
        <w:jc w:val="left"/>
      </w:pPr>
      <w:r w:rsidRPr="0077781A">
        <w:rPr>
          <w:i/>
        </w:rPr>
        <w:t>Выделение ядра</w:t>
      </w:r>
      <w:r>
        <w:t xml:space="preserve"> программного обеспечения в виде базовых программных компонентов, поддерживающих функционал  программного пакета.</w:t>
      </w:r>
    </w:p>
    <w:p w14:paraId="2F8E2015" w14:textId="77777777" w:rsidR="00AA5E17" w:rsidRDefault="00AA5E17" w:rsidP="00AA5E17">
      <w:pPr>
        <w:spacing w:line="336" w:lineRule="auto"/>
      </w:pPr>
      <w:r>
        <w:t xml:space="preserve">Предусматривается функционирование программного пакета на платформе операционных систем типа </w:t>
      </w:r>
      <w:r w:rsidRPr="0077781A">
        <w:rPr>
          <w:b/>
          <w:lang w:val="en-US"/>
        </w:rPr>
        <w:t>Android</w:t>
      </w:r>
      <w:r w:rsidRPr="0077781A">
        <w:rPr>
          <w:b/>
        </w:rPr>
        <w:t xml:space="preserve"> 4.2</w:t>
      </w:r>
      <w:r>
        <w:t xml:space="preserve"> или </w:t>
      </w:r>
      <w:r w:rsidRPr="0077781A">
        <w:rPr>
          <w:b/>
          <w:lang w:val="en-US"/>
        </w:rPr>
        <w:t>iOC</w:t>
      </w:r>
      <w:r w:rsidRPr="0077781A">
        <w:rPr>
          <w:b/>
        </w:rPr>
        <w:t xml:space="preserve"> 8.0</w:t>
      </w:r>
      <w:r>
        <w:rPr>
          <w:b/>
        </w:rPr>
        <w:t>.</w:t>
      </w:r>
    </w:p>
    <w:p w14:paraId="7A7181B8" w14:textId="77777777" w:rsidR="00AA5E17" w:rsidRDefault="00AA5E17" w:rsidP="00AA5E17">
      <w:pPr>
        <w:spacing w:line="336" w:lineRule="auto"/>
      </w:pPr>
      <w:r>
        <w:t xml:space="preserve">Основной язык программирования при реализации  программного пакета на этих платформах – </w:t>
      </w:r>
      <w:r w:rsidRPr="0077781A">
        <w:rPr>
          <w:lang w:val="en-US"/>
        </w:rPr>
        <w:t>Jawa</w:t>
      </w:r>
      <w:r w:rsidRPr="002952C2">
        <w:t xml:space="preserve"> 7.0</w:t>
      </w:r>
      <w:r>
        <w:t>.</w:t>
      </w:r>
    </w:p>
    <w:p w14:paraId="6F8A6F1B" w14:textId="77777777" w:rsidR="00AA5E17" w:rsidRDefault="00AA5E17" w:rsidP="00AA5E17">
      <w:r>
        <w:t xml:space="preserve">Основная задача программного обеспечения пакета «Мобильный кабинет» в соответствии концепцией его создания (см. раздел 1.3) заключается в обеспечении информационно процесса дистанционного измерения и централизованного анализа ЭКГ (пациента) с доведением ему медицинского решения через мобильное устройство. При этом принципиально допускаются три режима работы мобильного кабинета: а) автономный; б) классический, в составе системы автоматизированной системы дистанционного измерения и централизованного анализа ЭКГ на сервере хранения и обработки информации; в) комбинированный. Для указанных режимов работы функционал мобильного устройства (пользователя) и привлекаемые для его осуществления вычислительные ресурсы и средства коммуникации существенно отличаются. </w:t>
      </w:r>
    </w:p>
    <w:p w14:paraId="2CD55FC3" w14:textId="77777777" w:rsidR="00AA5E17" w:rsidRDefault="00AA5E17" w:rsidP="00AA5E17">
      <w:r>
        <w:t xml:space="preserve">При реализации задач </w:t>
      </w:r>
      <w:r w:rsidRPr="00213A9E">
        <w:rPr>
          <w:i/>
        </w:rPr>
        <w:t>автономного режима</w:t>
      </w:r>
      <w:r>
        <w:t xml:space="preserve"> мобильное устройство полностью берёт на себя функции сервера хранения и обработки ЭКГ.</w:t>
      </w:r>
    </w:p>
    <w:p w14:paraId="10C7868C" w14:textId="77777777" w:rsidR="00AA5E17" w:rsidRDefault="00AA5E17" w:rsidP="00AA5E17">
      <w:r w:rsidRPr="00213A9E">
        <w:rPr>
          <w:i/>
        </w:rPr>
        <w:t>Классический режим работы</w:t>
      </w:r>
      <w:r>
        <w:t xml:space="preserve"> является основным режимом функционирования. Здесь мобильному устройству отводится вспомогательная роль, которая заключается: а) в информационной поддержке подпроцесса измерения ЭКГ с помощью мобильного измерительного комплекса, б) получении массивов данных ЭКГ, в) их предварительной обработке и г)  отправке на сервер для дальнейшей обработки и анализа, а также д) в последующем приеме (от сервера) результатов обработки ЭКГ в целях ж) их визуализации и доведения до пользователя (пациента). </w:t>
      </w:r>
    </w:p>
    <w:p w14:paraId="51816001" w14:textId="77777777" w:rsidR="00AA5E17" w:rsidRDefault="00AA5E17" w:rsidP="00AA5E17">
      <w:r>
        <w:lastRenderedPageBreak/>
        <w:t xml:space="preserve">В </w:t>
      </w:r>
      <w:r w:rsidRPr="00213A9E">
        <w:rPr>
          <w:i/>
        </w:rPr>
        <w:t>комбинированном режиме</w:t>
      </w:r>
      <w:r>
        <w:t xml:space="preserve"> работы мобильное устройство выполняет часть информационно-аналитических функций сервера, заключающихся в первичной обработке, цифровой фильтрации измерений и предварительном анализе результатов обработки массивов данных ЭКГ.  Расширение функциональности мобильного устройства здесь проявляется: в возможности хранения части массивов данных ЭКГ, в их цифровой фильтрации, выделении информационных фрагментов ЭКГ и распознавании критических ситуаций в состоянии ССС пациента.</w:t>
      </w:r>
    </w:p>
    <w:p w14:paraId="6B4CFA93" w14:textId="77777777" w:rsidR="00AA5E17" w:rsidRDefault="00AA5E17" w:rsidP="00AA5E17">
      <w:r>
        <w:t xml:space="preserve">Реализация информационных процессов указанных режимов работы может быть осуществлена на единой аппаратно-программной платформе мобильного устройства. При этом ядро пакета мобильного кабинета должно содержать набор программных компонентов (ПК). Наименование и функционалы выделенных компонентов </w:t>
      </w:r>
      <w:r w:rsidRPr="00CA7984">
        <w:t>ПК1…ПК6</w:t>
      </w:r>
      <w:r>
        <w:rPr>
          <w:szCs w:val="24"/>
        </w:rPr>
        <w:t xml:space="preserve"> </w:t>
      </w:r>
      <w:r>
        <w:t>представлены в таблице.</w:t>
      </w:r>
    </w:p>
    <w:p w14:paraId="0335CF0B" w14:textId="77777777" w:rsidR="005A3505" w:rsidRDefault="005A3505" w:rsidP="005A3505">
      <w:pPr>
        <w:pStyle w:val="ab"/>
        <w:jc w:val="right"/>
      </w:pPr>
      <w:r>
        <w:t xml:space="preserve">Таблица </w:t>
      </w:r>
      <w:r w:rsidR="009F15B4">
        <w:fldChar w:fldCharType="begin"/>
      </w:r>
      <w:r w:rsidR="009F15B4">
        <w:instrText xml:space="preserve"> SEQ Таблица \* ARABIC </w:instrText>
      </w:r>
      <w:r w:rsidR="009F15B4">
        <w:fldChar w:fldCharType="separate"/>
      </w:r>
      <w:r w:rsidR="005B484E">
        <w:rPr>
          <w:noProof/>
        </w:rPr>
        <w:t>1</w:t>
      </w:r>
      <w:r w:rsidR="009F15B4">
        <w:rPr>
          <w:noProof/>
        </w:rPr>
        <w:fldChar w:fldCharType="end"/>
      </w:r>
      <w:r>
        <w:t xml:space="preserve">. </w:t>
      </w:r>
      <w:r w:rsidRPr="00A76D29">
        <w:t>Компонентный состав ПП М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3516"/>
        <w:gridCol w:w="5257"/>
      </w:tblGrid>
      <w:tr w:rsidR="00AA5E17" w:rsidRPr="004F064E" w14:paraId="41A643BC" w14:textId="77777777" w:rsidTr="005A3505">
        <w:tc>
          <w:tcPr>
            <w:tcW w:w="9747" w:type="dxa"/>
            <w:gridSpan w:val="3"/>
            <w:tcBorders>
              <w:top w:val="nil"/>
              <w:left w:val="nil"/>
              <w:bottom w:val="single" w:sz="4" w:space="0" w:color="auto"/>
              <w:right w:val="nil"/>
            </w:tcBorders>
            <w:shd w:val="clear" w:color="auto" w:fill="auto"/>
          </w:tcPr>
          <w:p w14:paraId="4254935E" w14:textId="77777777" w:rsidR="00AA5E17" w:rsidRPr="004F064E" w:rsidRDefault="00AA5E17" w:rsidP="00AA5E17">
            <w:pPr>
              <w:tabs>
                <w:tab w:val="left" w:pos="1860"/>
              </w:tabs>
              <w:spacing w:after="120" w:line="240" w:lineRule="auto"/>
              <w:rPr>
                <w:szCs w:val="24"/>
              </w:rPr>
            </w:pPr>
          </w:p>
        </w:tc>
      </w:tr>
      <w:tr w:rsidR="00AA5E17" w:rsidRPr="004F064E" w14:paraId="562CCCEA" w14:textId="77777777" w:rsidTr="005A3505">
        <w:tc>
          <w:tcPr>
            <w:tcW w:w="9747" w:type="dxa"/>
            <w:gridSpan w:val="3"/>
            <w:tcBorders>
              <w:top w:val="single" w:sz="4" w:space="0" w:color="auto"/>
            </w:tcBorders>
            <w:shd w:val="clear" w:color="auto" w:fill="auto"/>
          </w:tcPr>
          <w:p w14:paraId="228151D3" w14:textId="77777777" w:rsidR="00AA5E17" w:rsidRPr="004F064E" w:rsidRDefault="00AA5E17" w:rsidP="00AA5E17">
            <w:pPr>
              <w:tabs>
                <w:tab w:val="left" w:pos="1860"/>
              </w:tabs>
              <w:spacing w:line="240" w:lineRule="auto"/>
              <w:jc w:val="center"/>
              <w:rPr>
                <w:szCs w:val="24"/>
              </w:rPr>
            </w:pPr>
            <w:r w:rsidRPr="004F064E">
              <w:t>Компонентный состав ПП МК</w:t>
            </w:r>
          </w:p>
        </w:tc>
      </w:tr>
      <w:tr w:rsidR="00AA5E17" w:rsidRPr="004F064E" w14:paraId="5413396A" w14:textId="77777777" w:rsidTr="005A3505">
        <w:tc>
          <w:tcPr>
            <w:tcW w:w="534" w:type="dxa"/>
            <w:shd w:val="clear" w:color="auto" w:fill="auto"/>
          </w:tcPr>
          <w:p w14:paraId="0FBE0EDE" w14:textId="77777777" w:rsidR="00AA5E17" w:rsidRPr="004F064E" w:rsidRDefault="00AA5E17" w:rsidP="00AA5E17">
            <w:pPr>
              <w:tabs>
                <w:tab w:val="left" w:pos="1860"/>
              </w:tabs>
              <w:spacing w:line="240" w:lineRule="auto"/>
              <w:rPr>
                <w:szCs w:val="24"/>
              </w:rPr>
            </w:pPr>
            <w:r w:rsidRPr="004F064E">
              <w:rPr>
                <w:szCs w:val="24"/>
              </w:rPr>
              <w:t>№</w:t>
            </w:r>
          </w:p>
          <w:p w14:paraId="094D16AB" w14:textId="77777777" w:rsidR="00AA5E17" w:rsidRPr="004F064E" w:rsidRDefault="00AA5E17" w:rsidP="00AA5E17">
            <w:pPr>
              <w:tabs>
                <w:tab w:val="left" w:pos="1860"/>
              </w:tabs>
              <w:spacing w:line="240" w:lineRule="auto"/>
              <w:rPr>
                <w:szCs w:val="24"/>
              </w:rPr>
            </w:pPr>
            <w:r w:rsidRPr="004F064E">
              <w:rPr>
                <w:szCs w:val="24"/>
              </w:rPr>
              <w:t>пп</w:t>
            </w:r>
          </w:p>
        </w:tc>
        <w:tc>
          <w:tcPr>
            <w:tcW w:w="3685" w:type="dxa"/>
            <w:shd w:val="clear" w:color="auto" w:fill="auto"/>
          </w:tcPr>
          <w:p w14:paraId="6D6B648D" w14:textId="77777777" w:rsidR="00AA5E17" w:rsidRPr="004F064E" w:rsidRDefault="00AA5E17" w:rsidP="005A3505">
            <w:pPr>
              <w:tabs>
                <w:tab w:val="left" w:pos="1860"/>
              </w:tabs>
              <w:spacing w:line="240" w:lineRule="auto"/>
              <w:ind w:firstLine="0"/>
              <w:rPr>
                <w:szCs w:val="24"/>
              </w:rPr>
            </w:pPr>
            <w:r w:rsidRPr="004F064E">
              <w:rPr>
                <w:szCs w:val="24"/>
              </w:rPr>
              <w:t>Наименование компонента</w:t>
            </w:r>
          </w:p>
        </w:tc>
        <w:tc>
          <w:tcPr>
            <w:tcW w:w="5528" w:type="dxa"/>
            <w:shd w:val="clear" w:color="auto" w:fill="auto"/>
          </w:tcPr>
          <w:p w14:paraId="4BFD6B89" w14:textId="77777777" w:rsidR="00AA5E17" w:rsidRPr="004F064E" w:rsidRDefault="00AA5E17" w:rsidP="00AA5E17">
            <w:pPr>
              <w:tabs>
                <w:tab w:val="left" w:pos="1860"/>
              </w:tabs>
              <w:spacing w:line="240" w:lineRule="auto"/>
              <w:jc w:val="center"/>
              <w:rPr>
                <w:szCs w:val="24"/>
              </w:rPr>
            </w:pPr>
            <w:r w:rsidRPr="004F064E">
              <w:rPr>
                <w:szCs w:val="24"/>
              </w:rPr>
              <w:t>Функционал и режимы работы</w:t>
            </w:r>
          </w:p>
        </w:tc>
      </w:tr>
      <w:tr w:rsidR="00AA5E17" w:rsidRPr="004F064E" w14:paraId="507C04CF" w14:textId="77777777" w:rsidTr="005A3505">
        <w:tc>
          <w:tcPr>
            <w:tcW w:w="534" w:type="dxa"/>
            <w:shd w:val="clear" w:color="auto" w:fill="auto"/>
          </w:tcPr>
          <w:p w14:paraId="008E7EC3" w14:textId="77777777" w:rsidR="00AA5E17" w:rsidRPr="004F064E" w:rsidRDefault="00AA5E17" w:rsidP="00AA5E17">
            <w:pPr>
              <w:tabs>
                <w:tab w:val="left" w:pos="1860"/>
              </w:tabs>
              <w:spacing w:line="240" w:lineRule="auto"/>
              <w:jc w:val="center"/>
              <w:rPr>
                <w:szCs w:val="24"/>
              </w:rPr>
            </w:pPr>
            <w:r w:rsidRPr="004F064E">
              <w:rPr>
                <w:szCs w:val="24"/>
              </w:rPr>
              <w:t>1</w:t>
            </w:r>
          </w:p>
        </w:tc>
        <w:tc>
          <w:tcPr>
            <w:tcW w:w="3685" w:type="dxa"/>
            <w:shd w:val="clear" w:color="auto" w:fill="auto"/>
          </w:tcPr>
          <w:p w14:paraId="75A1BDDA" w14:textId="77777777" w:rsidR="00AA5E17" w:rsidRPr="004F064E" w:rsidRDefault="00AA5E17" w:rsidP="005A3505">
            <w:pPr>
              <w:tabs>
                <w:tab w:val="left" w:pos="1860"/>
              </w:tabs>
              <w:spacing w:line="240" w:lineRule="auto"/>
              <w:ind w:firstLine="0"/>
              <w:rPr>
                <w:szCs w:val="24"/>
              </w:rPr>
            </w:pPr>
            <w:r w:rsidRPr="004F064E">
              <w:rPr>
                <w:szCs w:val="24"/>
              </w:rPr>
              <w:t>ПК1- программный компонент взаимодействия мобильного измерительного устройства и мобильного устройства пользователя (ПКВУ)</w:t>
            </w:r>
          </w:p>
        </w:tc>
        <w:tc>
          <w:tcPr>
            <w:tcW w:w="5528" w:type="dxa"/>
            <w:shd w:val="clear" w:color="auto" w:fill="auto"/>
          </w:tcPr>
          <w:p w14:paraId="58FD4B2E"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Поддержка процедуры регистрации;</w:t>
            </w:r>
          </w:p>
          <w:p w14:paraId="083A1A2D"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Поддержка взаимодействия;</w:t>
            </w:r>
          </w:p>
          <w:p w14:paraId="380AEA7E"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Навигация;</w:t>
            </w:r>
          </w:p>
          <w:p w14:paraId="15D2BBD1" w14:textId="77777777" w:rsidR="00AA5E17" w:rsidRPr="004F064E" w:rsidRDefault="00AA5E17" w:rsidP="00FE0F22">
            <w:pPr>
              <w:numPr>
                <w:ilvl w:val="0"/>
                <w:numId w:val="53"/>
              </w:numPr>
              <w:tabs>
                <w:tab w:val="left" w:pos="318"/>
              </w:tabs>
              <w:spacing w:line="240" w:lineRule="auto"/>
              <w:ind w:hanging="686"/>
              <w:jc w:val="left"/>
              <w:rPr>
                <w:szCs w:val="24"/>
              </w:rPr>
            </w:pPr>
            <w:r w:rsidRPr="004F064E">
              <w:rPr>
                <w:szCs w:val="24"/>
              </w:rPr>
              <w:t>Синхронизация работы ПК2…ПК6</w:t>
            </w:r>
          </w:p>
        </w:tc>
      </w:tr>
      <w:tr w:rsidR="00AA5E17" w:rsidRPr="004F064E" w14:paraId="4F8D726D" w14:textId="77777777" w:rsidTr="005A3505">
        <w:tc>
          <w:tcPr>
            <w:tcW w:w="534" w:type="dxa"/>
            <w:shd w:val="clear" w:color="auto" w:fill="auto"/>
          </w:tcPr>
          <w:p w14:paraId="40D168C5" w14:textId="77777777" w:rsidR="00AA5E17" w:rsidRPr="004F064E" w:rsidRDefault="00AA5E17" w:rsidP="00AA5E17">
            <w:pPr>
              <w:tabs>
                <w:tab w:val="left" w:pos="1860"/>
              </w:tabs>
              <w:spacing w:line="240" w:lineRule="auto"/>
              <w:jc w:val="center"/>
              <w:rPr>
                <w:szCs w:val="24"/>
              </w:rPr>
            </w:pPr>
            <w:r w:rsidRPr="004F064E">
              <w:rPr>
                <w:szCs w:val="24"/>
              </w:rPr>
              <w:t>2</w:t>
            </w:r>
          </w:p>
        </w:tc>
        <w:tc>
          <w:tcPr>
            <w:tcW w:w="3685" w:type="dxa"/>
            <w:shd w:val="clear" w:color="auto" w:fill="auto"/>
          </w:tcPr>
          <w:p w14:paraId="3CAD12CD" w14:textId="77777777" w:rsidR="00AA5E17" w:rsidRPr="004F064E" w:rsidRDefault="00AA5E17" w:rsidP="005A3505">
            <w:pPr>
              <w:tabs>
                <w:tab w:val="left" w:pos="1860"/>
              </w:tabs>
              <w:spacing w:line="240" w:lineRule="auto"/>
              <w:ind w:firstLine="0"/>
              <w:rPr>
                <w:szCs w:val="24"/>
              </w:rPr>
            </w:pPr>
            <w:r w:rsidRPr="004F064E">
              <w:rPr>
                <w:szCs w:val="24"/>
              </w:rPr>
              <w:t xml:space="preserve">ПК2 – программный компонент обработки ЭКГ </w:t>
            </w:r>
          </w:p>
          <w:p w14:paraId="56B71604" w14:textId="77777777" w:rsidR="00AA5E17" w:rsidRPr="004F064E" w:rsidRDefault="00AA5E17" w:rsidP="005A3505">
            <w:pPr>
              <w:tabs>
                <w:tab w:val="left" w:pos="1860"/>
              </w:tabs>
              <w:spacing w:line="240" w:lineRule="auto"/>
              <w:ind w:firstLine="0"/>
              <w:rPr>
                <w:szCs w:val="24"/>
              </w:rPr>
            </w:pPr>
            <w:r w:rsidRPr="004F064E">
              <w:rPr>
                <w:szCs w:val="24"/>
              </w:rPr>
              <w:t>(ПКО)</w:t>
            </w:r>
          </w:p>
        </w:tc>
        <w:tc>
          <w:tcPr>
            <w:tcW w:w="5528" w:type="dxa"/>
            <w:shd w:val="clear" w:color="auto" w:fill="auto"/>
          </w:tcPr>
          <w:p w14:paraId="48D48599" w14:textId="77777777" w:rsidR="00AA5E17" w:rsidRPr="004F064E" w:rsidRDefault="00AA5E17" w:rsidP="00AA5E17">
            <w:pPr>
              <w:tabs>
                <w:tab w:val="left" w:pos="1860"/>
              </w:tabs>
              <w:spacing w:line="240" w:lineRule="auto"/>
              <w:rPr>
                <w:szCs w:val="24"/>
              </w:rPr>
            </w:pPr>
            <w:r w:rsidRPr="004F064E">
              <w:rPr>
                <w:szCs w:val="24"/>
              </w:rPr>
              <w:t>Предварительная и дополнительная обработка ЭКГ:</w:t>
            </w:r>
          </w:p>
          <w:p w14:paraId="1C1618E0"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сеариализация и десериализация;</w:t>
            </w:r>
          </w:p>
          <w:p w14:paraId="16C4F822"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калибровка и настройка КИХ-фильтров;</w:t>
            </w:r>
          </w:p>
          <w:p w14:paraId="1D6FF104"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определение частоты сердечных сокращений;</w:t>
            </w:r>
          </w:p>
          <w:p w14:paraId="6A7DF6ED" w14:textId="77777777" w:rsidR="00AA5E17" w:rsidRPr="004F064E" w:rsidRDefault="00AA5E17" w:rsidP="00FE0F22">
            <w:pPr>
              <w:numPr>
                <w:ilvl w:val="0"/>
                <w:numId w:val="54"/>
              </w:numPr>
              <w:tabs>
                <w:tab w:val="left" w:pos="317"/>
              </w:tabs>
              <w:spacing w:line="240" w:lineRule="auto"/>
              <w:ind w:hanging="720"/>
              <w:jc w:val="left"/>
              <w:rPr>
                <w:szCs w:val="24"/>
              </w:rPr>
            </w:pPr>
            <w:r w:rsidRPr="004F064E">
              <w:rPr>
                <w:szCs w:val="24"/>
              </w:rPr>
              <w:t xml:space="preserve">разметка </w:t>
            </w:r>
            <w:r w:rsidRPr="004F064E">
              <w:rPr>
                <w:szCs w:val="24"/>
                <w:lang w:val="en-US"/>
              </w:rPr>
              <w:t>QRS</w:t>
            </w:r>
            <w:r w:rsidRPr="004F064E">
              <w:rPr>
                <w:szCs w:val="24"/>
              </w:rPr>
              <w:t>–комплексов и определение</w:t>
            </w:r>
          </w:p>
          <w:p w14:paraId="7D76BF15" w14:textId="77777777" w:rsidR="00AA5E17" w:rsidRPr="004F064E" w:rsidRDefault="00AA5E17" w:rsidP="00AA5E17">
            <w:pPr>
              <w:tabs>
                <w:tab w:val="left" w:pos="317"/>
              </w:tabs>
              <w:spacing w:line="240" w:lineRule="auto"/>
              <w:rPr>
                <w:szCs w:val="24"/>
              </w:rPr>
            </w:pPr>
            <w:r w:rsidRPr="004F064E">
              <w:rPr>
                <w:szCs w:val="24"/>
              </w:rPr>
              <w:t xml:space="preserve">     временных интервалов.</w:t>
            </w:r>
          </w:p>
        </w:tc>
      </w:tr>
      <w:tr w:rsidR="00AA5E17" w:rsidRPr="004F064E" w14:paraId="69545022" w14:textId="77777777" w:rsidTr="005A3505">
        <w:tc>
          <w:tcPr>
            <w:tcW w:w="534" w:type="dxa"/>
            <w:shd w:val="clear" w:color="auto" w:fill="auto"/>
          </w:tcPr>
          <w:p w14:paraId="006BABB9" w14:textId="77777777" w:rsidR="00AA5E17" w:rsidRPr="004F064E" w:rsidRDefault="00AA5E17" w:rsidP="00AA5E17">
            <w:pPr>
              <w:tabs>
                <w:tab w:val="left" w:pos="1860"/>
              </w:tabs>
              <w:spacing w:line="240" w:lineRule="auto"/>
              <w:jc w:val="center"/>
              <w:rPr>
                <w:szCs w:val="24"/>
              </w:rPr>
            </w:pPr>
            <w:r w:rsidRPr="004F064E">
              <w:rPr>
                <w:szCs w:val="24"/>
              </w:rPr>
              <w:t>3</w:t>
            </w:r>
          </w:p>
        </w:tc>
        <w:tc>
          <w:tcPr>
            <w:tcW w:w="3685" w:type="dxa"/>
            <w:shd w:val="clear" w:color="auto" w:fill="auto"/>
          </w:tcPr>
          <w:p w14:paraId="3DA78FCE" w14:textId="77777777" w:rsidR="00AA5E17" w:rsidRPr="004F064E" w:rsidRDefault="00AA5E17" w:rsidP="005A3505">
            <w:pPr>
              <w:tabs>
                <w:tab w:val="left" w:pos="1860"/>
              </w:tabs>
              <w:spacing w:line="240" w:lineRule="auto"/>
              <w:ind w:firstLine="0"/>
              <w:rPr>
                <w:szCs w:val="24"/>
              </w:rPr>
            </w:pPr>
            <w:r w:rsidRPr="004F064E">
              <w:rPr>
                <w:szCs w:val="24"/>
              </w:rPr>
              <w:t>ПК3 – программный компонент визуализации результатов</w:t>
            </w:r>
          </w:p>
          <w:p w14:paraId="6044A322" w14:textId="77777777" w:rsidR="00AA5E17" w:rsidRPr="004F064E" w:rsidRDefault="00AA5E17" w:rsidP="005A3505">
            <w:pPr>
              <w:tabs>
                <w:tab w:val="left" w:pos="1860"/>
              </w:tabs>
              <w:spacing w:line="240" w:lineRule="auto"/>
              <w:ind w:firstLine="0"/>
              <w:rPr>
                <w:szCs w:val="24"/>
              </w:rPr>
            </w:pPr>
            <w:r w:rsidRPr="004F064E">
              <w:rPr>
                <w:szCs w:val="24"/>
              </w:rPr>
              <w:t>обработки ЭКГ</w:t>
            </w:r>
          </w:p>
          <w:p w14:paraId="443337BA" w14:textId="77777777" w:rsidR="00AA5E17" w:rsidRPr="004F064E" w:rsidRDefault="00AA5E17" w:rsidP="005A3505">
            <w:pPr>
              <w:tabs>
                <w:tab w:val="left" w:pos="1860"/>
              </w:tabs>
              <w:spacing w:line="240" w:lineRule="auto"/>
              <w:ind w:firstLine="0"/>
              <w:rPr>
                <w:szCs w:val="24"/>
              </w:rPr>
            </w:pPr>
            <w:r w:rsidRPr="004F064E">
              <w:rPr>
                <w:szCs w:val="24"/>
              </w:rPr>
              <w:t>(ПКВР)</w:t>
            </w:r>
          </w:p>
        </w:tc>
        <w:tc>
          <w:tcPr>
            <w:tcW w:w="5528" w:type="dxa"/>
            <w:shd w:val="clear" w:color="auto" w:fill="auto"/>
          </w:tcPr>
          <w:p w14:paraId="7BEDB561" w14:textId="77777777" w:rsidR="00AA5E17" w:rsidRPr="004F064E" w:rsidRDefault="00AA5E17" w:rsidP="00AA5E17">
            <w:pPr>
              <w:tabs>
                <w:tab w:val="left" w:pos="1860"/>
              </w:tabs>
              <w:spacing w:line="240" w:lineRule="auto"/>
              <w:rPr>
                <w:szCs w:val="24"/>
              </w:rPr>
            </w:pPr>
            <w:r w:rsidRPr="004F064E">
              <w:rPr>
                <w:szCs w:val="24"/>
              </w:rPr>
              <w:t>Визуализация результатов обработки ЭКГ на экране мобильного устройства в режимах: автономном, стандартном, комбинированном.</w:t>
            </w:r>
          </w:p>
        </w:tc>
      </w:tr>
      <w:tr w:rsidR="00AA5E17" w:rsidRPr="004F064E" w14:paraId="7CCE6BEC" w14:textId="77777777" w:rsidTr="005A3505">
        <w:tc>
          <w:tcPr>
            <w:tcW w:w="534" w:type="dxa"/>
            <w:shd w:val="clear" w:color="auto" w:fill="auto"/>
          </w:tcPr>
          <w:p w14:paraId="629318F8" w14:textId="77777777" w:rsidR="00AA5E17" w:rsidRPr="004F064E" w:rsidRDefault="00AA5E17" w:rsidP="00AA5E17">
            <w:pPr>
              <w:tabs>
                <w:tab w:val="left" w:pos="1860"/>
              </w:tabs>
              <w:spacing w:line="240" w:lineRule="auto"/>
              <w:jc w:val="center"/>
              <w:rPr>
                <w:szCs w:val="24"/>
              </w:rPr>
            </w:pPr>
            <w:r w:rsidRPr="004F064E">
              <w:rPr>
                <w:szCs w:val="24"/>
              </w:rPr>
              <w:t>4</w:t>
            </w:r>
          </w:p>
        </w:tc>
        <w:tc>
          <w:tcPr>
            <w:tcW w:w="3685" w:type="dxa"/>
            <w:shd w:val="clear" w:color="auto" w:fill="auto"/>
          </w:tcPr>
          <w:p w14:paraId="4031BC28" w14:textId="77777777" w:rsidR="00AA5E17" w:rsidRPr="004F064E" w:rsidRDefault="00AA5E17" w:rsidP="005A3505">
            <w:pPr>
              <w:tabs>
                <w:tab w:val="left" w:pos="1860"/>
              </w:tabs>
              <w:spacing w:line="240" w:lineRule="auto"/>
              <w:ind w:firstLine="0"/>
              <w:rPr>
                <w:szCs w:val="24"/>
              </w:rPr>
            </w:pPr>
            <w:r w:rsidRPr="004F064E">
              <w:rPr>
                <w:szCs w:val="24"/>
              </w:rPr>
              <w:t xml:space="preserve">ПК4 – программный компонент поддержки  взаимодействия мобильного устройства с сервером хранения и обработки данных </w:t>
            </w:r>
          </w:p>
          <w:p w14:paraId="4F0C311C" w14:textId="77777777" w:rsidR="00AA5E17" w:rsidRPr="004F064E" w:rsidRDefault="00AA5E17" w:rsidP="005A3505">
            <w:pPr>
              <w:tabs>
                <w:tab w:val="left" w:pos="1860"/>
              </w:tabs>
              <w:spacing w:line="240" w:lineRule="auto"/>
              <w:ind w:firstLine="0"/>
              <w:rPr>
                <w:szCs w:val="24"/>
              </w:rPr>
            </w:pPr>
            <w:r w:rsidRPr="004F064E">
              <w:rPr>
                <w:szCs w:val="24"/>
              </w:rPr>
              <w:t>(ПКВС)</w:t>
            </w:r>
          </w:p>
        </w:tc>
        <w:tc>
          <w:tcPr>
            <w:tcW w:w="5528" w:type="dxa"/>
            <w:shd w:val="clear" w:color="auto" w:fill="auto"/>
          </w:tcPr>
          <w:p w14:paraId="21C4CC33" w14:textId="77777777" w:rsidR="00AA5E17" w:rsidRPr="004F064E" w:rsidRDefault="00AA5E17" w:rsidP="00FE0F22">
            <w:pPr>
              <w:pStyle w:val="a8"/>
              <w:numPr>
                <w:ilvl w:val="2"/>
                <w:numId w:val="51"/>
              </w:numPr>
              <w:tabs>
                <w:tab w:val="left" w:pos="308"/>
                <w:tab w:val="left" w:pos="1860"/>
              </w:tabs>
              <w:spacing w:line="240" w:lineRule="auto"/>
              <w:ind w:left="0" w:firstLine="34"/>
              <w:jc w:val="left"/>
              <w:rPr>
                <w:szCs w:val="24"/>
              </w:rPr>
            </w:pPr>
            <w:r w:rsidRPr="004F064E">
              <w:rPr>
                <w:szCs w:val="24"/>
              </w:rPr>
              <w:t>Передача результатов первичного измерения ЭКГ на сервер.</w:t>
            </w:r>
          </w:p>
          <w:p w14:paraId="15DA8FE1" w14:textId="77777777" w:rsidR="00AA5E17" w:rsidRPr="004F064E" w:rsidRDefault="00AA5E17" w:rsidP="00FE0F22">
            <w:pPr>
              <w:pStyle w:val="a8"/>
              <w:numPr>
                <w:ilvl w:val="2"/>
                <w:numId w:val="51"/>
              </w:numPr>
              <w:tabs>
                <w:tab w:val="left" w:pos="308"/>
                <w:tab w:val="left" w:pos="1860"/>
              </w:tabs>
              <w:spacing w:line="240" w:lineRule="auto"/>
              <w:ind w:left="0" w:firstLine="34"/>
              <w:jc w:val="left"/>
              <w:rPr>
                <w:szCs w:val="24"/>
              </w:rPr>
            </w:pPr>
            <w:r w:rsidRPr="004F064E">
              <w:rPr>
                <w:szCs w:val="24"/>
              </w:rPr>
              <w:t>Получение результатов обработки данных от сервера.</w:t>
            </w:r>
          </w:p>
        </w:tc>
      </w:tr>
      <w:tr w:rsidR="00AA5E17" w:rsidRPr="004F064E" w14:paraId="089ED575" w14:textId="77777777" w:rsidTr="005A3505">
        <w:tc>
          <w:tcPr>
            <w:tcW w:w="534" w:type="dxa"/>
            <w:shd w:val="clear" w:color="auto" w:fill="auto"/>
          </w:tcPr>
          <w:p w14:paraId="160F3DFD" w14:textId="77777777" w:rsidR="00AA5E17" w:rsidRPr="004F064E" w:rsidRDefault="00AA5E17" w:rsidP="00AA5E17">
            <w:pPr>
              <w:tabs>
                <w:tab w:val="left" w:pos="1860"/>
              </w:tabs>
              <w:spacing w:line="240" w:lineRule="auto"/>
              <w:jc w:val="center"/>
              <w:rPr>
                <w:szCs w:val="24"/>
              </w:rPr>
            </w:pPr>
            <w:r w:rsidRPr="004F064E">
              <w:rPr>
                <w:szCs w:val="24"/>
              </w:rPr>
              <w:t>5</w:t>
            </w:r>
          </w:p>
        </w:tc>
        <w:tc>
          <w:tcPr>
            <w:tcW w:w="3685" w:type="dxa"/>
            <w:shd w:val="clear" w:color="auto" w:fill="auto"/>
          </w:tcPr>
          <w:p w14:paraId="61C9D31F" w14:textId="77777777" w:rsidR="00AA5E17" w:rsidRPr="004F064E" w:rsidRDefault="00AA5E17" w:rsidP="005A3505">
            <w:pPr>
              <w:tabs>
                <w:tab w:val="left" w:pos="1860"/>
              </w:tabs>
              <w:spacing w:line="240" w:lineRule="auto"/>
              <w:ind w:firstLine="0"/>
              <w:rPr>
                <w:szCs w:val="24"/>
              </w:rPr>
            </w:pPr>
            <w:r w:rsidRPr="004F064E">
              <w:rPr>
                <w:szCs w:val="24"/>
              </w:rPr>
              <w:t xml:space="preserve">ПК5 – программный компонент поддержки диалога с пользователем и управления – графический интерфейс </w:t>
            </w:r>
          </w:p>
          <w:p w14:paraId="16B53FA7" w14:textId="77777777" w:rsidR="00AA5E17" w:rsidRPr="004F064E" w:rsidRDefault="00AA5E17" w:rsidP="005A3505">
            <w:pPr>
              <w:tabs>
                <w:tab w:val="left" w:pos="1860"/>
              </w:tabs>
              <w:spacing w:line="240" w:lineRule="auto"/>
              <w:ind w:firstLine="0"/>
              <w:rPr>
                <w:szCs w:val="24"/>
              </w:rPr>
            </w:pPr>
            <w:r w:rsidRPr="004F064E">
              <w:rPr>
                <w:szCs w:val="24"/>
              </w:rPr>
              <w:t>(ПКГИ)</w:t>
            </w:r>
          </w:p>
        </w:tc>
        <w:tc>
          <w:tcPr>
            <w:tcW w:w="5528" w:type="dxa"/>
            <w:shd w:val="clear" w:color="auto" w:fill="auto"/>
          </w:tcPr>
          <w:p w14:paraId="4257B904"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Поддержка диалога с пользователем.</w:t>
            </w:r>
          </w:p>
          <w:p w14:paraId="3A61B601"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 xml:space="preserve">Генерация интерфейса по умолчанию или с функцией настройки. </w:t>
            </w:r>
          </w:p>
          <w:p w14:paraId="51901F40"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Генерация программ приложения.</w:t>
            </w:r>
          </w:p>
          <w:p w14:paraId="210BC0C1"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t xml:space="preserve">Логический анализ результатов обработки ЭКГ и выдача первичных рекомендации пациенту. </w:t>
            </w:r>
          </w:p>
          <w:p w14:paraId="5AEE722B" w14:textId="77777777" w:rsidR="00AA5E17" w:rsidRPr="004F064E" w:rsidRDefault="00AA5E17" w:rsidP="00FE0F22">
            <w:pPr>
              <w:pStyle w:val="a8"/>
              <w:numPr>
                <w:ilvl w:val="0"/>
                <w:numId w:val="57"/>
              </w:numPr>
              <w:tabs>
                <w:tab w:val="left" w:pos="308"/>
                <w:tab w:val="left" w:pos="1860"/>
              </w:tabs>
              <w:spacing w:line="240" w:lineRule="auto"/>
              <w:ind w:left="34" w:firstLine="0"/>
              <w:jc w:val="left"/>
              <w:rPr>
                <w:szCs w:val="24"/>
              </w:rPr>
            </w:pPr>
            <w:r w:rsidRPr="004F064E">
              <w:rPr>
                <w:szCs w:val="24"/>
              </w:rPr>
              <w:lastRenderedPageBreak/>
              <w:t xml:space="preserve">Индикация сигнала опасности, обусловленной состоянием СС пациента. </w:t>
            </w:r>
          </w:p>
        </w:tc>
      </w:tr>
      <w:tr w:rsidR="00AA5E17" w:rsidRPr="004F064E" w14:paraId="5D19E840" w14:textId="77777777" w:rsidTr="005A3505">
        <w:tc>
          <w:tcPr>
            <w:tcW w:w="534" w:type="dxa"/>
            <w:shd w:val="clear" w:color="auto" w:fill="auto"/>
          </w:tcPr>
          <w:p w14:paraId="506FAA51" w14:textId="77777777" w:rsidR="00AA5E17" w:rsidRPr="004F064E" w:rsidRDefault="00AA5E17" w:rsidP="00AA5E17">
            <w:pPr>
              <w:tabs>
                <w:tab w:val="left" w:pos="1860"/>
              </w:tabs>
              <w:spacing w:line="240" w:lineRule="auto"/>
              <w:jc w:val="center"/>
              <w:rPr>
                <w:szCs w:val="24"/>
              </w:rPr>
            </w:pPr>
            <w:r w:rsidRPr="004F064E">
              <w:rPr>
                <w:szCs w:val="24"/>
              </w:rPr>
              <w:lastRenderedPageBreak/>
              <w:t>6</w:t>
            </w:r>
          </w:p>
        </w:tc>
        <w:tc>
          <w:tcPr>
            <w:tcW w:w="3685" w:type="dxa"/>
            <w:shd w:val="clear" w:color="auto" w:fill="auto"/>
          </w:tcPr>
          <w:p w14:paraId="66E5C3D5" w14:textId="77777777" w:rsidR="00AA5E17" w:rsidRPr="004F064E" w:rsidRDefault="00AA5E17" w:rsidP="005A3505">
            <w:pPr>
              <w:tabs>
                <w:tab w:val="left" w:pos="1860"/>
              </w:tabs>
              <w:spacing w:line="240" w:lineRule="auto"/>
              <w:ind w:firstLine="0"/>
              <w:rPr>
                <w:szCs w:val="24"/>
              </w:rPr>
            </w:pPr>
            <w:r w:rsidRPr="004F064E">
              <w:rPr>
                <w:szCs w:val="24"/>
              </w:rPr>
              <w:t>ПК</w:t>
            </w:r>
            <w:r>
              <w:rPr>
                <w:szCs w:val="24"/>
              </w:rPr>
              <w:t>6</w:t>
            </w:r>
            <w:r w:rsidRPr="004F064E">
              <w:rPr>
                <w:szCs w:val="24"/>
              </w:rPr>
              <w:t xml:space="preserve"> – программный компонент хранения эталонных и промежуточных результатов измерения ЭКГ – база данных</w:t>
            </w:r>
          </w:p>
          <w:p w14:paraId="1796BD7D" w14:textId="77777777" w:rsidR="00AA5E17" w:rsidRPr="004F064E" w:rsidRDefault="00AA5E17" w:rsidP="005A3505">
            <w:pPr>
              <w:tabs>
                <w:tab w:val="left" w:pos="1860"/>
              </w:tabs>
              <w:spacing w:line="240" w:lineRule="auto"/>
              <w:ind w:firstLine="0"/>
              <w:rPr>
                <w:szCs w:val="24"/>
              </w:rPr>
            </w:pPr>
            <w:r w:rsidRPr="004F064E">
              <w:rPr>
                <w:szCs w:val="24"/>
              </w:rPr>
              <w:t>(ПКБД)</w:t>
            </w:r>
          </w:p>
        </w:tc>
        <w:tc>
          <w:tcPr>
            <w:tcW w:w="5528" w:type="dxa"/>
            <w:shd w:val="clear" w:color="auto" w:fill="auto"/>
          </w:tcPr>
          <w:p w14:paraId="0CF02899"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 xml:space="preserve">Локальная база данных. </w:t>
            </w:r>
          </w:p>
          <w:p w14:paraId="7452344B"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Хранение «эталонной» ЭКГ, соответствующей нормальному состоянию ССС пациента.</w:t>
            </w:r>
          </w:p>
          <w:p w14:paraId="10AD22BA" w14:textId="77777777" w:rsidR="00AA5E17" w:rsidRPr="004F064E" w:rsidRDefault="00AA5E17" w:rsidP="00FE0F22">
            <w:pPr>
              <w:pStyle w:val="a8"/>
              <w:numPr>
                <w:ilvl w:val="0"/>
                <w:numId w:val="58"/>
              </w:numPr>
              <w:tabs>
                <w:tab w:val="left" w:pos="1860"/>
              </w:tabs>
              <w:spacing w:line="240" w:lineRule="auto"/>
              <w:ind w:left="393" w:hanging="280"/>
              <w:jc w:val="left"/>
              <w:rPr>
                <w:szCs w:val="24"/>
              </w:rPr>
            </w:pPr>
            <w:r w:rsidRPr="004F064E">
              <w:rPr>
                <w:szCs w:val="24"/>
              </w:rPr>
              <w:t>Хранение результатов обработки ЭКГ и рекомендаций врача-кардиолога.</w:t>
            </w:r>
          </w:p>
        </w:tc>
      </w:tr>
    </w:tbl>
    <w:p w14:paraId="45EFBF4F" w14:textId="77777777" w:rsidR="005A3505" w:rsidRDefault="005A3505" w:rsidP="00AA5E17"/>
    <w:p w14:paraId="198B0E4C" w14:textId="77777777" w:rsidR="00AA5E17" w:rsidRDefault="00AA5E17" w:rsidP="00AA5E17">
      <w:r w:rsidRPr="002729A8">
        <w:t xml:space="preserve">Блок- схема структуры ПК показана на </w:t>
      </w:r>
      <w:r w:rsidR="005A3505">
        <w:fldChar w:fldCharType="begin"/>
      </w:r>
      <w:r w:rsidR="005A3505">
        <w:instrText xml:space="preserve"> REF _Ref467507438 \h </w:instrText>
      </w:r>
      <w:r w:rsidR="005A3505">
        <w:fldChar w:fldCharType="separate"/>
      </w:r>
      <w:r w:rsidR="005B484E">
        <w:t xml:space="preserve">Рисунок </w:t>
      </w:r>
      <w:r w:rsidR="005B484E">
        <w:rPr>
          <w:noProof/>
        </w:rPr>
        <w:t>60</w:t>
      </w:r>
      <w:r w:rsidR="005A3505">
        <w:fldChar w:fldCharType="end"/>
      </w:r>
      <w:r w:rsidRPr="002729A8">
        <w:t>.</w:t>
      </w:r>
    </w:p>
    <w:p w14:paraId="06B02FDC" w14:textId="77777777" w:rsidR="005A3505" w:rsidRPr="002729A8" w:rsidRDefault="005A3505" w:rsidP="00AA5E17"/>
    <w:p w14:paraId="3028D1E1" w14:textId="77777777" w:rsidR="00AA5E17" w:rsidRPr="00A53BFB" w:rsidRDefault="00AA5E17" w:rsidP="00AA5E17">
      <w:pPr>
        <w:spacing w:line="240" w:lineRule="auto"/>
        <w:jc w:val="center"/>
      </w:pPr>
      <w:r>
        <w:rPr>
          <w:noProof/>
          <w:lang w:eastAsia="ru-RU"/>
        </w:rPr>
        <mc:AlternateContent>
          <mc:Choice Requires="wpg">
            <w:drawing>
              <wp:anchor distT="0" distB="0" distL="114300" distR="114300" simplePos="0" relativeHeight="251879424" behindDoc="0" locked="0" layoutInCell="1" allowOverlap="1" wp14:anchorId="2155A8E3" wp14:editId="6E3CE387">
                <wp:simplePos x="0" y="0"/>
                <wp:positionH relativeFrom="column">
                  <wp:posOffset>1260475</wp:posOffset>
                </wp:positionH>
                <wp:positionV relativeFrom="paragraph">
                  <wp:posOffset>17780</wp:posOffset>
                </wp:positionV>
                <wp:extent cx="3505200" cy="2908300"/>
                <wp:effectExtent l="0" t="0" r="19050" b="25400"/>
                <wp:wrapNone/>
                <wp:docPr id="105" name="Группа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05200" cy="2908300"/>
                          <a:chOff x="0" y="0"/>
                          <a:chExt cx="4226944" cy="3295111"/>
                        </a:xfrm>
                      </wpg:grpSpPr>
                      <wps:wsp>
                        <wps:cNvPr id="69" name="Rectangle 4"/>
                        <wps:cNvSpPr>
                          <a:spLocks noChangeArrowheads="1"/>
                        </wps:cNvSpPr>
                        <wps:spPr bwMode="auto">
                          <a:xfrm>
                            <a:off x="172529" y="0"/>
                            <a:ext cx="1266825" cy="638175"/>
                          </a:xfrm>
                          <a:prstGeom prst="rect">
                            <a:avLst/>
                          </a:prstGeom>
                          <a:solidFill>
                            <a:srgbClr val="FFFFFF"/>
                          </a:solidFill>
                          <a:ln w="15875">
                            <a:solidFill>
                              <a:srgbClr val="000000"/>
                            </a:solidFill>
                            <a:miter lim="800000"/>
                            <a:headEnd/>
                            <a:tailEnd/>
                          </a:ln>
                        </wps:spPr>
                        <wps:txbx>
                          <w:txbxContent>
                            <w:p w14:paraId="2498305B" w14:textId="77777777" w:rsidR="007F0983" w:rsidRPr="001927B5" w:rsidRDefault="007F0983" w:rsidP="00AA5E17">
                              <w:pPr>
                                <w:spacing w:before="240"/>
                                <w:jc w:val="center"/>
                              </w:pPr>
                              <w:r w:rsidRPr="001927B5">
                                <w:t>ПКО</w:t>
                              </w:r>
                            </w:p>
                          </w:txbxContent>
                        </wps:txbx>
                        <wps:bodyPr rot="0" vert="horz" wrap="square" lIns="91440" tIns="45720" rIns="91440" bIns="45720" anchor="t" anchorCtr="0" upright="1">
                          <a:noAutofit/>
                        </wps:bodyPr>
                      </wps:wsp>
                      <wps:wsp>
                        <wps:cNvPr id="70" name="Rectangle 5"/>
                        <wps:cNvSpPr>
                          <a:spLocks noChangeArrowheads="1"/>
                        </wps:cNvSpPr>
                        <wps:spPr bwMode="auto">
                          <a:xfrm>
                            <a:off x="2838091" y="0"/>
                            <a:ext cx="1266825" cy="638175"/>
                          </a:xfrm>
                          <a:prstGeom prst="rect">
                            <a:avLst/>
                          </a:prstGeom>
                          <a:solidFill>
                            <a:srgbClr val="FFFFFF"/>
                          </a:solidFill>
                          <a:ln w="15875">
                            <a:solidFill>
                              <a:srgbClr val="000000"/>
                            </a:solidFill>
                            <a:miter lim="800000"/>
                            <a:headEnd/>
                            <a:tailEnd/>
                          </a:ln>
                        </wps:spPr>
                        <wps:txbx>
                          <w:txbxContent>
                            <w:p w14:paraId="46442655" w14:textId="77777777" w:rsidR="007F0983" w:rsidRPr="001927B5" w:rsidRDefault="007F0983" w:rsidP="00AA5E17">
                              <w:pPr>
                                <w:spacing w:before="240"/>
                                <w:jc w:val="center"/>
                              </w:pPr>
                              <w:r w:rsidRPr="001927B5">
                                <w:t>ПКВР</w:t>
                              </w:r>
                            </w:p>
                          </w:txbxContent>
                        </wps:txbx>
                        <wps:bodyPr rot="0" vert="horz" wrap="square" lIns="91440" tIns="45720" rIns="91440" bIns="45720" anchor="t" anchorCtr="0" upright="1">
                          <a:noAutofit/>
                        </wps:bodyPr>
                      </wps:wsp>
                      <wps:wsp>
                        <wps:cNvPr id="81" name="Rectangle 7"/>
                        <wps:cNvSpPr>
                          <a:spLocks noChangeArrowheads="1"/>
                        </wps:cNvSpPr>
                        <wps:spPr bwMode="auto">
                          <a:xfrm>
                            <a:off x="0" y="2656936"/>
                            <a:ext cx="1266825" cy="638175"/>
                          </a:xfrm>
                          <a:prstGeom prst="rect">
                            <a:avLst/>
                          </a:prstGeom>
                          <a:solidFill>
                            <a:srgbClr val="FFFFFF"/>
                          </a:solidFill>
                          <a:ln w="15875">
                            <a:solidFill>
                              <a:srgbClr val="000000"/>
                            </a:solidFill>
                            <a:miter lim="800000"/>
                            <a:headEnd/>
                            <a:tailEnd/>
                          </a:ln>
                        </wps:spPr>
                        <wps:txbx>
                          <w:txbxContent>
                            <w:p w14:paraId="181C17EE" w14:textId="77777777" w:rsidR="007F0983" w:rsidRPr="001927B5" w:rsidRDefault="007F0983" w:rsidP="00AA5E17">
                              <w:pPr>
                                <w:spacing w:before="240"/>
                                <w:jc w:val="center"/>
                              </w:pPr>
                              <w:r w:rsidRPr="001927B5">
                                <w:t>ПКВС</w:t>
                              </w:r>
                            </w:p>
                          </w:txbxContent>
                        </wps:txbx>
                        <wps:bodyPr rot="0" vert="horz" wrap="square" lIns="91440" tIns="45720" rIns="91440" bIns="45720" anchor="t" anchorCtr="0" upright="1">
                          <a:noAutofit/>
                        </wps:bodyPr>
                      </wps:wsp>
                      <wps:wsp>
                        <wps:cNvPr id="82" name="Rectangle 8"/>
                        <wps:cNvSpPr>
                          <a:spLocks noChangeArrowheads="1"/>
                        </wps:cNvSpPr>
                        <wps:spPr bwMode="auto">
                          <a:xfrm>
                            <a:off x="1440612" y="2648309"/>
                            <a:ext cx="1266825" cy="638175"/>
                          </a:xfrm>
                          <a:prstGeom prst="rect">
                            <a:avLst/>
                          </a:prstGeom>
                          <a:solidFill>
                            <a:srgbClr val="FFFFFF"/>
                          </a:solidFill>
                          <a:ln w="15875">
                            <a:solidFill>
                              <a:srgbClr val="000000"/>
                            </a:solidFill>
                            <a:miter lim="800000"/>
                            <a:headEnd/>
                            <a:tailEnd/>
                          </a:ln>
                        </wps:spPr>
                        <wps:txbx>
                          <w:txbxContent>
                            <w:p w14:paraId="7D20E64A" w14:textId="77777777" w:rsidR="007F0983" w:rsidRPr="001927B5" w:rsidRDefault="007F0983" w:rsidP="00AA5E17">
                              <w:pPr>
                                <w:spacing w:before="240"/>
                                <w:jc w:val="center"/>
                              </w:pPr>
                              <w:r w:rsidRPr="001927B5">
                                <w:t xml:space="preserve">ПКВУ </w:t>
                              </w:r>
                            </w:p>
                          </w:txbxContent>
                        </wps:txbx>
                        <wps:bodyPr rot="0" vert="horz" wrap="square" lIns="91440" tIns="45720" rIns="91440" bIns="45720" anchor="t" anchorCtr="0" upright="1">
                          <a:noAutofit/>
                        </wps:bodyPr>
                      </wps:wsp>
                      <wps:wsp>
                        <wps:cNvPr id="83" name="Rectangle 9"/>
                        <wps:cNvSpPr>
                          <a:spLocks noChangeArrowheads="1"/>
                        </wps:cNvSpPr>
                        <wps:spPr bwMode="auto">
                          <a:xfrm>
                            <a:off x="2881223" y="2648309"/>
                            <a:ext cx="1266825" cy="638175"/>
                          </a:xfrm>
                          <a:prstGeom prst="rect">
                            <a:avLst/>
                          </a:prstGeom>
                          <a:solidFill>
                            <a:srgbClr val="FFFFFF"/>
                          </a:solidFill>
                          <a:ln w="15875">
                            <a:solidFill>
                              <a:srgbClr val="000000"/>
                            </a:solidFill>
                            <a:miter lim="800000"/>
                            <a:headEnd/>
                            <a:tailEnd/>
                          </a:ln>
                        </wps:spPr>
                        <wps:txbx>
                          <w:txbxContent>
                            <w:p w14:paraId="25FD2FD9" w14:textId="77777777" w:rsidR="007F0983" w:rsidRPr="001927B5" w:rsidRDefault="007F0983" w:rsidP="00AA5E17">
                              <w:pPr>
                                <w:spacing w:before="240"/>
                                <w:jc w:val="center"/>
                              </w:pPr>
                              <w:r w:rsidRPr="001927B5">
                                <w:t>ПКБ</w:t>
                              </w:r>
                              <w:r>
                                <w:t>Д</w:t>
                              </w:r>
                              <w:r w:rsidRPr="001927B5">
                                <w:t xml:space="preserve"> </w:t>
                              </w:r>
                            </w:p>
                          </w:txbxContent>
                        </wps:txbx>
                        <wps:bodyPr rot="0" vert="horz" wrap="square" lIns="91440" tIns="45720" rIns="91440" bIns="45720" anchor="t" anchorCtr="0" upright="1">
                          <a:noAutofit/>
                        </wps:bodyPr>
                      </wps:wsp>
                      <wps:wsp>
                        <wps:cNvPr id="84" name="AutoShape 10"/>
                        <wps:cNvSpPr>
                          <a:spLocks noChangeArrowheads="1"/>
                        </wps:cNvSpPr>
                        <wps:spPr bwMode="auto">
                          <a:xfrm>
                            <a:off x="112144" y="1242203"/>
                            <a:ext cx="4114800" cy="800100"/>
                          </a:xfrm>
                          <a:prstGeom prst="roundRect">
                            <a:avLst>
                              <a:gd name="adj" fmla="val 16667"/>
                            </a:avLst>
                          </a:prstGeom>
                          <a:solidFill>
                            <a:srgbClr val="FFFFFF"/>
                          </a:solidFill>
                          <a:ln w="15875">
                            <a:solidFill>
                              <a:srgbClr val="000000"/>
                            </a:solidFill>
                            <a:round/>
                            <a:headEnd/>
                            <a:tailEnd/>
                          </a:ln>
                        </wps:spPr>
                        <wps:txbx>
                          <w:txbxContent>
                            <w:p w14:paraId="052FBAE3" w14:textId="77777777" w:rsidR="007F0983" w:rsidRDefault="007F0983"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13214B71" w14:textId="77777777" w:rsidR="007F0983" w:rsidRPr="00BA19DF" w:rsidRDefault="007F0983"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7F57F1A2" w14:textId="77777777" w:rsidR="007F0983" w:rsidRDefault="007F0983" w:rsidP="00AA5E17">
                              <w:pPr>
                                <w:tabs>
                                  <w:tab w:val="left" w:pos="1860"/>
                                </w:tabs>
                                <w:spacing w:line="240" w:lineRule="auto"/>
                                <w:jc w:val="center"/>
                                <w:rPr>
                                  <w:szCs w:val="24"/>
                                </w:rPr>
                              </w:pPr>
                              <w:r w:rsidRPr="00665602">
                                <w:rPr>
                                  <w:szCs w:val="24"/>
                                </w:rPr>
                                <w:t>интерфейс</w:t>
                              </w:r>
                            </w:p>
                            <w:p w14:paraId="6BDDCDE8" w14:textId="77777777" w:rsidR="007F0983" w:rsidRDefault="007F0983" w:rsidP="00AA5E17">
                              <w:pPr>
                                <w:spacing w:after="120" w:line="240" w:lineRule="auto"/>
                                <w:jc w:val="center"/>
                              </w:pPr>
                              <w:r>
                                <w:rPr>
                                  <w:szCs w:val="24"/>
                                </w:rPr>
                                <w:t xml:space="preserve"> (</w:t>
                              </w:r>
                              <w:r w:rsidRPr="001927B5">
                                <w:t>ПК</w:t>
                              </w:r>
                              <w:r>
                                <w:t>ГИ</w:t>
                              </w:r>
                              <w:r w:rsidRPr="00665602">
                                <w:rPr>
                                  <w:szCs w:val="24"/>
                                </w:rPr>
                                <w:t>)</w:t>
                              </w:r>
                            </w:p>
                          </w:txbxContent>
                        </wps:txbx>
                        <wps:bodyPr rot="0" vert="horz" wrap="square" lIns="91440" tIns="45720" rIns="91440" bIns="45720" anchor="t" anchorCtr="0" upright="1">
                          <a:noAutofit/>
                        </wps:bodyPr>
                      </wps:wsp>
                      <wps:wsp>
                        <wps:cNvPr id="86" name="AutoShape 12"/>
                        <wps:cNvSpPr>
                          <a:spLocks noChangeArrowheads="1"/>
                        </wps:cNvSpPr>
                        <wps:spPr bwMode="auto">
                          <a:xfrm>
                            <a:off x="1949570"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7" name="AutoShape 13"/>
                        <wps:cNvSpPr>
                          <a:spLocks noChangeArrowheads="1"/>
                        </wps:cNvSpPr>
                        <wps:spPr bwMode="auto">
                          <a:xfrm>
                            <a:off x="655608"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8" name="AutoShape 14"/>
                        <wps:cNvSpPr>
                          <a:spLocks noChangeArrowheads="1"/>
                        </wps:cNvSpPr>
                        <wps:spPr bwMode="auto">
                          <a:xfrm>
                            <a:off x="3321170" y="646981"/>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89" name="AutoShape 15"/>
                        <wps:cNvSpPr>
                          <a:spLocks noChangeArrowheads="1"/>
                        </wps:cNvSpPr>
                        <wps:spPr bwMode="auto">
                          <a:xfrm>
                            <a:off x="3364302"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s:wsp>
                        <wps:cNvPr id="90" name="AutoShape 16"/>
                        <wps:cNvSpPr>
                          <a:spLocks noChangeArrowheads="1"/>
                        </wps:cNvSpPr>
                        <wps:spPr bwMode="auto">
                          <a:xfrm>
                            <a:off x="517585" y="2053086"/>
                            <a:ext cx="281305" cy="571500"/>
                          </a:xfrm>
                          <a:prstGeom prst="upDownArrow">
                            <a:avLst>
                              <a:gd name="adj1" fmla="val 36343"/>
                              <a:gd name="adj2" fmla="val 40632"/>
                            </a:avLst>
                          </a:prstGeom>
                          <a:solidFill>
                            <a:srgbClr val="D8D8D8"/>
                          </a:solidFill>
                          <a:ln w="9525">
                            <a:solidFill>
                              <a:srgbClr val="000000"/>
                            </a:solidFill>
                            <a:miter lim="800000"/>
                            <a:headEnd/>
                            <a:tailEnd/>
                          </a:ln>
                        </wps:spPr>
                        <wps:bodyPr rot="0" vert="eaVert"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5A8E3" id="Группа 105" o:spid="_x0000_s1121" style="position:absolute;left:0;text-align:left;margin-left:99.25pt;margin-top:1.4pt;width:276pt;height:229pt;z-index:251879424;mso-position-horizontal-relative:text;mso-position-vertical-relative:text" coordsize="42269,3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">
                <v:rect id="Rectangle 4" o:spid="_x0000_s1122" style="position:absolute;left:1725;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oXB8MA&#10;AADbAAAADwAAAGRycy9kb3ducmV2LnhtbESPT4vCMBTE78J+h/AW9qbpCopWo5TF3fXm+ge8Pppn&#10;W21eQhNr/fZGWPA4zMxvmPmyM7VoqfGVZQWfgwQEcW51xYWCw/67PwHhA7LG2jIpuJOH5eKtN8dU&#10;2xtvqd2FQkQI+xQVlCG4VEqfl2TQD6wjjt7JNgZDlE0hdYO3CDe1HCbJWBqsOC6U6OirpPyyuxoF&#10;o1860uh8Xf/V1LpTtso2Py5T6uO9y2YgAnXhFf5vr7WC8R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oXB8MAAADbAAAADwAAAAAAAAAAAAAAAACYAgAAZHJzL2Rv&#10;d25yZXYueG1sUEsFBgAAAAAEAAQA9QAAAIgDAAAAAA==&#10;" strokeweight="1.25pt">
                  <v:textbox>
                    <w:txbxContent>
                      <w:p w14:paraId="2498305B" w14:textId="77777777" w:rsidR="007F0983" w:rsidRPr="001927B5" w:rsidRDefault="007F0983" w:rsidP="00AA5E17">
                        <w:pPr>
                          <w:spacing w:before="240"/>
                          <w:jc w:val="center"/>
                        </w:pPr>
                        <w:r w:rsidRPr="001927B5">
                          <w:t>ПКО</w:t>
                        </w:r>
                      </w:p>
                    </w:txbxContent>
                  </v:textbox>
                </v:rect>
                <v:rect id="Rectangle 5" o:spid="_x0000_s1123" style="position:absolute;left:28380;width:12669;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oR8EA&#10;AADbAAAADwAAAGRycy9kb3ducmV2LnhtbERPW2vCMBR+F/YfwhF8s6kDnXRGKWNe3ja7wV4PzbHt&#10;1pyEJNb675eHwR4/vvtmN5peDORDZ1nBIstBENdWd9wo+PzYz9cgQkTW2FsmBXcKsNs+TDZYaHvj&#10;Mw1VbEQK4VCggjZGV0gZ6pYMhsw64sRdrDcYE/SN1B5vKdz08jHPV9Jgx6mhRUcvLdU/1dUoWB7p&#10;i5bf19N7T4O7lK/l28GVSs2mY/kMItIY/8V/7pNW8JTWpy/pB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ZKEfBAAAA2wAAAA8AAAAAAAAAAAAAAAAAmAIAAGRycy9kb3du&#10;cmV2LnhtbFBLBQYAAAAABAAEAPUAAACGAwAAAAA=&#10;" strokeweight="1.25pt">
                  <v:textbox>
                    <w:txbxContent>
                      <w:p w14:paraId="46442655" w14:textId="77777777" w:rsidR="007F0983" w:rsidRPr="001927B5" w:rsidRDefault="007F0983" w:rsidP="00AA5E17">
                        <w:pPr>
                          <w:spacing w:before="240"/>
                          <w:jc w:val="center"/>
                        </w:pPr>
                        <w:r w:rsidRPr="001927B5">
                          <w:t>ПКВР</w:t>
                        </w:r>
                      </w:p>
                    </w:txbxContent>
                  </v:textbox>
                </v:rect>
                <v:rect id="Rectangle 7" o:spid="_x0000_s1124" style="position:absolute;top:26569;width:12668;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D9+8MA&#10;AADbAAAADwAAAGRycy9kb3ducmV2LnhtbESPQWvCQBSE7wX/w/IEb83GgiVEVwli29zapgWvj+wz&#10;iWbfLtk1xn/fLRR6HGbmG2azm0wvRhp8Z1nBMklBENdWd9wo+P56ecxA+ICssbdMCu7kYbedPWww&#10;1/bGnzRWoRERwj5HBW0ILpfS1y0Z9Il1xNE72cFgiHJopB7wFuGml09p+iwNdhwXWnS0b6m+VFej&#10;YPVGR1qdr+VHT6M7FYfi/dUVSi3mU7EGEWgK/+G/dqkVZEv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D9+8MAAADbAAAADwAAAAAAAAAAAAAAAACYAgAAZHJzL2Rv&#10;d25yZXYueG1sUEsFBgAAAAAEAAQA9QAAAIgDAAAAAA==&#10;" strokeweight="1.25pt">
                  <v:textbox>
                    <w:txbxContent>
                      <w:p w14:paraId="181C17EE" w14:textId="77777777" w:rsidR="007F0983" w:rsidRPr="001927B5" w:rsidRDefault="007F0983" w:rsidP="00AA5E17">
                        <w:pPr>
                          <w:spacing w:before="240"/>
                          <w:jc w:val="center"/>
                        </w:pPr>
                        <w:r w:rsidRPr="001927B5">
                          <w:t>ПКВС</w:t>
                        </w:r>
                      </w:p>
                    </w:txbxContent>
                  </v:textbox>
                </v:rect>
                <v:rect id="Rectangle 8" o:spid="_x0000_s1125" style="position:absolute;left:14406;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jjMIA&#10;AADbAAAADwAAAGRycy9kb3ducmV2LnhtbESPT4vCMBTE7wt+h/AEb2uqoEg1ShH/3dx1F7w+mmdb&#10;bV5CE2v99kZY2OMwM79hFqvO1KKlxleWFYyGCQji3OqKCwW/P9vPGQgfkDXWlknBkzyslr2PBaba&#10;Pvib2lMoRISwT1FBGYJLpfR5SQb90Dri6F1sYzBE2RRSN/iIcFPLcZJMpcGK40KJjtYl5bfT3SiY&#10;7OlMk+v98FVT6y7ZJjvuXKbUoN9lcxCBuvAf/msftILZGN5f4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UmOMwgAAANsAAAAPAAAAAAAAAAAAAAAAAJgCAABkcnMvZG93&#10;bnJldi54bWxQSwUGAAAAAAQABAD1AAAAhwMAAAAA&#10;" strokeweight="1.25pt">
                  <v:textbox>
                    <w:txbxContent>
                      <w:p w14:paraId="7D20E64A" w14:textId="77777777" w:rsidR="007F0983" w:rsidRPr="001927B5" w:rsidRDefault="007F0983" w:rsidP="00AA5E17">
                        <w:pPr>
                          <w:spacing w:before="240"/>
                          <w:jc w:val="center"/>
                        </w:pPr>
                        <w:r w:rsidRPr="001927B5">
                          <w:t xml:space="preserve">ПКВУ </w:t>
                        </w:r>
                      </w:p>
                    </w:txbxContent>
                  </v:textbox>
                </v:rect>
                <v:rect id="Rectangle 9" o:spid="_x0000_s1126" style="position:absolute;left:28812;top:26483;width:12668;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7GF8MA&#10;AADbAAAADwAAAGRycy9kb3ducmV2LnhtbESPT2sCMRTE74LfITzBm2atKLKalUWq9VZrC14fm7d/&#10;2s1L2MR1++2bQqHHYWZ+w+z2g2lFT51vLCtYzBMQxIXVDVcKPt6Psw0IH5A1tpZJwTd52Gfj0Q5T&#10;bR/8Rv01VCJC2KeooA7BpVL6oiaDfm4dcfRK2xkMUXaV1B0+Ity08ilJ1tJgw3GhRkeHmoqv690o&#10;WL3QjVaf9/Olpd6V+XP+enK5UtPJkG9BBBrCf/ivfdYKNkv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7GF8MAAADbAAAADwAAAAAAAAAAAAAAAACYAgAAZHJzL2Rv&#10;d25yZXYueG1sUEsFBgAAAAAEAAQA9QAAAIgDAAAAAA==&#10;" strokeweight="1.25pt">
                  <v:textbox>
                    <w:txbxContent>
                      <w:p w14:paraId="25FD2FD9" w14:textId="77777777" w:rsidR="007F0983" w:rsidRPr="001927B5" w:rsidRDefault="007F0983" w:rsidP="00AA5E17">
                        <w:pPr>
                          <w:spacing w:before="240"/>
                          <w:jc w:val="center"/>
                        </w:pPr>
                        <w:r w:rsidRPr="001927B5">
                          <w:t>ПКБ</w:t>
                        </w:r>
                        <w:r>
                          <w:t>Д</w:t>
                        </w:r>
                        <w:r w:rsidRPr="001927B5">
                          <w:t xml:space="preserve"> </w:t>
                        </w:r>
                      </w:p>
                    </w:txbxContent>
                  </v:textbox>
                </v:rect>
                <v:roundrect id="AutoShape 10" o:spid="_x0000_s1127" style="position:absolute;left:1121;top:12422;width:41148;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8RsIA&#10;AADbAAAADwAAAGRycy9kb3ducmV2LnhtbESPT4vCMBTE74LfITxhb5q6iJRqFBUWPCzCqgjeHs3r&#10;H2xeShPb6qffCILHYWZ+wyzXvalES40rLSuYTiIQxKnVJecKzqefcQzCeWSNlWVS8CAH69VwsMRE&#10;247/qD36XAQIuwQVFN7XiZQuLcigm9iaOHiZbQz6IJtc6ga7ADeV/I6iuTRYclgosKZdQenteDcK&#10;fuPOPzN5mc/uvM/w2h6yw5aU+hr1mwUIT73/hN/tvVYQz+D1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xGwgAAANsAAAAPAAAAAAAAAAAAAAAAAJgCAABkcnMvZG93&#10;bnJldi54bWxQSwUGAAAAAAQABAD1AAAAhwMAAAAA&#10;" strokeweight="1.25pt">
                  <v:textbox>
                    <w:txbxContent>
                      <w:p w14:paraId="052FBAE3" w14:textId="77777777" w:rsidR="007F0983" w:rsidRDefault="007F0983" w:rsidP="00AA5E17">
                        <w:pPr>
                          <w:tabs>
                            <w:tab w:val="left" w:pos="1860"/>
                          </w:tabs>
                          <w:spacing w:line="240" w:lineRule="auto"/>
                          <w:jc w:val="center"/>
                          <w:rPr>
                            <w:szCs w:val="24"/>
                          </w:rPr>
                        </w:pPr>
                        <w:r>
                          <w:rPr>
                            <w:szCs w:val="24"/>
                          </w:rPr>
                          <w:t>Программный компонент</w:t>
                        </w:r>
                        <w:r w:rsidRPr="00665602">
                          <w:rPr>
                            <w:szCs w:val="24"/>
                          </w:rPr>
                          <w:t xml:space="preserve"> поддержки диалога с </w:t>
                        </w:r>
                      </w:p>
                      <w:p w14:paraId="13214B71" w14:textId="77777777" w:rsidR="007F0983" w:rsidRPr="00BA19DF" w:rsidRDefault="007F0983" w:rsidP="00AA5E17">
                        <w:pPr>
                          <w:tabs>
                            <w:tab w:val="left" w:pos="1860"/>
                          </w:tabs>
                          <w:spacing w:line="240" w:lineRule="auto"/>
                          <w:jc w:val="center"/>
                          <w:rPr>
                            <w:szCs w:val="24"/>
                          </w:rPr>
                        </w:pPr>
                        <w:r w:rsidRPr="00665602">
                          <w:rPr>
                            <w:szCs w:val="24"/>
                          </w:rPr>
                          <w:t xml:space="preserve">пользователем </w:t>
                        </w:r>
                        <w:r>
                          <w:rPr>
                            <w:szCs w:val="24"/>
                          </w:rPr>
                          <w:t xml:space="preserve">и управления </w:t>
                        </w:r>
                        <w:r w:rsidRPr="00665602">
                          <w:rPr>
                            <w:szCs w:val="24"/>
                          </w:rPr>
                          <w:t xml:space="preserve">– графический </w:t>
                        </w:r>
                      </w:p>
                      <w:p w14:paraId="7F57F1A2" w14:textId="77777777" w:rsidR="007F0983" w:rsidRDefault="007F0983" w:rsidP="00AA5E17">
                        <w:pPr>
                          <w:tabs>
                            <w:tab w:val="left" w:pos="1860"/>
                          </w:tabs>
                          <w:spacing w:line="240" w:lineRule="auto"/>
                          <w:jc w:val="center"/>
                          <w:rPr>
                            <w:szCs w:val="24"/>
                          </w:rPr>
                        </w:pPr>
                        <w:r w:rsidRPr="00665602">
                          <w:rPr>
                            <w:szCs w:val="24"/>
                          </w:rPr>
                          <w:t>интерфейс</w:t>
                        </w:r>
                      </w:p>
                      <w:p w14:paraId="6BDDCDE8" w14:textId="77777777" w:rsidR="007F0983" w:rsidRDefault="007F0983" w:rsidP="00AA5E17">
                        <w:pPr>
                          <w:spacing w:after="120" w:line="240" w:lineRule="auto"/>
                          <w:jc w:val="center"/>
                        </w:pPr>
                        <w:r>
                          <w:rPr>
                            <w:szCs w:val="24"/>
                          </w:rPr>
                          <w:t xml:space="preserve"> (</w:t>
                        </w:r>
                        <w:r w:rsidRPr="001927B5">
                          <w:t>ПК</w:t>
                        </w:r>
                        <w:r>
                          <w:t>ГИ</w:t>
                        </w:r>
                        <w:r w:rsidRPr="00665602">
                          <w:rPr>
                            <w:szCs w:val="24"/>
                          </w:rPr>
                          <w:t>)</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12" o:spid="_x0000_s1128" type="#_x0000_t70" style="position:absolute;left:1949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wAMMA&#10;AADbAAAADwAAAGRycy9kb3ducmV2LnhtbESPT4vCMBTE78J+h/AEb5q6B3GrUVTWPxcXrILXR/Ns&#10;i81Lt4m1+unNwoLHYWZ+w0znrSlFQ7UrLCsYDiIQxKnVBWcKTsd1fwzCeWSNpWVS8CAH89lHZ4qx&#10;tnc+UJP4TAQIuxgV5N5XsZQuzcmgG9iKOHgXWxv0QdaZ1DXeA9yU8jOKRtJgwWEhx4pWOaXX5GYU&#10;fJWbn+WjedrF3m3NuVnt+ftXK9XrtosJCE+tf4f/2zutYDyCvy/hB8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iwAMMAAADbAAAADwAAAAAAAAAAAAAAAACYAgAAZHJzL2Rv&#10;d25yZXYueG1sUEsFBgAAAAAEAAQA9QAAAIgDAAAAAA==&#10;" adj="6875" fillcolor="#d8d8d8">
                  <v:textbox style="layout-flow:vertical-ideographic"/>
                </v:shape>
                <v:shape id="AutoShape 13" o:spid="_x0000_s1129" type="#_x0000_t70" style="position:absolute;left:6556;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QVm8UA&#10;AADbAAAADwAAAGRycy9kb3ducmV2LnhtbESPQWvCQBSE70L/w/IEb81GD2qjq1hptZcITQteH9nX&#10;JDT7NmbXmPTXdwsFj8PMfMOst72pRUetqywrmEYxCOLc6ooLBZ8fr49LEM4ja6wtk4KBHGw3D6M1&#10;Jtre+J26zBciQNglqKD0vkmkdHlJBl1kG+LgfdnWoA+yLaRu8RbgppazOJ5LgxWHhRIb2peUf2dX&#10;o+CpPpyeh+7H7lJ3NOdun/LLRSs1Gfe7FQhPvb+H/9tvWsFyAX9fw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BWbxQAAANsAAAAPAAAAAAAAAAAAAAAAAJgCAABkcnMv&#10;ZG93bnJldi54bWxQSwUGAAAAAAQABAD1AAAAigMAAAAA&#10;" adj="6875" fillcolor="#d8d8d8">
                  <v:textbox style="layout-flow:vertical-ideographic"/>
                </v:shape>
                <v:shape id="AutoShape 14" o:spid="_x0000_s1130" type="#_x0000_t70" style="position:absolute;left:33211;top:6469;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B6b8A&#10;AADbAAAADwAAAGRycy9kb3ducmV2LnhtbERPy4rCMBTdC/5DuII7TXUhWo3iiK+Ngg+Y7aW505Zp&#10;bmoTa/XrzUJweTjv2aIxhaipcrllBYN+BII4sTrnVMH1sumNQTiPrLGwTAqe5GAxb7dmGGv74BPV&#10;Z5+KEMIuRgWZ92UspUsyMuj6tiQO3J+tDPoAq1TqCh8h3BRyGEUjaTDn0JBhSauMkv/z3SiYFNvj&#10;z7N+2eXB7cxvvTrw+qaV6naa5RSEp8Z/xR/3XisYh7HhS/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O4HpvwAAANsAAAAPAAAAAAAAAAAAAAAAAJgCAABkcnMvZG93bnJl&#10;di54bWxQSwUGAAAAAAQABAD1AAAAhAMAAAAA&#10;" adj="6875" fillcolor="#d8d8d8">
                  <v:textbox style="layout-flow:vertical-ideographic"/>
                </v:shape>
                <v:shape id="AutoShape 15" o:spid="_x0000_s1131" type="#_x0000_t70" style="position:absolute;left:33643;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kcsUA&#10;AADbAAAADwAAAGRycy9kb3ducmV2LnhtbESPT2vCQBTE74V+h+UJvdWNHiSmrmLF2l5SMBa8PrLP&#10;JDT7Ns1u86ef3hUKHoeZ+Q2z2gymFh21rrKsYDaNQBDnVldcKPg6vT3HIJxH1lhbJgUjOdisHx9W&#10;mGjb85G6zBciQNglqKD0vkmkdHlJBt3UNsTBu9jWoA+yLaRusQ9wU8t5FC2kwYrDQokN7UrKv7Nf&#10;o2BZHz5fx+7PblP3bs7dLuX9j1bqaTJsX0B4Gvw9/N/+0AriJdy+h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yRyxQAAANsAAAAPAAAAAAAAAAAAAAAAAJgCAABkcnMv&#10;ZG93bnJldi54bWxQSwUGAAAAAAQABAD1AAAAigMAAAAA&#10;" adj="6875" fillcolor="#d8d8d8">
                  <v:textbox style="layout-flow:vertical-ideographic"/>
                </v:shape>
                <v:shape id="AutoShape 16" o:spid="_x0000_s1132" type="#_x0000_t70" style="position:absolute;left:5175;top:20530;width:28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bMsEA&#10;AADbAAAADwAAAGRycy9kb3ducmV2LnhtbERPTWvCQBC9F/oflil4q5t6EI2uIZVavShoC16H7DQJ&#10;zc6m2W2M/vrOoeDx8b6X2eAa1VMXas8GXsYJKOLC25pLA58fm+cZqBCRLTaeycCVAmSrx4clptZf&#10;+Ej9KZZKQjikaKCKsU21DkVFDsPYt8TCffnOYRTYldp2eJFw1+hJkky1w5qlocKW1hUV36dfZ2De&#10;vB9er/3N5/uwded+vee3H2vM6GnIF6AiDfEu/nfvrPhkvXyRH6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UGzLBAAAA2wAAAA8AAAAAAAAAAAAAAAAAmAIAAGRycy9kb3du&#10;cmV2LnhtbFBLBQYAAAAABAAEAPUAAACGAwAAAAA=&#10;" adj="6875" fillcolor="#d8d8d8">
                  <v:textbox style="layout-flow:vertical-ideographic"/>
                </v:shape>
              </v:group>
            </w:pict>
          </mc:Fallback>
        </mc:AlternateContent>
      </w:r>
    </w:p>
    <w:p w14:paraId="29087F1B" w14:textId="77777777" w:rsidR="00AA5E17" w:rsidRPr="00A53BFB" w:rsidRDefault="00AA5E17" w:rsidP="00AA5E17">
      <w:pPr>
        <w:spacing w:line="240" w:lineRule="auto"/>
      </w:pPr>
    </w:p>
    <w:p w14:paraId="4600E488" w14:textId="77777777" w:rsidR="00AA5E17" w:rsidRPr="00A53BFB" w:rsidRDefault="00AA5E17" w:rsidP="00AA5E17">
      <w:pPr>
        <w:spacing w:line="240" w:lineRule="auto"/>
      </w:pPr>
    </w:p>
    <w:p w14:paraId="2B4C1850" w14:textId="77777777" w:rsidR="00AA5E17" w:rsidRPr="00A53BFB" w:rsidRDefault="00AA5E17" w:rsidP="00AA5E17">
      <w:pPr>
        <w:spacing w:line="240" w:lineRule="auto"/>
      </w:pPr>
    </w:p>
    <w:p w14:paraId="214D85EA" w14:textId="77777777" w:rsidR="00AA5E17" w:rsidRPr="00A53BFB" w:rsidRDefault="00AA5E17" w:rsidP="00AA5E17">
      <w:pPr>
        <w:spacing w:line="240" w:lineRule="auto"/>
      </w:pPr>
    </w:p>
    <w:p w14:paraId="3617151C" w14:textId="77777777" w:rsidR="00AA5E17" w:rsidRDefault="00AA5E17" w:rsidP="00AA5E17">
      <w:pPr>
        <w:spacing w:line="240" w:lineRule="auto"/>
      </w:pPr>
    </w:p>
    <w:p w14:paraId="2E91A85E" w14:textId="77777777" w:rsidR="00AA5E17" w:rsidRDefault="00AA5E17" w:rsidP="00AA5E17">
      <w:pPr>
        <w:tabs>
          <w:tab w:val="left" w:pos="1860"/>
        </w:tabs>
        <w:spacing w:line="240" w:lineRule="auto"/>
      </w:pPr>
      <w:r>
        <w:tab/>
      </w:r>
    </w:p>
    <w:p w14:paraId="24F4E5C8" w14:textId="77777777" w:rsidR="00AA5E17" w:rsidRDefault="00AA5E17" w:rsidP="00AA5E17">
      <w:pPr>
        <w:tabs>
          <w:tab w:val="left" w:pos="1860"/>
        </w:tabs>
        <w:spacing w:line="240" w:lineRule="auto"/>
      </w:pPr>
    </w:p>
    <w:p w14:paraId="621FF602" w14:textId="77777777" w:rsidR="00AA5E17" w:rsidRDefault="00AA5E17" w:rsidP="00AA5E17">
      <w:pPr>
        <w:tabs>
          <w:tab w:val="left" w:pos="1860"/>
        </w:tabs>
        <w:spacing w:line="240" w:lineRule="auto"/>
      </w:pPr>
    </w:p>
    <w:p w14:paraId="7F2D8815" w14:textId="77777777" w:rsidR="00AA5E17" w:rsidRDefault="00AA5E17" w:rsidP="00AA5E17">
      <w:pPr>
        <w:tabs>
          <w:tab w:val="left" w:pos="1860"/>
        </w:tabs>
        <w:spacing w:line="240" w:lineRule="auto"/>
      </w:pPr>
    </w:p>
    <w:p w14:paraId="10CA9A46" w14:textId="77777777" w:rsidR="00AA5E17" w:rsidRDefault="00AA5E17" w:rsidP="00AA5E17">
      <w:pPr>
        <w:tabs>
          <w:tab w:val="left" w:pos="1860"/>
        </w:tabs>
        <w:spacing w:line="240" w:lineRule="auto"/>
      </w:pPr>
    </w:p>
    <w:p w14:paraId="478D20A8" w14:textId="77777777" w:rsidR="00AA5E17" w:rsidRDefault="00AA5E17" w:rsidP="00AA5E17">
      <w:pPr>
        <w:tabs>
          <w:tab w:val="left" w:pos="1860"/>
        </w:tabs>
        <w:spacing w:line="240" w:lineRule="auto"/>
      </w:pPr>
    </w:p>
    <w:p w14:paraId="0C2AB3D6" w14:textId="77777777" w:rsidR="00AA5E17" w:rsidRDefault="00AA5E17" w:rsidP="00AA5E17">
      <w:pPr>
        <w:tabs>
          <w:tab w:val="left" w:pos="1860"/>
        </w:tabs>
        <w:spacing w:line="240" w:lineRule="auto"/>
      </w:pPr>
    </w:p>
    <w:p w14:paraId="5D41D44F" w14:textId="77777777" w:rsidR="00AA5E17" w:rsidRDefault="00AA5E17" w:rsidP="00AA5E17">
      <w:pPr>
        <w:tabs>
          <w:tab w:val="left" w:pos="1860"/>
        </w:tabs>
        <w:spacing w:line="240" w:lineRule="auto"/>
      </w:pPr>
    </w:p>
    <w:p w14:paraId="417AC40C" w14:textId="77777777" w:rsidR="00AA5E17" w:rsidRDefault="00AA5E17" w:rsidP="00AA5E17">
      <w:pPr>
        <w:tabs>
          <w:tab w:val="left" w:pos="1860"/>
        </w:tabs>
        <w:spacing w:line="240" w:lineRule="auto"/>
      </w:pPr>
    </w:p>
    <w:p w14:paraId="1DBFE909" w14:textId="77777777" w:rsidR="005A3505" w:rsidRDefault="005A3505" w:rsidP="00AA5E17">
      <w:pPr>
        <w:tabs>
          <w:tab w:val="left" w:pos="1860"/>
        </w:tabs>
        <w:spacing w:line="240" w:lineRule="auto"/>
        <w:jc w:val="center"/>
      </w:pPr>
    </w:p>
    <w:p w14:paraId="665BCE97" w14:textId="77777777" w:rsidR="005A3505" w:rsidRDefault="005A3505" w:rsidP="00AA5E17">
      <w:pPr>
        <w:tabs>
          <w:tab w:val="left" w:pos="1860"/>
        </w:tabs>
        <w:spacing w:line="240" w:lineRule="auto"/>
        <w:jc w:val="center"/>
      </w:pPr>
    </w:p>
    <w:p w14:paraId="6B116C44" w14:textId="77777777" w:rsidR="005A3505" w:rsidRDefault="005A3505" w:rsidP="00AA5E17">
      <w:pPr>
        <w:tabs>
          <w:tab w:val="left" w:pos="1860"/>
        </w:tabs>
        <w:spacing w:line="240" w:lineRule="auto"/>
        <w:jc w:val="center"/>
      </w:pPr>
    </w:p>
    <w:p w14:paraId="16735EBF" w14:textId="77777777" w:rsidR="005A3505" w:rsidRDefault="005A3505" w:rsidP="00AA5E17">
      <w:pPr>
        <w:tabs>
          <w:tab w:val="left" w:pos="1860"/>
        </w:tabs>
        <w:spacing w:line="240" w:lineRule="auto"/>
        <w:jc w:val="center"/>
      </w:pPr>
    </w:p>
    <w:p w14:paraId="63068A8B" w14:textId="77777777" w:rsidR="005A3505" w:rsidRDefault="005A3505" w:rsidP="005A3505">
      <w:pPr>
        <w:pStyle w:val="ab"/>
      </w:pPr>
      <w:bookmarkStart w:id="166" w:name="_Ref467507438"/>
      <w:r>
        <w:t xml:space="preserve">Рисунок </w:t>
      </w:r>
      <w:r w:rsidR="009F15B4">
        <w:fldChar w:fldCharType="begin"/>
      </w:r>
      <w:r w:rsidR="009F15B4">
        <w:instrText xml:space="preserve"> SEQ Рисунок \* ARABIC </w:instrText>
      </w:r>
      <w:r w:rsidR="009F15B4">
        <w:fldChar w:fldCharType="separate"/>
      </w:r>
      <w:r w:rsidR="005B484E">
        <w:rPr>
          <w:noProof/>
        </w:rPr>
        <w:t>60</w:t>
      </w:r>
      <w:r w:rsidR="009F15B4">
        <w:rPr>
          <w:noProof/>
        </w:rPr>
        <w:fldChar w:fldCharType="end"/>
      </w:r>
      <w:bookmarkEnd w:id="166"/>
      <w:r>
        <w:t xml:space="preserve">. </w:t>
      </w:r>
      <w:r>
        <w:rPr>
          <w:noProof/>
        </w:rPr>
        <w:t>Блок-схема структуры ПК программного пакета</w:t>
      </w:r>
    </w:p>
    <w:p w14:paraId="0CFDE971" w14:textId="77777777" w:rsidR="00AA5E17" w:rsidRPr="00837956" w:rsidRDefault="00AA5E17" w:rsidP="00AA5E17">
      <w:pPr>
        <w:tabs>
          <w:tab w:val="left" w:pos="1860"/>
        </w:tabs>
        <w:spacing w:line="240" w:lineRule="auto"/>
      </w:pPr>
    </w:p>
    <w:p w14:paraId="03F13998" w14:textId="77777777" w:rsidR="00AA5E17" w:rsidRDefault="00AA5E17" w:rsidP="00AA5E17">
      <w:pPr>
        <w:tabs>
          <w:tab w:val="left" w:pos="1860"/>
        </w:tabs>
        <w:spacing w:line="240" w:lineRule="auto"/>
      </w:pPr>
      <w:r>
        <w:t xml:space="preserve">На </w:t>
      </w:r>
      <w:r w:rsidR="005A3505">
        <w:fldChar w:fldCharType="begin"/>
      </w:r>
      <w:r w:rsidR="005A3505">
        <w:instrText xml:space="preserve"> REF _Ref467507510 \h </w:instrText>
      </w:r>
      <w:r w:rsidR="005A3505">
        <w:fldChar w:fldCharType="separate"/>
      </w:r>
      <w:r w:rsidR="005B484E">
        <w:t xml:space="preserve">Рисунок </w:t>
      </w:r>
      <w:r w:rsidR="005B484E">
        <w:rPr>
          <w:noProof/>
        </w:rPr>
        <w:t>61</w:t>
      </w:r>
      <w:r w:rsidR="005A3505">
        <w:fldChar w:fldCharType="end"/>
      </w:r>
      <w:r>
        <w:t xml:space="preserve"> показана структурная схема взаимодействия ПК ПП МК.</w:t>
      </w:r>
    </w:p>
    <w:p w14:paraId="583B2FC5" w14:textId="77777777" w:rsidR="005A3505" w:rsidRDefault="005A3505" w:rsidP="00AA5E17">
      <w:pPr>
        <w:tabs>
          <w:tab w:val="left" w:pos="1860"/>
        </w:tabs>
        <w:spacing w:line="240" w:lineRule="auto"/>
      </w:pPr>
    </w:p>
    <w:p w14:paraId="71A47134" w14:textId="77777777" w:rsidR="00AA5E17" w:rsidRPr="009F18B3" w:rsidRDefault="00AA5E17" w:rsidP="00AA5E17">
      <w:pPr>
        <w:tabs>
          <w:tab w:val="left" w:pos="1860"/>
        </w:tabs>
        <w:spacing w:line="240" w:lineRule="auto"/>
      </w:pPr>
      <w:r>
        <w:rPr>
          <w:noProof/>
          <w:lang w:eastAsia="ru-RU"/>
        </w:rPr>
        <w:lastRenderedPageBreak/>
        <w:drawing>
          <wp:inline distT="0" distB="0" distL="0" distR="0" wp14:anchorId="30F1B4CB" wp14:editId="43B1A83D">
            <wp:extent cx="5302800" cy="3769200"/>
            <wp:effectExtent l="0" t="0" r="0" b="3175"/>
            <wp:docPr id="33"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218" cstate="print">
                      <a:extLst>
                        <a:ext uri="{28A0092B-C50C-407E-A947-70E740481C1C}">
                          <a14:useLocalDpi xmlns:a14="http://schemas.microsoft.com/office/drawing/2010/main" val="0"/>
                        </a:ext>
                      </a:extLst>
                    </a:blip>
                    <a:stretch>
                      <a:fillRect/>
                    </a:stretch>
                  </pic:blipFill>
                  <pic:spPr bwMode="auto">
                    <a:xfrm>
                      <a:off x="0" y="0"/>
                      <a:ext cx="5302800" cy="3769200"/>
                    </a:xfrm>
                    <a:prstGeom prst="rect">
                      <a:avLst/>
                    </a:prstGeom>
                  </pic:spPr>
                </pic:pic>
              </a:graphicData>
            </a:graphic>
          </wp:inline>
        </w:drawing>
      </w:r>
    </w:p>
    <w:p w14:paraId="4C97D386" w14:textId="77777777" w:rsidR="00AA5E17" w:rsidRPr="009F18B3" w:rsidRDefault="00AA5E17" w:rsidP="00AA5E17">
      <w:pPr>
        <w:tabs>
          <w:tab w:val="left" w:pos="1860"/>
        </w:tabs>
        <w:spacing w:line="240" w:lineRule="auto"/>
      </w:pPr>
    </w:p>
    <w:p w14:paraId="779A8A6D" w14:textId="77777777" w:rsidR="00AA5E17" w:rsidRPr="009F18B3" w:rsidRDefault="00AA5E17" w:rsidP="00AA5E17">
      <w:pPr>
        <w:tabs>
          <w:tab w:val="left" w:pos="1860"/>
        </w:tabs>
        <w:spacing w:line="240" w:lineRule="auto"/>
      </w:pPr>
    </w:p>
    <w:p w14:paraId="7EBD7420" w14:textId="77777777" w:rsidR="00AA5E17" w:rsidRPr="009F18B3" w:rsidRDefault="005A3505" w:rsidP="005A3505">
      <w:pPr>
        <w:pStyle w:val="ab"/>
      </w:pPr>
      <w:bookmarkStart w:id="167" w:name="_Ref467507510"/>
      <w:r>
        <w:t xml:space="preserve">Рисунок </w:t>
      </w:r>
      <w:r w:rsidR="009F15B4">
        <w:fldChar w:fldCharType="begin"/>
      </w:r>
      <w:r w:rsidR="009F15B4">
        <w:instrText xml:space="preserve"> SEQ Рисунок \* ARABIC </w:instrText>
      </w:r>
      <w:r w:rsidR="009F15B4">
        <w:fldChar w:fldCharType="separate"/>
      </w:r>
      <w:r w:rsidR="005B484E">
        <w:rPr>
          <w:noProof/>
        </w:rPr>
        <w:t>61</w:t>
      </w:r>
      <w:r w:rsidR="009F15B4">
        <w:rPr>
          <w:noProof/>
        </w:rPr>
        <w:fldChar w:fldCharType="end"/>
      </w:r>
      <w:bookmarkEnd w:id="167"/>
      <w:r>
        <w:t xml:space="preserve">. </w:t>
      </w:r>
      <w:r w:rsidRPr="00AA4896">
        <w:t>Структурна</w:t>
      </w:r>
      <w:r>
        <w:t>я</w:t>
      </w:r>
      <w:r w:rsidRPr="00AA4896">
        <w:t xml:space="preserve"> схема взаимодействия ПК в составе программного пакета «Мобильный кабинет»</w:t>
      </w:r>
    </w:p>
    <w:p w14:paraId="451CEBA2" w14:textId="77777777" w:rsidR="00AA5E17" w:rsidRDefault="00AA5E17" w:rsidP="00AA5E17">
      <w:pPr>
        <w:tabs>
          <w:tab w:val="left" w:pos="1860"/>
        </w:tabs>
        <w:spacing w:line="240" w:lineRule="auto"/>
      </w:pPr>
    </w:p>
    <w:p w14:paraId="01887102" w14:textId="77777777" w:rsidR="00AA5E17" w:rsidRDefault="00AA5E17" w:rsidP="00AA5E17">
      <w:pPr>
        <w:tabs>
          <w:tab w:val="left" w:pos="993"/>
        </w:tabs>
        <w:spacing w:line="312" w:lineRule="auto"/>
      </w:pPr>
      <w:r>
        <w:t>Регламент запуска диалога (с пользователем) и активизации мобильного кабинета включает следующие операции:</w:t>
      </w:r>
    </w:p>
    <w:p w14:paraId="6A641451" w14:textId="77777777" w:rsidR="00AA5E17" w:rsidRDefault="00AA5E17" w:rsidP="00FE0F22">
      <w:pPr>
        <w:pStyle w:val="a8"/>
        <w:numPr>
          <w:ilvl w:val="0"/>
          <w:numId w:val="55"/>
        </w:numPr>
        <w:tabs>
          <w:tab w:val="left" w:pos="993"/>
        </w:tabs>
        <w:spacing w:line="312" w:lineRule="auto"/>
        <w:jc w:val="left"/>
      </w:pPr>
      <w:r>
        <w:t xml:space="preserve">переход в режим обслуживания (осуществляется по выбору пользователя или по умолчанию): </w:t>
      </w:r>
    </w:p>
    <w:p w14:paraId="1C6C6948" w14:textId="77777777" w:rsidR="00AA5E17" w:rsidRDefault="00AA5E17" w:rsidP="00AA5E17">
      <w:pPr>
        <w:pStyle w:val="a8"/>
        <w:tabs>
          <w:tab w:val="left" w:pos="993"/>
        </w:tabs>
        <w:spacing w:line="312" w:lineRule="auto"/>
        <w:ind w:left="567" w:firstLine="426"/>
      </w:pPr>
      <w:r>
        <w:t xml:space="preserve">1 – тестирование, проверка, настройка; </w:t>
      </w:r>
    </w:p>
    <w:p w14:paraId="060FA5C8" w14:textId="77777777" w:rsidR="00AA5E17" w:rsidRDefault="00AA5E17" w:rsidP="00AA5E17">
      <w:pPr>
        <w:pStyle w:val="a8"/>
        <w:tabs>
          <w:tab w:val="left" w:pos="993"/>
        </w:tabs>
        <w:spacing w:line="312" w:lineRule="auto"/>
        <w:ind w:left="567" w:firstLine="426"/>
      </w:pPr>
      <w:r>
        <w:t xml:space="preserve">2 – автономный (по отношению к серверу); </w:t>
      </w:r>
    </w:p>
    <w:p w14:paraId="2157AD18" w14:textId="77777777" w:rsidR="00AA5E17" w:rsidRDefault="00AA5E17" w:rsidP="00AA5E17">
      <w:pPr>
        <w:pStyle w:val="a8"/>
        <w:tabs>
          <w:tab w:val="left" w:pos="993"/>
        </w:tabs>
        <w:spacing w:line="312" w:lineRule="auto"/>
        <w:ind w:left="993"/>
      </w:pPr>
      <w:r>
        <w:t xml:space="preserve">3 – стандартный (с передачей данных снятия ЭКГ на сервер и визуализации полученных от сервера результатов обработки); </w:t>
      </w:r>
    </w:p>
    <w:p w14:paraId="3B98377A" w14:textId="77777777" w:rsidR="00AA5E17" w:rsidRDefault="00AA5E17" w:rsidP="00FE0F22">
      <w:pPr>
        <w:pStyle w:val="a8"/>
        <w:numPr>
          <w:ilvl w:val="0"/>
          <w:numId w:val="56"/>
        </w:numPr>
        <w:tabs>
          <w:tab w:val="left" w:pos="1190"/>
        </w:tabs>
        <w:spacing w:line="312" w:lineRule="auto"/>
        <w:ind w:left="993" w:firstLine="0"/>
        <w:jc w:val="left"/>
      </w:pPr>
      <w:r>
        <w:t>– комбинированный;</w:t>
      </w:r>
    </w:p>
    <w:p w14:paraId="59952147" w14:textId="77777777" w:rsidR="00AA5E17" w:rsidRDefault="00AA5E17" w:rsidP="00FE0F22">
      <w:pPr>
        <w:pStyle w:val="a8"/>
        <w:numPr>
          <w:ilvl w:val="0"/>
          <w:numId w:val="55"/>
        </w:numPr>
        <w:tabs>
          <w:tab w:val="left" w:pos="993"/>
        </w:tabs>
        <w:spacing w:line="312" w:lineRule="auto"/>
        <w:jc w:val="left"/>
      </w:pPr>
      <w:r>
        <w:t xml:space="preserve">настройка телефона или мобильного устройства для работы  (включение режима </w:t>
      </w:r>
      <w:r w:rsidRPr="002952C2">
        <w:rPr>
          <w:b/>
          <w:lang w:val="en-US"/>
        </w:rPr>
        <w:t>B</w:t>
      </w:r>
      <w:r>
        <w:rPr>
          <w:b/>
          <w:lang w:val="en-US"/>
        </w:rPr>
        <w:t>luetooth</w:t>
      </w:r>
      <w:r w:rsidRPr="002952C2">
        <w:rPr>
          <w:b/>
        </w:rPr>
        <w:t xml:space="preserve"> 2.0 </w:t>
      </w:r>
      <w:r>
        <w:t>и Интернет);</w:t>
      </w:r>
    </w:p>
    <w:p w14:paraId="492A9874" w14:textId="77777777" w:rsidR="00AA5E17" w:rsidRDefault="00AA5E17" w:rsidP="00FE0F22">
      <w:pPr>
        <w:pStyle w:val="a8"/>
        <w:numPr>
          <w:ilvl w:val="0"/>
          <w:numId w:val="55"/>
        </w:numPr>
        <w:tabs>
          <w:tab w:val="left" w:pos="993"/>
        </w:tabs>
        <w:spacing w:line="312" w:lineRule="auto"/>
        <w:jc w:val="left"/>
      </w:pPr>
      <w:r>
        <w:t>установка и подключение набора мобильных датчиков согласно инструкции;</w:t>
      </w:r>
    </w:p>
    <w:p w14:paraId="0227770E" w14:textId="77777777" w:rsidR="00AA5E17" w:rsidRDefault="00AA5E17" w:rsidP="00FE0F22">
      <w:pPr>
        <w:pStyle w:val="a8"/>
        <w:numPr>
          <w:ilvl w:val="0"/>
          <w:numId w:val="55"/>
        </w:numPr>
        <w:tabs>
          <w:tab w:val="left" w:pos="993"/>
        </w:tabs>
        <w:spacing w:line="312" w:lineRule="auto"/>
        <w:jc w:val="left"/>
      </w:pPr>
      <w:r>
        <w:t xml:space="preserve">информационно-аналитическая поддержка рабочего режима работы:  </w:t>
      </w:r>
    </w:p>
    <w:p w14:paraId="3F0F108E" w14:textId="77777777" w:rsidR="00AA5E17" w:rsidRDefault="00AA5E17" w:rsidP="00AA5E17">
      <w:pPr>
        <w:tabs>
          <w:tab w:val="left" w:pos="3402"/>
          <w:tab w:val="left" w:pos="6237"/>
        </w:tabs>
        <w:spacing w:line="312" w:lineRule="auto"/>
        <w:ind w:firstLine="936"/>
      </w:pPr>
      <w:r>
        <w:t>а) автономного; б) стандартного; в) комбинированного.</w:t>
      </w:r>
    </w:p>
    <w:p w14:paraId="3FFAE178" w14:textId="77777777" w:rsidR="00AA5E17" w:rsidRDefault="00AA5E17" w:rsidP="00AA5E17">
      <w:pPr>
        <w:spacing w:line="312" w:lineRule="auto"/>
      </w:pPr>
      <w:r>
        <w:t xml:space="preserve">Старт ПП «Мобильный кабинет» начинается с запуска ПКГИ, который является необходимым, ввиду отсутствия у ПП консольного режима. ПКГИ, в свою очередь, инициализирует ПКВУ, функцией которого является  установления беспроводного соединения эмулятора с МУ, посредством технологии bluetooth. Установление этой связи является необходимым условием для </w:t>
      </w:r>
      <w:r>
        <w:lastRenderedPageBreak/>
        <w:t xml:space="preserve">дальнейшего  функционирования всего ПП. За установление этой связи отвечает (ПКВУ), результатом успешной работы которого, является инициализация (ПКО). </w:t>
      </w:r>
    </w:p>
    <w:p w14:paraId="16A886D2" w14:textId="77777777" w:rsidR="00AA5E17" w:rsidRDefault="00AA5E17" w:rsidP="00AA5E17">
      <w:pPr>
        <w:spacing w:line="312" w:lineRule="auto"/>
      </w:pPr>
      <w:r>
        <w:t>ПКО запускается всякий раз после записи новых данных с эмулятора и работает в фоновом режиме, запуская в свою очередь   ЭКГ(ПКБД) и (ПКВС). ПКБД создает новую запись в БД, хранящуюся локально, в постоянной памяти МУ, а ПКВС отвечает за дуплексную связь с сервером хранения и обработки данных. Оперативность получения результатов ЭКГ напрямую зависит от устойчивой работы ПКВС, в следствие чего, требуется обеспечить бесперебойную работу сервера хранения и обработки данных.</w:t>
      </w:r>
    </w:p>
    <w:p w14:paraId="5A48F20A" w14:textId="77777777" w:rsidR="00AA5E17" w:rsidRDefault="00AA5E17" w:rsidP="00AA5E17">
      <w:pPr>
        <w:spacing w:line="312" w:lineRule="auto"/>
      </w:pPr>
      <w:r>
        <w:t>Центральным устройством в функционировании ПП является МУ, ошибки в котором могут привести к сбою работы в целом, ввиду отсутствия альтернативного устройства, связывающего воедино все компоненты ПП.</w:t>
      </w:r>
    </w:p>
    <w:p w14:paraId="3B7A5BF9" w14:textId="77777777" w:rsidR="00AA5E17" w:rsidRDefault="00AA5E17" w:rsidP="00AA5E17">
      <w:pPr>
        <w:jc w:val="center"/>
        <w:rPr>
          <w:b/>
          <w:bCs/>
        </w:rPr>
      </w:pPr>
    </w:p>
    <w:p w14:paraId="60274056" w14:textId="77777777" w:rsidR="00AA5E17" w:rsidRDefault="00AA5E17" w:rsidP="005A3505">
      <w:pPr>
        <w:pStyle w:val="4"/>
      </w:pPr>
      <w:bookmarkStart w:id="168" w:name="_Toc467858131"/>
      <w:r w:rsidRPr="00A55FD0">
        <w:t>Методика сравнительной оценки альтернативных вариантов</w:t>
      </w:r>
      <w:r w:rsidR="005A3505">
        <w:t xml:space="preserve"> </w:t>
      </w:r>
      <w:r w:rsidRPr="00A55FD0">
        <w:t>создания программного пакета «Мобильный кабинет»</w:t>
      </w:r>
      <w:bookmarkEnd w:id="168"/>
      <w:r w:rsidRPr="00A55FD0">
        <w:t xml:space="preserve"> </w:t>
      </w:r>
    </w:p>
    <w:p w14:paraId="5CDC1E20" w14:textId="77777777" w:rsidR="00AA5E17" w:rsidRPr="00A55FD0" w:rsidRDefault="00AA5E17" w:rsidP="00AA5E17">
      <w:pPr>
        <w:spacing w:line="240" w:lineRule="auto"/>
        <w:ind w:firstLine="1276"/>
        <w:rPr>
          <w:b/>
        </w:rPr>
      </w:pPr>
    </w:p>
    <w:p w14:paraId="037C8746" w14:textId="77777777" w:rsidR="00AA5E17" w:rsidRDefault="00AA5E17" w:rsidP="00AA5E17">
      <w:pPr>
        <w:autoSpaceDE w:val="0"/>
        <w:autoSpaceDN w:val="0"/>
        <w:adjustRightInd w:val="0"/>
        <w:ind w:firstLine="709"/>
      </w:pPr>
      <w:r>
        <w:t xml:space="preserve">Рассмотрим традиционную постановку задачи выбора рационального варианта проекта системы </w:t>
      </w:r>
      <w:r>
        <w:rPr>
          <w:bCs/>
          <w:kern w:val="36"/>
        </w:rPr>
        <w:t>на конечном множестве альтернатив</w:t>
      </w:r>
      <w:r>
        <w:t xml:space="preserve"> в терминах известного метода построения последовательности планов</w:t>
      </w:r>
      <w:r w:rsidRPr="00BE3BFB">
        <w:t xml:space="preserve"> [</w:t>
      </w:r>
      <w:r>
        <w:t>39</w:t>
      </w:r>
      <w:r w:rsidRPr="00BE3BFB">
        <w:t>]</w:t>
      </w:r>
      <w:r>
        <w:t xml:space="preserve">. </w:t>
      </w:r>
    </w:p>
    <w:p w14:paraId="5B5E2D25" w14:textId="77777777" w:rsidR="00AA5E17" w:rsidRPr="00C90129" w:rsidRDefault="00AA5E17" w:rsidP="00AA5E17">
      <w:pPr>
        <w:autoSpaceDE w:val="0"/>
        <w:autoSpaceDN w:val="0"/>
        <w:adjustRightInd w:val="0"/>
        <w:ind w:firstLine="709"/>
      </w:pPr>
      <w:r w:rsidRPr="00C90129">
        <w:t xml:space="preserve">Пусть имеется конечное множество </w:t>
      </w:r>
      <w:r>
        <w:rPr>
          <w:noProof/>
          <w:position w:val="-12"/>
          <w:lang w:eastAsia="ru-RU"/>
        </w:rPr>
        <w:drawing>
          <wp:inline distT="0" distB="0" distL="0" distR="0" wp14:anchorId="118FF37F" wp14:editId="5A7CFF9D">
            <wp:extent cx="1518285" cy="241300"/>
            <wp:effectExtent l="0" t="0" r="0" b="635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518285" cy="241300"/>
                    </a:xfrm>
                    <a:prstGeom prst="rect">
                      <a:avLst/>
                    </a:prstGeom>
                    <a:noFill/>
                    <a:ln>
                      <a:noFill/>
                    </a:ln>
                  </pic:spPr>
                </pic:pic>
              </a:graphicData>
            </a:graphic>
          </wp:inline>
        </w:drawing>
      </w:r>
      <w:r w:rsidRPr="00C90129">
        <w:t>су</w:t>
      </w:r>
      <w:r>
        <w:t>щ</w:t>
      </w:r>
      <w:r w:rsidRPr="00C90129">
        <w:t xml:space="preserve">ественно </w:t>
      </w:r>
      <w:r>
        <w:t>отличающихся</w:t>
      </w:r>
      <w:r w:rsidRPr="00C90129">
        <w:t xml:space="preserve"> вариантов </w:t>
      </w:r>
      <w:r>
        <w:t>проекта системы</w:t>
      </w:r>
      <w:r w:rsidRPr="00C90129">
        <w:t xml:space="preserve"> (В</w:t>
      </w:r>
      <w:r>
        <w:t>ПС</w:t>
      </w:r>
      <w:r w:rsidRPr="00C90129">
        <w:t xml:space="preserve">). При этом каждый элемент </w:t>
      </w:r>
      <w:r>
        <w:rPr>
          <w:noProof/>
          <w:position w:val="-14"/>
          <w:lang w:eastAsia="ru-RU"/>
        </w:rPr>
        <w:drawing>
          <wp:inline distT="0" distB="0" distL="0" distR="0" wp14:anchorId="086717E2" wp14:editId="760BF784">
            <wp:extent cx="629920" cy="276225"/>
            <wp:effectExtent l="0" t="0" r="0"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629920" cy="276225"/>
                    </a:xfrm>
                    <a:prstGeom prst="rect">
                      <a:avLst/>
                    </a:prstGeom>
                    <a:noFill/>
                    <a:ln>
                      <a:noFill/>
                    </a:ln>
                  </pic:spPr>
                </pic:pic>
              </a:graphicData>
            </a:graphic>
          </wp:inline>
        </w:drawing>
      </w:r>
      <w:r w:rsidRPr="00C90129">
        <w:t xml:space="preserve"> характеризуется векторной функцией полезности</w:t>
      </w:r>
      <w:r>
        <w:t>:</w:t>
      </w:r>
    </w:p>
    <w:p w14:paraId="46F6BE6E" w14:textId="77777777" w:rsidR="00AA5E17" w:rsidRPr="00C90129" w:rsidRDefault="00AA5E17" w:rsidP="00AA5E17">
      <w:pPr>
        <w:tabs>
          <w:tab w:val="left" w:pos="9072"/>
        </w:tabs>
        <w:autoSpaceDE w:val="0"/>
        <w:autoSpaceDN w:val="0"/>
        <w:adjustRightInd w:val="0"/>
        <w:ind w:firstLine="709"/>
      </w:pPr>
      <w:r>
        <w:rPr>
          <w:noProof/>
          <w:position w:val="-12"/>
          <w:lang w:eastAsia="ru-RU"/>
        </w:rPr>
        <w:drawing>
          <wp:inline distT="0" distB="0" distL="0" distR="0" wp14:anchorId="4423688E" wp14:editId="1D6EF51E">
            <wp:extent cx="2148205" cy="241300"/>
            <wp:effectExtent l="0" t="0" r="4445" b="635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148205" cy="241300"/>
                    </a:xfrm>
                    <a:prstGeom prst="rect">
                      <a:avLst/>
                    </a:prstGeom>
                    <a:noFill/>
                    <a:ln>
                      <a:noFill/>
                    </a:ln>
                  </pic:spPr>
                </pic:pic>
              </a:graphicData>
            </a:graphic>
          </wp:inline>
        </w:drawing>
      </w:r>
      <w:r w:rsidRPr="00C90129">
        <w:t xml:space="preserve">,                </w:t>
      </w:r>
      <w:r>
        <w:t xml:space="preserve"> </w:t>
      </w:r>
      <w:r w:rsidRPr="00C90129">
        <w:t xml:space="preserve">                       </w:t>
      </w:r>
      <w:r>
        <w:t xml:space="preserve">                       </w:t>
      </w:r>
      <w:r>
        <w:tab/>
      </w:r>
      <w:r w:rsidRPr="00C90129">
        <w:t>(</w:t>
      </w:r>
      <w:r>
        <w:t>2.1</w:t>
      </w:r>
      <w:r w:rsidRPr="00C90129">
        <w:t>)</w:t>
      </w:r>
    </w:p>
    <w:p w14:paraId="02F46193" w14:textId="77777777" w:rsidR="00AA5E17" w:rsidRPr="00C90129" w:rsidRDefault="00AA5E17" w:rsidP="00AA5E17">
      <w:pPr>
        <w:autoSpaceDE w:val="0"/>
        <w:autoSpaceDN w:val="0"/>
        <w:adjustRightInd w:val="0"/>
      </w:pPr>
      <w:r w:rsidRPr="00C90129">
        <w:t xml:space="preserve">где </w:t>
      </w:r>
      <w:r>
        <w:rPr>
          <w:noProof/>
          <w:position w:val="-12"/>
          <w:lang w:eastAsia="ru-RU"/>
        </w:rPr>
        <w:drawing>
          <wp:inline distT="0" distB="0" distL="0" distR="0" wp14:anchorId="44BE3818" wp14:editId="507AD366">
            <wp:extent cx="440055" cy="241300"/>
            <wp:effectExtent l="0" t="0" r="0" b="63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40055" cy="241300"/>
                    </a:xfrm>
                    <a:prstGeom prst="rect">
                      <a:avLst/>
                    </a:prstGeom>
                    <a:noFill/>
                    <a:ln>
                      <a:noFill/>
                    </a:ln>
                  </pic:spPr>
                </pic:pic>
              </a:graphicData>
            </a:graphic>
          </wp:inline>
        </w:drawing>
      </w:r>
      <w:r w:rsidRPr="00C90129">
        <w:t xml:space="preserve"> </w:t>
      </w:r>
      <w:r>
        <w:t>–</w:t>
      </w:r>
      <w:r w:rsidRPr="00C90129">
        <w:t xml:space="preserve"> вектор изменяемых параметров В</w:t>
      </w:r>
      <w:r>
        <w:t>ПС</w:t>
      </w:r>
      <w:r w:rsidRPr="00C90129">
        <w:t xml:space="preserve"> размерности </w:t>
      </w:r>
      <w:r w:rsidRPr="00C90129">
        <w:rPr>
          <w:i/>
        </w:rPr>
        <w:t>N</w:t>
      </w:r>
      <w:r w:rsidRPr="00C90129">
        <w:t>.</w:t>
      </w:r>
    </w:p>
    <w:p w14:paraId="744FEF2F" w14:textId="77777777" w:rsidR="00AA5E17" w:rsidRPr="00C90129" w:rsidRDefault="00AA5E17" w:rsidP="00AA5E17">
      <w:pPr>
        <w:autoSpaceDE w:val="0"/>
        <w:autoSpaceDN w:val="0"/>
        <w:adjustRightInd w:val="0"/>
        <w:ind w:firstLine="709"/>
      </w:pPr>
      <w:r w:rsidRPr="00C90129">
        <w:t xml:space="preserve">Предполагается, что значения функций полезности </w:t>
      </w:r>
      <w:r>
        <w:rPr>
          <w:noProof/>
          <w:position w:val="-12"/>
          <w:lang w:eastAsia="ru-RU"/>
        </w:rPr>
        <w:drawing>
          <wp:inline distT="0" distB="0" distL="0" distR="0" wp14:anchorId="130CD25D" wp14:editId="6DEEF93F">
            <wp:extent cx="1061085" cy="241300"/>
            <wp:effectExtent l="0" t="0" r="5715" b="635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061085" cy="241300"/>
                    </a:xfrm>
                    <a:prstGeom prst="rect">
                      <a:avLst/>
                    </a:prstGeom>
                    <a:noFill/>
                    <a:ln>
                      <a:noFill/>
                    </a:ln>
                  </pic:spPr>
                </pic:pic>
              </a:graphicData>
            </a:graphic>
          </wp:inline>
        </w:drawing>
      </w:r>
      <w:r w:rsidRPr="00C90129">
        <w:t xml:space="preserve"> при всех возможных наборах параметров </w:t>
      </w:r>
      <w:r>
        <w:rPr>
          <w:noProof/>
          <w:position w:val="-6"/>
          <w:lang w:eastAsia="ru-RU"/>
        </w:rPr>
        <w:drawing>
          <wp:inline distT="0" distB="0" distL="0" distR="0" wp14:anchorId="03DCE053" wp14:editId="4B967C23">
            <wp:extent cx="137795" cy="163830"/>
            <wp:effectExtent l="0" t="0" r="0" b="762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sidRPr="00C90129">
        <w:t xml:space="preserve"> априорно известны или могут быть вычислены </w:t>
      </w:r>
      <w:r w:rsidRPr="00BE3BFB">
        <w:t>аналитически</w:t>
      </w:r>
      <w:r w:rsidRPr="00C90129">
        <w:t xml:space="preserve">. Ограничения на компоненты вектора параметров </w:t>
      </w:r>
      <w:r>
        <w:rPr>
          <w:noProof/>
          <w:position w:val="-6"/>
          <w:lang w:eastAsia="ru-RU"/>
        </w:rPr>
        <w:drawing>
          <wp:inline distT="0" distB="0" distL="0" distR="0" wp14:anchorId="67251617" wp14:editId="14CD6638">
            <wp:extent cx="146685" cy="163830"/>
            <wp:effectExtent l="0" t="0" r="5715" b="762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w:t>
      </w:r>
      <w:r>
        <w:t xml:space="preserve">задаются </w:t>
      </w:r>
      <w:r w:rsidRPr="00C90129">
        <w:t xml:space="preserve">в виде </w:t>
      </w:r>
      <w:r>
        <w:t xml:space="preserve">набора </w:t>
      </w:r>
      <w:r w:rsidRPr="00C90129">
        <w:t>требований</w:t>
      </w:r>
      <w:r>
        <w:t>:</w:t>
      </w:r>
    </w:p>
    <w:p w14:paraId="3997D36A" w14:textId="77777777" w:rsidR="00AA5E17" w:rsidRPr="00C90129" w:rsidRDefault="00AA5E17" w:rsidP="00AA5E17">
      <w:pPr>
        <w:tabs>
          <w:tab w:val="left" w:pos="9072"/>
        </w:tabs>
        <w:autoSpaceDE w:val="0"/>
        <w:autoSpaceDN w:val="0"/>
        <w:adjustRightInd w:val="0"/>
        <w:jc w:val="right"/>
      </w:pPr>
      <w:r>
        <w:rPr>
          <w:noProof/>
          <w:position w:val="-12"/>
          <w:lang w:eastAsia="ru-RU"/>
        </w:rPr>
        <w:drawing>
          <wp:inline distT="0" distB="0" distL="0" distR="0" wp14:anchorId="26D74178" wp14:editId="2AF76B3E">
            <wp:extent cx="2406650" cy="301625"/>
            <wp:effectExtent l="0" t="0" r="0" b="317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406650" cy="301625"/>
                    </a:xfrm>
                    <a:prstGeom prst="rect">
                      <a:avLst/>
                    </a:prstGeom>
                    <a:noFill/>
                    <a:ln>
                      <a:noFill/>
                    </a:ln>
                  </pic:spPr>
                </pic:pic>
              </a:graphicData>
            </a:graphic>
          </wp:inline>
        </w:drawing>
      </w:r>
      <w:r w:rsidRPr="00C90129">
        <w:t xml:space="preserve">. </w:t>
      </w:r>
      <w:r>
        <w:t xml:space="preserve"> </w:t>
      </w:r>
      <w:r w:rsidRPr="00C90129">
        <w:t xml:space="preserve">     </w:t>
      </w:r>
      <w:r>
        <w:t xml:space="preserve"> </w:t>
      </w:r>
      <w:r w:rsidRPr="00C90129">
        <w:t xml:space="preserve">      </w:t>
      </w:r>
      <w:r>
        <w:t xml:space="preserve">                  </w:t>
      </w:r>
      <w:r w:rsidRPr="00C90129">
        <w:t>(</w:t>
      </w:r>
      <w:r>
        <w:t>2.2)</w:t>
      </w:r>
    </w:p>
    <w:p w14:paraId="1096654C" w14:textId="77777777" w:rsidR="00AA5E17" w:rsidRDefault="00AA5E17" w:rsidP="00AA5E17">
      <w:pPr>
        <w:autoSpaceDE w:val="0"/>
        <w:autoSpaceDN w:val="0"/>
        <w:adjustRightInd w:val="0"/>
        <w:ind w:firstLine="709"/>
      </w:pPr>
      <w:r>
        <w:t xml:space="preserve">Необходимо </w:t>
      </w:r>
      <w:r w:rsidRPr="00C90129">
        <w:t>из исходного множества выделить подмножество моделей</w:t>
      </w:r>
      <w:r>
        <w:rPr>
          <w:noProof/>
          <w:position w:val="-10"/>
          <w:lang w:eastAsia="ru-RU"/>
        </w:rPr>
        <w:drawing>
          <wp:inline distT="0" distB="0" distL="0" distR="0" wp14:anchorId="70D9EA69" wp14:editId="7302A385">
            <wp:extent cx="1155700" cy="241300"/>
            <wp:effectExtent l="0" t="0" r="6350" b="635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155700" cy="241300"/>
                    </a:xfrm>
                    <a:prstGeom prst="rect">
                      <a:avLst/>
                    </a:prstGeom>
                    <a:noFill/>
                    <a:ln>
                      <a:noFill/>
                    </a:ln>
                  </pic:spPr>
                </pic:pic>
              </a:graphicData>
            </a:graphic>
          </wp:inline>
        </w:drawing>
      </w:r>
      <w:r w:rsidRPr="00C90129">
        <w:t>Ø), элементы которого обладают общим свойством</w:t>
      </w:r>
      <w:r>
        <w:rPr>
          <w:noProof/>
          <w:position w:val="-10"/>
          <w:lang w:eastAsia="ru-RU"/>
        </w:rPr>
        <w:drawing>
          <wp:inline distT="0" distB="0" distL="0" distR="0" wp14:anchorId="47481C61" wp14:editId="347580D8">
            <wp:extent cx="2001520" cy="26733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001520" cy="267335"/>
                    </a:xfrm>
                    <a:prstGeom prst="rect">
                      <a:avLst/>
                    </a:prstGeom>
                    <a:noFill/>
                    <a:ln>
                      <a:noFill/>
                    </a:ln>
                  </pic:spPr>
                </pic:pic>
              </a:graphicData>
            </a:graphic>
          </wp:inline>
        </w:drawing>
      </w:r>
      <w:r w:rsidRPr="00C90129">
        <w:t xml:space="preserve">. Дополнительно </w:t>
      </w:r>
      <w:r>
        <w:t>уточним</w:t>
      </w:r>
      <w:r w:rsidRPr="00C90129">
        <w:t xml:space="preserve">, что элементы множества </w:t>
      </w:r>
      <w:r>
        <w:rPr>
          <w:noProof/>
          <w:position w:val="-6"/>
          <w:lang w:eastAsia="ru-RU"/>
        </w:rPr>
        <w:drawing>
          <wp:inline distT="0" distB="0" distL="0" distR="0" wp14:anchorId="1ADC9C83" wp14:editId="1C6D105A">
            <wp:extent cx="146685" cy="163830"/>
            <wp:effectExtent l="0" t="0" r="5715"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46685" cy="163830"/>
                    </a:xfrm>
                    <a:prstGeom prst="rect">
                      <a:avLst/>
                    </a:prstGeom>
                    <a:noFill/>
                    <a:ln>
                      <a:noFill/>
                    </a:ln>
                  </pic:spPr>
                </pic:pic>
              </a:graphicData>
            </a:graphic>
          </wp:inline>
        </w:drawing>
      </w:r>
      <w:r w:rsidRPr="00C90129">
        <w:t xml:space="preserve">  принадлежат множеству натуральных чисел. Тогда указанное свойство </w:t>
      </w:r>
      <w:r>
        <w:rPr>
          <w:noProof/>
          <w:position w:val="-10"/>
          <w:lang w:eastAsia="ru-RU"/>
        </w:rPr>
        <w:drawing>
          <wp:inline distT="0" distB="0" distL="0" distR="0" wp14:anchorId="1F192078" wp14:editId="21FF51EB">
            <wp:extent cx="810895" cy="24130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810895" cy="241300"/>
                    </a:xfrm>
                    <a:prstGeom prst="rect">
                      <a:avLst/>
                    </a:prstGeom>
                    <a:noFill/>
                    <a:ln>
                      <a:noFill/>
                    </a:ln>
                  </pic:spPr>
                </pic:pic>
              </a:graphicData>
            </a:graphic>
          </wp:inline>
        </w:drawing>
      </w:r>
      <w:r w:rsidRPr="00C90129">
        <w:t xml:space="preserve">  элементов множества </w:t>
      </w:r>
      <w:r>
        <w:rPr>
          <w:noProof/>
          <w:position w:val="-4"/>
          <w:lang w:eastAsia="ru-RU"/>
        </w:rPr>
        <w:drawing>
          <wp:inline distT="0" distB="0" distL="0" distR="0" wp14:anchorId="5AF6724C" wp14:editId="3B8BA3DA">
            <wp:extent cx="327660" cy="189865"/>
            <wp:effectExtent l="0" t="0" r="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C90129">
        <w:t xml:space="preserve"> можно представить в виде условия</w:t>
      </w:r>
    </w:p>
    <w:p w14:paraId="74B8DBA3" w14:textId="77777777" w:rsidR="00AA5E17" w:rsidRPr="00C90129" w:rsidRDefault="00AA5E17" w:rsidP="00AA5E17">
      <w:pPr>
        <w:autoSpaceDE w:val="0"/>
        <w:autoSpaceDN w:val="0"/>
        <w:adjustRightInd w:val="0"/>
        <w:ind w:firstLine="709"/>
        <w:jc w:val="center"/>
      </w:pPr>
      <w:r>
        <w:rPr>
          <w:noProof/>
          <w:position w:val="-10"/>
          <w:lang w:eastAsia="ru-RU"/>
        </w:rPr>
        <w:drawing>
          <wp:inline distT="0" distB="0" distL="0" distR="0" wp14:anchorId="7719BEA7" wp14:editId="31B4126B">
            <wp:extent cx="1397635" cy="241300"/>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1397635" cy="241300"/>
                    </a:xfrm>
                    <a:prstGeom prst="rect">
                      <a:avLst/>
                    </a:prstGeom>
                    <a:noFill/>
                    <a:ln>
                      <a:noFill/>
                    </a:ln>
                  </pic:spPr>
                </pic:pic>
              </a:graphicData>
            </a:graphic>
          </wp:inline>
        </w:drawing>
      </w:r>
      <w:r w:rsidRPr="00C90129">
        <w:t>.</w:t>
      </w:r>
    </w:p>
    <w:p w14:paraId="72CF03E8" w14:textId="77777777" w:rsidR="00AA5E17" w:rsidRPr="00C90129" w:rsidRDefault="00AA5E17" w:rsidP="00AA5E17">
      <w:pPr>
        <w:autoSpaceDE w:val="0"/>
        <w:autoSpaceDN w:val="0"/>
        <w:adjustRightInd w:val="0"/>
        <w:ind w:firstLine="709"/>
      </w:pPr>
      <w:r w:rsidRPr="00C90129">
        <w:lastRenderedPageBreak/>
        <w:t>C учётом заданных условий (</w:t>
      </w:r>
      <w:r>
        <w:t>2.</w:t>
      </w:r>
      <w:r w:rsidRPr="00C90129">
        <w:t>1), (</w:t>
      </w:r>
      <w:r>
        <w:t>2.</w:t>
      </w:r>
      <w:r w:rsidRPr="00C90129">
        <w:t xml:space="preserve">2) указанную задачу </w:t>
      </w:r>
      <w:r>
        <w:t xml:space="preserve">выбора ВПС </w:t>
      </w:r>
      <w:r w:rsidRPr="00C90129">
        <w:t xml:space="preserve">допустимо </w:t>
      </w:r>
      <w:r>
        <w:t>представить</w:t>
      </w:r>
      <w:r w:rsidRPr="00C90129">
        <w:t xml:space="preserve"> как задачу дискретной оптимизации:</w:t>
      </w:r>
    </w:p>
    <w:p w14:paraId="0AD5D9B0" w14:textId="77777777" w:rsidR="00AA5E17" w:rsidRPr="00C90129" w:rsidRDefault="00AA5E17" w:rsidP="00AA5E17">
      <w:pPr>
        <w:tabs>
          <w:tab w:val="left" w:pos="9072"/>
        </w:tabs>
        <w:autoSpaceDE w:val="0"/>
        <w:autoSpaceDN w:val="0"/>
        <w:adjustRightInd w:val="0"/>
        <w:ind w:firstLine="709"/>
        <w:jc w:val="right"/>
      </w:pPr>
      <w:r w:rsidRPr="00F56283">
        <w:rPr>
          <w:position w:val="-22"/>
        </w:rPr>
        <w:object w:dxaOrig="1820" w:dyaOrig="460" w14:anchorId="64334F30">
          <v:shape id="_x0000_i1026" type="#_x0000_t75" style="width:97.5pt;height:26.25pt" o:ole="">
            <v:imagedata r:id="rId232" o:title=""/>
          </v:shape>
          <o:OLEObject Type="Embed" ProgID="Equation.3" ShapeID="_x0000_i1026" DrawAspect="Content" ObjectID="_1541616167" r:id="rId233"/>
        </w:object>
      </w:r>
      <w:r>
        <w:t xml:space="preserve">.                                                </w:t>
      </w:r>
      <w:r w:rsidRPr="00C90129">
        <w:t>(</w:t>
      </w:r>
      <w:r>
        <w:t>2.</w:t>
      </w:r>
      <w:r w:rsidRPr="00C90129">
        <w:t>3)</w:t>
      </w:r>
    </w:p>
    <w:p w14:paraId="490CF8E6" w14:textId="77777777" w:rsidR="00AA5E17" w:rsidRDefault="00AA5E17" w:rsidP="001C39D2">
      <w:r>
        <w:t>В и</w:t>
      </w:r>
      <w:r w:rsidRPr="005D55EF">
        <w:t>зложенн</w:t>
      </w:r>
      <w:r>
        <w:t xml:space="preserve">ой интерпретации исходная задача сводится численному решению задачи целочисленного программирования известными методами </w:t>
      </w:r>
      <w:r w:rsidRPr="005D55EF">
        <w:t>[</w:t>
      </w:r>
      <w:r>
        <w:t>50</w:t>
      </w:r>
      <w:r w:rsidRPr="005D55EF">
        <w:t xml:space="preserve">]. </w:t>
      </w:r>
    </w:p>
    <w:p w14:paraId="11B55FBB" w14:textId="77777777" w:rsidR="00AA5E17" w:rsidRPr="00AB2F7A" w:rsidRDefault="00AA5E17" w:rsidP="001C39D2">
      <w:r>
        <w:t xml:space="preserve">Наиболее трудоёмкой здесь является промежуточная процедура, заключающаяся в идентификации и количественной оценке компонентов </w:t>
      </w:r>
      <w:r w:rsidRPr="00AB2F7A">
        <w:rPr>
          <w:position w:val="-12"/>
        </w:rPr>
        <w:object w:dxaOrig="1460" w:dyaOrig="400" w14:anchorId="1F71C6BF">
          <v:shape id="_x0000_i1027" type="#_x0000_t75" style="width:80.25pt;height:21.75pt" o:ole="">
            <v:imagedata r:id="rId234" o:title=""/>
          </v:shape>
          <o:OLEObject Type="Embed" ProgID="Equation.3" ShapeID="_x0000_i1027" DrawAspect="Content" ObjectID="_1541616168" r:id="rId235"/>
        </w:object>
      </w:r>
      <w:r>
        <w:t xml:space="preserve">, функции полезности (2.1). Аппроксимирующие зависимости </w:t>
      </w:r>
      <w:r w:rsidRPr="00AB2F7A">
        <w:t xml:space="preserve">частных показателей </w:t>
      </w:r>
      <w:r>
        <w:t xml:space="preserve">эффективности </w:t>
      </w:r>
      <w:r w:rsidRPr="00AB2F7A">
        <w:rPr>
          <w:position w:val="-12"/>
        </w:rPr>
        <w:object w:dxaOrig="660" w:dyaOrig="360" w14:anchorId="6AE24CD9">
          <v:shape id="_x0000_i1028" type="#_x0000_t75" style="width:36pt;height:20.25pt" o:ole="">
            <v:imagedata r:id="rId236" o:title=""/>
          </v:shape>
          <o:OLEObject Type="Embed" ProgID="Equation.3" ShapeID="_x0000_i1028" DrawAspect="Content" ObjectID="_1541616169" r:id="rId237"/>
        </w:object>
      </w:r>
      <w:r>
        <w:t xml:space="preserve">от изменяемых параметров </w:t>
      </w:r>
      <w:r>
        <w:rPr>
          <w:noProof/>
          <w:position w:val="-6"/>
          <w:lang w:eastAsia="ru-RU"/>
        </w:rPr>
        <w:drawing>
          <wp:inline distT="0" distB="0" distL="0" distR="0" wp14:anchorId="06AB1B45" wp14:editId="6D41D20C">
            <wp:extent cx="137795" cy="163830"/>
            <wp:effectExtent l="0" t="0" r="0" b="762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37795" cy="163830"/>
                    </a:xfrm>
                    <a:prstGeom prst="rect">
                      <a:avLst/>
                    </a:prstGeom>
                    <a:noFill/>
                    <a:ln>
                      <a:noFill/>
                    </a:ln>
                  </pic:spPr>
                </pic:pic>
              </a:graphicData>
            </a:graphic>
          </wp:inline>
        </w:drawing>
      </w:r>
      <w:r>
        <w:rPr>
          <w:noProof/>
          <w:position w:val="-6"/>
        </w:rPr>
        <w:t xml:space="preserve"> </w:t>
      </w:r>
      <w:r>
        <w:t>допустимых  инфраструктурных решений могут быть получены на базе метода экспертных оценок</w:t>
      </w:r>
      <w:r w:rsidRPr="00AB2F7A">
        <w:t xml:space="preserve">. </w:t>
      </w:r>
      <w:r>
        <w:t xml:space="preserve">В этом случае появляется методическая ошибка, обусловленная нечёткостью и, нередко, противоречивостью оценок экспертов, характеризующих различные аспекты (функциональные, технологические, информационные,  финансовые, эксплуатационные и др.) исследуемого варианта проекта.  </w:t>
      </w:r>
    </w:p>
    <w:p w14:paraId="76264A0B" w14:textId="77777777" w:rsidR="00AA5E17" w:rsidRDefault="00AA5E17" w:rsidP="001C39D2">
      <w:r>
        <w:t xml:space="preserve">Рассмотрим эвристический подход к задаче сравнительного анализа и ранжирования предварительно отобранных вариантов реализации базового модели проекта ПП МК, который использует результаты опроса и обработки суждений нескольких экспертов об отдельных аспектах эффективности (реализуемости, значимости, конкурентоспособности и т. д.) проекта </w:t>
      </w:r>
      <w:r w:rsidRPr="00AF3647">
        <w:t>[</w:t>
      </w:r>
      <w:r>
        <w:t>44</w:t>
      </w:r>
      <w:r w:rsidRPr="00AF3647">
        <w:t>]</w:t>
      </w:r>
      <w:r>
        <w:t xml:space="preserve">. Для корректности постановки задачи ранжирования будем считать, </w:t>
      </w:r>
      <w:r w:rsidRPr="00DD172B">
        <w:t xml:space="preserve">исходный эскизный проект </w:t>
      </w:r>
      <w:r>
        <w:t xml:space="preserve">формально удовлетворяет априорно заданному множеству условий и ограничений технического задания.  </w:t>
      </w:r>
    </w:p>
    <w:p w14:paraId="35F38248" w14:textId="77777777" w:rsidR="00AA5E17" w:rsidRDefault="00AA5E17" w:rsidP="001C39D2">
      <w:r>
        <w:t xml:space="preserve">Рассмотрим </w:t>
      </w:r>
      <w:r w:rsidRPr="00B2355E">
        <w:rPr>
          <w:b/>
          <w:i/>
        </w:rPr>
        <w:t>формулировку задачи</w:t>
      </w:r>
      <w:r>
        <w:t xml:space="preserve"> многокритериальной оценки и ранжирования конкурирующих вариантов проекта.</w:t>
      </w:r>
    </w:p>
    <w:p w14:paraId="59D9C86A" w14:textId="77777777" w:rsidR="00AA5E17" w:rsidRDefault="00AA5E17" w:rsidP="001C39D2">
      <w:r>
        <w:t xml:space="preserve">Пусть </w:t>
      </w:r>
      <w:r w:rsidRPr="00B2355E">
        <w:rPr>
          <w:b/>
          <w:i/>
        </w:rPr>
        <w:t>рассматривается множество вариантов</w:t>
      </w:r>
      <w:r>
        <w:t xml:space="preserve"> проекта</w:t>
      </w:r>
    </w:p>
    <w:p w14:paraId="12EA768F" w14:textId="77777777" w:rsidR="00AA5E17" w:rsidRDefault="00AA5E17" w:rsidP="00AA5E17">
      <w:pPr>
        <w:widowControl w:val="0"/>
        <w:tabs>
          <w:tab w:val="left" w:pos="567"/>
        </w:tabs>
        <w:jc w:val="center"/>
      </w:pPr>
      <w:r w:rsidRPr="00DE7442">
        <w:rPr>
          <w:position w:val="-12"/>
        </w:rPr>
        <w:object w:dxaOrig="1660" w:dyaOrig="400" w14:anchorId="1124081B">
          <v:shape id="_x0000_i1029" type="#_x0000_t75" style="width:96pt;height:23.25pt" o:ole="">
            <v:imagedata r:id="rId238" o:title=""/>
          </v:shape>
          <o:OLEObject Type="Embed" ProgID="Equation.3" ShapeID="_x0000_i1029" DrawAspect="Content" ObjectID="_1541616170" r:id="rId239"/>
        </w:object>
      </w:r>
      <w:r>
        <w:t>,</w:t>
      </w:r>
    </w:p>
    <w:p w14:paraId="47D2FC94" w14:textId="77777777" w:rsidR="00AA5E17" w:rsidRDefault="00AA5E17" w:rsidP="00AA5E17">
      <w:pPr>
        <w:widowControl w:val="0"/>
        <w:tabs>
          <w:tab w:val="left" w:pos="567"/>
        </w:tabs>
      </w:pPr>
      <w:r w:rsidRPr="00DE7442">
        <w:t xml:space="preserve">существенно отличающихся архитектурой, элементной базой и </w:t>
      </w:r>
      <w:r>
        <w:t>потенциальными</w:t>
      </w:r>
      <w:r w:rsidRPr="00DE7442">
        <w:t xml:space="preserve"> характеристиками.</w:t>
      </w:r>
      <w:r>
        <w:t xml:space="preserve"> Каждый </w:t>
      </w:r>
      <w:r w:rsidRPr="00D056F6">
        <w:rPr>
          <w:position w:val="-6"/>
        </w:rPr>
        <w:object w:dxaOrig="139" w:dyaOrig="260" w14:anchorId="2E579D18">
          <v:shape id="_x0000_i1030" type="#_x0000_t75" style="width:9pt;height:12.75pt" o:ole="">
            <v:imagedata r:id="rId240" o:title=""/>
          </v:shape>
          <o:OLEObject Type="Embed" ProgID="Equation.3" ShapeID="_x0000_i1030" DrawAspect="Content" ObjectID="_1541616171" r:id="rId241"/>
        </w:object>
      </w:r>
      <w:r>
        <w:t>-й вариант проекта характеризуется набором показателей</w:t>
      </w:r>
    </w:p>
    <w:p w14:paraId="04308F30" w14:textId="77777777" w:rsidR="00AA5E17" w:rsidRDefault="00AA5E17" w:rsidP="00AA5E17">
      <w:pPr>
        <w:widowControl w:val="0"/>
        <w:tabs>
          <w:tab w:val="left" w:pos="567"/>
        </w:tabs>
        <w:jc w:val="center"/>
      </w:pPr>
      <w:r w:rsidRPr="00D056F6">
        <w:rPr>
          <w:position w:val="-14"/>
        </w:rPr>
        <w:object w:dxaOrig="2000" w:dyaOrig="420" w14:anchorId="72327EC7">
          <v:shape id="_x0000_i1031" type="#_x0000_t75" style="width:108pt;height:21.75pt" o:ole="">
            <v:imagedata r:id="rId242" o:title=""/>
          </v:shape>
          <o:OLEObject Type="Embed" ProgID="Equation.3" ShapeID="_x0000_i1031" DrawAspect="Content" ObjectID="_1541616172" r:id="rId243"/>
        </w:object>
      </w:r>
      <w:r>
        <w:t>.</w:t>
      </w:r>
    </w:p>
    <w:p w14:paraId="55F1DA9C" w14:textId="77777777" w:rsidR="00AA5E17" w:rsidRDefault="00AA5E17" w:rsidP="00AA5E17">
      <w:pPr>
        <w:widowControl w:val="0"/>
        <w:tabs>
          <w:tab w:val="left" w:pos="567"/>
        </w:tabs>
      </w:pPr>
      <w:r w:rsidRPr="00D056F6">
        <w:t>Для определения полезности варианта</w:t>
      </w:r>
      <w:r w:rsidRPr="00D056F6">
        <w:rPr>
          <w:position w:val="-12"/>
        </w:rPr>
        <w:object w:dxaOrig="279" w:dyaOrig="360" w14:anchorId="16368910">
          <v:shape id="_x0000_i1032" type="#_x0000_t75" style="width:21.75pt;height:20.25pt" o:ole="">
            <v:imagedata r:id="rId244" o:title=""/>
          </v:shape>
          <o:OLEObject Type="Embed" ProgID="Equation.3" ShapeID="_x0000_i1032" DrawAspect="Content" ObjectID="_1541616173" r:id="rId245"/>
        </w:object>
      </w:r>
      <w:r w:rsidRPr="00D056F6">
        <w:t>привлекается группа независимых экспертов</w:t>
      </w:r>
      <w:r>
        <w:t xml:space="preserve">  </w:t>
      </w:r>
      <w:r w:rsidRPr="00DE7442">
        <w:rPr>
          <w:position w:val="-12"/>
        </w:rPr>
        <w:object w:dxaOrig="1719" w:dyaOrig="400" w14:anchorId="4534EC86">
          <v:shape id="_x0000_i1033" type="#_x0000_t75" style="width:93pt;height:21pt" o:ole="">
            <v:imagedata r:id="rId246" o:title=""/>
          </v:shape>
          <o:OLEObject Type="Embed" ProgID="Equation.3" ShapeID="_x0000_i1033" DrawAspect="Content" ObjectID="_1541616174" r:id="rId247"/>
        </w:object>
      </w:r>
      <w:r>
        <w:t xml:space="preserve">, которые дают индивидуальную оценку варианта проекта по каждому показателю </w:t>
      </w:r>
      <w:r w:rsidRPr="00D056F6">
        <w:rPr>
          <w:position w:val="-12"/>
        </w:rPr>
        <w:object w:dxaOrig="279" w:dyaOrig="360" w14:anchorId="1A62B5FC">
          <v:shape id="_x0000_i1034" type="#_x0000_t75" style="width:12.75pt;height:18pt" o:ole="">
            <v:imagedata r:id="rId248" o:title=""/>
          </v:shape>
          <o:OLEObject Type="Embed" ProgID="Equation.3" ShapeID="_x0000_i1034" DrawAspect="Content" ObjectID="_1541616175" r:id="rId249"/>
        </w:object>
      </w:r>
      <w:r>
        <w:t>.  Пусть также априорно задана про</w:t>
      </w:r>
      <w:r w:rsidRPr="00920AB2">
        <w:t xml:space="preserve">цедура обработки индивидуальных оценок экспертов </w:t>
      </w:r>
      <w:r w:rsidRPr="00920AB2">
        <w:rPr>
          <w:position w:val="-14"/>
        </w:rPr>
        <w:object w:dxaOrig="1359" w:dyaOrig="400" w14:anchorId="57EC4E33">
          <v:shape id="_x0000_i1035" type="#_x0000_t75" style="width:74.25pt;height:21.75pt" o:ole="">
            <v:imagedata r:id="rId250" o:title=""/>
          </v:shape>
          <o:OLEObject Type="Embed" ProgID="Equation.3" ShapeID="_x0000_i1035" DrawAspect="Content" ObjectID="_1541616176" r:id="rId251"/>
        </w:object>
      </w:r>
      <w:r w:rsidRPr="00920AB2">
        <w:t xml:space="preserve">, где  </w:t>
      </w:r>
      <w:r w:rsidRPr="00920AB2">
        <w:rPr>
          <w:position w:val="-14"/>
        </w:rPr>
        <w:object w:dxaOrig="380" w:dyaOrig="380" w14:anchorId="1F80E993">
          <v:shape id="_x0000_i1036" type="#_x0000_t75" style="width:21pt;height:21pt" o:ole="">
            <v:imagedata r:id="rId252" o:title=""/>
          </v:shape>
          <o:OLEObject Type="Embed" ProgID="Equation.3" ShapeID="_x0000_i1036" DrawAspect="Content" ObjectID="_1541616177" r:id="rId253"/>
        </w:object>
      </w:r>
      <w:r w:rsidRPr="00920AB2">
        <w:t xml:space="preserve"> - некоторая совокупная </w:t>
      </w:r>
      <w:r>
        <w:t xml:space="preserve">оценка экспертов </w:t>
      </w:r>
      <w:r w:rsidRPr="00D056F6">
        <w:rPr>
          <w:position w:val="-6"/>
        </w:rPr>
        <w:object w:dxaOrig="139" w:dyaOrig="260" w14:anchorId="2F8D6739">
          <v:shape id="_x0000_i1037" type="#_x0000_t75" style="width:9pt;height:12.75pt" o:ole="">
            <v:imagedata r:id="rId240" o:title=""/>
          </v:shape>
          <o:OLEObject Type="Embed" ProgID="Equation.3" ShapeID="_x0000_i1037" DrawAspect="Content" ObjectID="_1541616178" r:id="rId254"/>
        </w:object>
      </w:r>
      <w:r>
        <w:t xml:space="preserve">-го варианта проекта </w:t>
      </w:r>
      <w:r>
        <w:lastRenderedPageBreak/>
        <w:t xml:space="preserve">по </w:t>
      </w:r>
      <w:r w:rsidRPr="00920AB2">
        <w:rPr>
          <w:position w:val="-10"/>
        </w:rPr>
        <w:object w:dxaOrig="200" w:dyaOrig="300" w14:anchorId="5EBDBFBC">
          <v:shape id="_x0000_i1038" type="#_x0000_t75" style="width:14.25pt;height:15.75pt" o:ole="">
            <v:imagedata r:id="rId255" o:title=""/>
          </v:shape>
          <o:OLEObject Type="Embed" ProgID="Equation.3" ShapeID="_x0000_i1038" DrawAspect="Content" ObjectID="_1541616179" r:id="rId256"/>
        </w:object>
      </w:r>
      <w:r>
        <w:t xml:space="preserve">-му показателю. Тогда промежуточные результаты </w:t>
      </w:r>
      <w:r w:rsidRPr="00920AB2">
        <w:t>эксперт</w:t>
      </w:r>
      <w:r>
        <w:t>изы</w:t>
      </w:r>
      <w:r w:rsidRPr="00920AB2">
        <w:t xml:space="preserve"> </w:t>
      </w:r>
      <w:r>
        <w:t xml:space="preserve">вариантов проекта допустимо представить </w:t>
      </w:r>
      <w:r w:rsidRPr="00920AB2">
        <w:t>в виде</w:t>
      </w:r>
      <w:r>
        <w:t xml:space="preserve"> критериальной матрицы размера (</w:t>
      </w:r>
      <w:r w:rsidRPr="000B7ED9">
        <w:rPr>
          <w:position w:val="-6"/>
        </w:rPr>
        <w:object w:dxaOrig="560" w:dyaOrig="220" w14:anchorId="30717AD2">
          <v:shape id="_x0000_i1039" type="#_x0000_t75" style="width:30pt;height:12pt" o:ole="">
            <v:imagedata r:id="rId257" o:title=""/>
          </v:shape>
          <o:OLEObject Type="Embed" ProgID="Equation.3" ShapeID="_x0000_i1039" DrawAspect="Content" ObjectID="_1541616180" r:id="rId258"/>
        </w:object>
      </w:r>
      <w:r>
        <w:t>):</w:t>
      </w:r>
    </w:p>
    <w:p w14:paraId="3A5C7906" w14:textId="77777777" w:rsidR="00AA5E17" w:rsidRDefault="00AA5E17" w:rsidP="00AA5E17">
      <w:pPr>
        <w:widowControl w:val="0"/>
        <w:tabs>
          <w:tab w:val="left" w:pos="567"/>
          <w:tab w:val="left" w:pos="9072"/>
        </w:tabs>
        <w:jc w:val="right"/>
      </w:pPr>
      <w:r w:rsidRPr="00920AB2">
        <w:rPr>
          <w:position w:val="-72"/>
        </w:rPr>
        <w:object w:dxaOrig="2860" w:dyaOrig="1560" w14:anchorId="0C8196DF">
          <v:shape id="_x0000_i1040" type="#_x0000_t75" style="width:184.5pt;height:90.75pt" o:ole="">
            <v:imagedata r:id="rId259" o:title=""/>
          </v:shape>
          <o:OLEObject Type="Embed" ProgID="Equation.3" ShapeID="_x0000_i1040" DrawAspect="Content" ObjectID="_1541616181" r:id="rId260"/>
        </w:object>
      </w:r>
      <w:r>
        <w:t>.                                  (2.4)</w:t>
      </w:r>
    </w:p>
    <w:p w14:paraId="089BB9AB" w14:textId="77777777" w:rsidR="00AA5E17" w:rsidRDefault="00AA5E17" w:rsidP="00AA5E17">
      <w:pPr>
        <w:widowControl w:val="0"/>
      </w:pPr>
      <w:r>
        <w:t xml:space="preserve">Каждая </w:t>
      </w:r>
      <w:r w:rsidRPr="000B7ED9">
        <w:rPr>
          <w:position w:val="-6"/>
        </w:rPr>
        <w:object w:dxaOrig="139" w:dyaOrig="260" w14:anchorId="62858E8D">
          <v:shape id="_x0000_i1041" type="#_x0000_t75" style="width:6.75pt;height:12pt" o:ole="">
            <v:imagedata r:id="rId261" o:title=""/>
          </v:shape>
          <o:OLEObject Type="Embed" ProgID="Equation.3" ShapeID="_x0000_i1041" DrawAspect="Content" ObjectID="_1541616182" r:id="rId262"/>
        </w:object>
      </w:r>
      <w:r w:rsidRPr="000B7ED9">
        <w:t>-я</w:t>
      </w:r>
      <w:r>
        <w:t xml:space="preserve">  строка матрицы </w:t>
      </w:r>
      <w:r w:rsidRPr="00EF3D70">
        <w:rPr>
          <w:position w:val="-4"/>
        </w:rPr>
        <w:object w:dxaOrig="260" w:dyaOrig="260" w14:anchorId="38BA9123">
          <v:shape id="_x0000_i1042" type="#_x0000_t75" style="width:14.25pt;height:14.25pt" o:ole="">
            <v:imagedata r:id="rId263" o:title=""/>
          </v:shape>
          <o:OLEObject Type="Embed" ProgID="Equation.3" ShapeID="_x0000_i1042" DrawAspect="Content" ObjectID="_1541616183" r:id="rId264"/>
        </w:object>
      </w:r>
      <w:r>
        <w:t xml:space="preserve"> (</w:t>
      </w:r>
      <w:r w:rsidRPr="000B7ED9">
        <w:rPr>
          <w:position w:val="-10"/>
        </w:rPr>
        <w:object w:dxaOrig="1040" w:dyaOrig="320" w14:anchorId="685EC45A">
          <v:shape id="_x0000_i1043" type="#_x0000_t75" style="width:57pt;height:17.25pt" o:ole="">
            <v:imagedata r:id="rId265" o:title=""/>
          </v:shape>
          <o:OLEObject Type="Embed" ProgID="Equation.3" ShapeID="_x0000_i1043" DrawAspect="Content" ObjectID="_1541616184" r:id="rId266"/>
        </w:object>
      </w:r>
      <w:r>
        <w:t xml:space="preserve"> представляет собой совокупность </w:t>
      </w:r>
      <w:r w:rsidRPr="000B7ED9">
        <w:rPr>
          <w:position w:val="-6"/>
        </w:rPr>
        <w:object w:dxaOrig="260" w:dyaOrig="220" w14:anchorId="169FAC54">
          <v:shape id="_x0000_i1044" type="#_x0000_t75" style="width:15pt;height:12pt" o:ole="">
            <v:imagedata r:id="rId267" o:title=""/>
          </v:shape>
          <o:OLEObject Type="Embed" ProgID="Equation.3" ShapeID="_x0000_i1044" DrawAspect="Content" ObjectID="_1541616185" r:id="rId268"/>
        </w:object>
      </w:r>
      <w:r>
        <w:t xml:space="preserve"> </w:t>
      </w:r>
      <w:r w:rsidRPr="0028087D">
        <w:t xml:space="preserve">частных </w:t>
      </w:r>
      <w:r>
        <w:t xml:space="preserve">показателей, характеризующих основные аспекты </w:t>
      </w:r>
      <w:r w:rsidRPr="000B7ED9">
        <w:rPr>
          <w:position w:val="-6"/>
        </w:rPr>
        <w:object w:dxaOrig="139" w:dyaOrig="260" w14:anchorId="06A2E11F">
          <v:shape id="_x0000_i1045" type="#_x0000_t75" style="width:6.75pt;height:12pt" o:ole="">
            <v:imagedata r:id="rId261" o:title=""/>
          </v:shape>
          <o:OLEObject Type="Embed" ProgID="Equation.3" ShapeID="_x0000_i1045" DrawAspect="Content" ObjectID="_1541616186" r:id="rId269"/>
        </w:object>
      </w:r>
      <w:r>
        <w:t>-го варианта реализации проекта.</w:t>
      </w:r>
    </w:p>
    <w:p w14:paraId="592E8A78" w14:textId="77777777" w:rsidR="00AA5E17" w:rsidRDefault="00AA5E17" w:rsidP="00AA5E17">
      <w:pPr>
        <w:widowControl w:val="0"/>
        <w:tabs>
          <w:tab w:val="left" w:pos="567"/>
        </w:tabs>
      </w:pPr>
      <w:r>
        <w:t xml:space="preserve">Введём обобщённый показатель полезности проекта, который запишем в виде скалярной свёртки векторного показателя </w:t>
      </w:r>
      <w:r w:rsidRPr="00EF3D70">
        <w:rPr>
          <w:position w:val="-4"/>
        </w:rPr>
        <w:object w:dxaOrig="260" w:dyaOrig="260" w14:anchorId="31A30421">
          <v:shape id="_x0000_i1046" type="#_x0000_t75" style="width:14.25pt;height:14.25pt" o:ole="">
            <v:imagedata r:id="rId263" o:title=""/>
          </v:shape>
          <o:OLEObject Type="Embed" ProgID="Equation.3" ShapeID="_x0000_i1046" DrawAspect="Content" ObjectID="_1541616187" r:id="rId270"/>
        </w:object>
      </w:r>
      <w:r>
        <w:t>:</w:t>
      </w:r>
    </w:p>
    <w:p w14:paraId="69830405" w14:textId="77777777" w:rsidR="00AA5E17" w:rsidRDefault="00AA5E17" w:rsidP="00AA5E17">
      <w:pPr>
        <w:widowControl w:val="0"/>
        <w:tabs>
          <w:tab w:val="left" w:pos="567"/>
          <w:tab w:val="left" w:pos="9072"/>
        </w:tabs>
        <w:jc w:val="right"/>
      </w:pPr>
      <w:r w:rsidRPr="002B4411">
        <w:rPr>
          <w:position w:val="-30"/>
        </w:rPr>
        <w:object w:dxaOrig="1540" w:dyaOrig="700" w14:anchorId="55E243B9">
          <v:shape id="_x0000_i1047" type="#_x0000_t75" style="width:83.25pt;height:36.75pt" o:ole="">
            <v:imagedata r:id="rId271" o:title=""/>
          </v:shape>
          <o:OLEObject Type="Embed" ProgID="Equation.3" ShapeID="_x0000_i1047" DrawAspect="Content" ObjectID="_1541616188" r:id="rId272"/>
        </w:object>
      </w:r>
      <w:r w:rsidRPr="002B4411">
        <w:t xml:space="preserve">.                     </w:t>
      </w:r>
      <w:r>
        <w:t xml:space="preserve">                                </w:t>
      </w:r>
      <w:r w:rsidRPr="002B4411">
        <w:t>(</w:t>
      </w:r>
      <w:r>
        <w:t>2.5</w:t>
      </w:r>
      <w:r w:rsidRPr="002B4411">
        <w:t>)</w:t>
      </w:r>
    </w:p>
    <w:p w14:paraId="623E1944" w14:textId="77777777" w:rsidR="00AA5E17" w:rsidRDefault="00AA5E17" w:rsidP="00AA5E17">
      <w:pPr>
        <w:widowControl w:val="0"/>
        <w:tabs>
          <w:tab w:val="left" w:pos="567"/>
        </w:tabs>
      </w:pPr>
      <w:r>
        <w:t xml:space="preserve">Здесь </w:t>
      </w:r>
      <w:r w:rsidRPr="009F7F19">
        <w:rPr>
          <w:position w:val="-14"/>
        </w:rPr>
        <w:object w:dxaOrig="1260" w:dyaOrig="420" w14:anchorId="644CF2F6">
          <v:shape id="_x0000_i1048" type="#_x0000_t75" style="width:68.25pt;height:21.75pt" o:ole="">
            <v:imagedata r:id="rId273" o:title=""/>
          </v:shape>
          <o:OLEObject Type="Embed" ProgID="Equation.3" ShapeID="_x0000_i1048" DrawAspect="Content" ObjectID="_1541616189" r:id="rId274"/>
        </w:object>
      </w:r>
      <w:r>
        <w:t xml:space="preserve">  – весовые коэффициенты показателей, отвечающие            условию нормировки </w:t>
      </w:r>
      <w:r w:rsidRPr="002B4411">
        <w:rPr>
          <w:position w:val="-30"/>
        </w:rPr>
        <w:object w:dxaOrig="940" w:dyaOrig="700" w14:anchorId="7711B0A3">
          <v:shape id="_x0000_i1049" type="#_x0000_t75" style="width:51pt;height:36.75pt" o:ole="">
            <v:imagedata r:id="rId275" o:title=""/>
          </v:shape>
          <o:OLEObject Type="Embed" ProgID="Equation.3" ShapeID="_x0000_i1049" DrawAspect="Content" ObjectID="_1541616190" r:id="rId276"/>
        </w:object>
      </w:r>
      <w:r>
        <w:t xml:space="preserve">.  Весовые коэффициенты </w:t>
      </w:r>
      <w:r w:rsidRPr="009F7F19">
        <w:rPr>
          <w:position w:val="-14"/>
        </w:rPr>
        <w:object w:dxaOrig="300" w:dyaOrig="380" w14:anchorId="7CB26548">
          <v:shape id="_x0000_i1050" type="#_x0000_t75" style="width:15.75pt;height:20.25pt" o:ole="">
            <v:imagedata r:id="rId277" o:title=""/>
          </v:shape>
          <o:OLEObject Type="Embed" ProgID="Equation.3" ShapeID="_x0000_i1050" DrawAspect="Content" ObjectID="_1541616191" r:id="rId278"/>
        </w:object>
      </w:r>
      <w:r>
        <w:t xml:space="preserve"> обычно задаются на основе опыта проектирования и эксплуатации автоматизированных информационных систем (АИС) и учёта основных предпочтений заказчика. </w:t>
      </w:r>
    </w:p>
    <w:p w14:paraId="035C43A9" w14:textId="77777777" w:rsidR="00AA5E17" w:rsidRDefault="00AA5E17" w:rsidP="00AA5E17">
      <w:pPr>
        <w:widowControl w:val="0"/>
        <w:tabs>
          <w:tab w:val="left" w:pos="567"/>
        </w:tabs>
        <w:ind w:firstLine="709"/>
      </w:pPr>
      <w:r w:rsidRPr="00B2355E">
        <w:rPr>
          <w:b/>
          <w:i/>
        </w:rPr>
        <w:t>Требуется</w:t>
      </w:r>
      <w:r>
        <w:t xml:space="preserve"> выполнить ранжирование исходного множества вариантов  проекта </w:t>
      </w:r>
      <w:r w:rsidRPr="00DE7442">
        <w:rPr>
          <w:position w:val="-12"/>
        </w:rPr>
        <w:object w:dxaOrig="279" w:dyaOrig="360" w14:anchorId="62E475F6">
          <v:shape id="_x0000_i1051" type="#_x0000_t75" style="width:15pt;height:18.75pt" o:ole="">
            <v:imagedata r:id="rId279" o:title=""/>
          </v:shape>
          <o:OLEObject Type="Embed" ProgID="Equation.3" ShapeID="_x0000_i1051" DrawAspect="Content" ObjectID="_1541616192" r:id="rId280"/>
        </w:object>
      </w:r>
      <w:r>
        <w:t xml:space="preserve">  по степени убывания выраженности обобщённого показателя </w:t>
      </w:r>
      <w:r w:rsidRPr="009F7F19">
        <w:rPr>
          <w:position w:val="-12"/>
        </w:rPr>
        <w:object w:dxaOrig="279" w:dyaOrig="360" w14:anchorId="718E537A">
          <v:shape id="_x0000_i1052" type="#_x0000_t75" style="width:15pt;height:18.75pt" o:ole="">
            <v:imagedata r:id="rId281" o:title=""/>
          </v:shape>
          <o:OLEObject Type="Embed" ProgID="Equation.3" ShapeID="_x0000_i1052" DrawAspect="Content" ObjectID="_1541616193" r:id="rId282"/>
        </w:object>
      </w:r>
      <w:r>
        <w:t xml:space="preserve"> и таким образом провести сравнительную комплексную оценку полезности каждого варианта проекта. Конечным результатом исследования является определение предпочтительного варианта </w:t>
      </w:r>
      <w:r w:rsidRPr="00CC340C">
        <w:rPr>
          <w:position w:val="-14"/>
        </w:rPr>
        <w:object w:dxaOrig="700" w:dyaOrig="400" w14:anchorId="7C256BD9">
          <v:shape id="_x0000_i1053" type="#_x0000_t75" style="width:38.25pt;height:21pt" o:ole="">
            <v:imagedata r:id="rId283" o:title=""/>
          </v:shape>
          <o:OLEObject Type="Embed" ProgID="Equation.3" ShapeID="_x0000_i1053" DrawAspect="Content" ObjectID="_1541616194" r:id="rId284"/>
        </w:object>
      </w:r>
      <w:r>
        <w:t xml:space="preserve"> </w:t>
      </w:r>
      <w:r w:rsidRPr="00CC340C">
        <w:t xml:space="preserve">на конечном множестве вариантов. </w:t>
      </w:r>
    </w:p>
    <w:p w14:paraId="059C6AD6" w14:textId="77777777" w:rsidR="00AA5E17" w:rsidRPr="00CC340C" w:rsidRDefault="00AA5E17" w:rsidP="00AA5E17">
      <w:pPr>
        <w:widowControl w:val="0"/>
        <w:tabs>
          <w:tab w:val="left" w:pos="567"/>
        </w:tabs>
        <w:ind w:firstLine="709"/>
      </w:pPr>
      <w:r>
        <w:t xml:space="preserve">Рассмотренная задача может быть решена с позиций теории многокритериальной оптимизации </w:t>
      </w:r>
      <w:r w:rsidRPr="00CC340C">
        <w:t>[</w:t>
      </w:r>
      <w:r>
        <w:t>38</w:t>
      </w:r>
      <w:r w:rsidRPr="00060584">
        <w:t>, 39</w:t>
      </w:r>
      <w:r w:rsidRPr="00CC340C">
        <w:t>]</w:t>
      </w:r>
      <w:r>
        <w:t xml:space="preserve">. Однако, как показывает практика, теоретически обоснованное Парето-оптимальное решение носит идеализированный характер и часто не отвечает требованиям заказчика. </w:t>
      </w:r>
    </w:p>
    <w:p w14:paraId="5CBB4F4F" w14:textId="77777777" w:rsidR="00AA5E17" w:rsidRDefault="00AA5E17" w:rsidP="00AA5E17">
      <w:pPr>
        <w:widowControl w:val="0"/>
        <w:tabs>
          <w:tab w:val="left" w:pos="567"/>
        </w:tabs>
        <w:ind w:firstLine="709"/>
      </w:pPr>
      <w:r>
        <w:t xml:space="preserve">К реальным проектам информационных систем предъявляются многочисленные требования, отражающие целевое назначение и определяющие аспекты объекта и особенности этапов проектирования, производства, внедрения и коммерциализации. Данные требования во многих случаях не имеют количественной меры и нередко противоречивы.  Стремление  в наибольшей степени отразить </w:t>
      </w:r>
      <w:r w:rsidRPr="00E93151">
        <w:t>многофункциональность</w:t>
      </w:r>
      <w:r>
        <w:t>, потенциальные технические характеристики и конкурентоспособность</w:t>
      </w:r>
      <w:r w:rsidRPr="00E93151">
        <w:t xml:space="preserve"> </w:t>
      </w:r>
      <w:r>
        <w:t xml:space="preserve">неизбежно </w:t>
      </w:r>
      <w:r w:rsidRPr="00E93151">
        <w:t xml:space="preserve">ведёт к расширению множества показателей эффективности </w:t>
      </w:r>
      <w:r w:rsidRPr="00E93151">
        <w:lastRenderedPageBreak/>
        <w:t xml:space="preserve">проекта. </w:t>
      </w:r>
      <w:r>
        <w:t>Последнее обстоятельство существенно снижает эффективность применения известных методов векторной оптимизации.</w:t>
      </w:r>
    </w:p>
    <w:p w14:paraId="18DE730D" w14:textId="77777777" w:rsidR="00AA5E17" w:rsidRPr="00F93EA2" w:rsidRDefault="00AA5E17" w:rsidP="00AA5E17">
      <w:pPr>
        <w:widowControl w:val="0"/>
        <w:tabs>
          <w:tab w:val="left" w:pos="567"/>
        </w:tabs>
        <w:ind w:firstLine="709"/>
      </w:pPr>
      <w:r>
        <w:t>Поэтому д</w:t>
      </w:r>
      <w:r w:rsidRPr="00F93EA2">
        <w:t xml:space="preserve">ля решения сформулированной задачи воспользуемся </w:t>
      </w:r>
      <w:r>
        <w:t>методикой ранжирования (</w:t>
      </w:r>
      <w:r w:rsidRPr="00F93EA2">
        <w:t>задания приоритета</w:t>
      </w:r>
      <w:r>
        <w:t xml:space="preserve">) вариантов проекта, в основе которой лежит многошаговая процедура анализа и обработки экспертных </w:t>
      </w:r>
      <w:r w:rsidRPr="00F93EA2">
        <w:t xml:space="preserve">оценок </w:t>
      </w:r>
      <w:r>
        <w:t xml:space="preserve">по схеме попарного сравнения вариантов </w:t>
      </w:r>
      <w:r w:rsidRPr="00F93EA2">
        <w:t>[</w:t>
      </w:r>
      <w:r>
        <w:t>3</w:t>
      </w:r>
      <w:r w:rsidRPr="00060584">
        <w:t>8</w:t>
      </w:r>
      <w:r>
        <w:t xml:space="preserve">]. </w:t>
      </w:r>
    </w:p>
    <w:p w14:paraId="28F07C09" w14:textId="77777777" w:rsidR="00AA5E17" w:rsidRDefault="00AA5E17" w:rsidP="00AA5E17">
      <w:pPr>
        <w:widowControl w:val="0"/>
        <w:ind w:firstLine="709"/>
      </w:pPr>
      <w:r>
        <w:t>Пусть на этапе опроса экспертов каждый из сравниваемых вариантов проекта получает некоторую относительную  логическую оценку, определяющую степень выраженности одного показателя и, далее, совокупности показателей, что даёт основание путём обработки этих оценок выбрать наиболее предпочтительный вариант. Частные показатели, по которым оцениваются варианты проекта, представляют собой компоненты векторного критерия выбора наиболее эффективного варианта. Решение задачи основано на экспертной оценке и матричном представлении результатов. В отличие от классического подхода, эксперты не присваивают вариантам количественную оценку, а лишь попарно сравнивают варианты между собой по каждому частному показателю раздельно.  На очередном шаге сравнения сопоставляются лишь два варианта, что существенно упрощает процедуру сравнения. Эксперт по одному из признаков определяет предпочтение одного варианта другому путём использования символов: (&gt;) – больше (лучше);  (=) - равно и   (&lt;) – меньше (хуже). На этапе компьютерной обработки указанные логические оценки интерпретируются соответственно как числа «1,5», «1,0» и «0,5».</w:t>
      </w:r>
    </w:p>
    <w:p w14:paraId="2CD33598" w14:textId="77777777" w:rsidR="00AA5E17" w:rsidRPr="00373B20" w:rsidRDefault="00AA5E17" w:rsidP="00AA5E17">
      <w:pPr>
        <w:tabs>
          <w:tab w:val="left" w:pos="993"/>
        </w:tabs>
        <w:ind w:firstLine="709"/>
      </w:pPr>
      <w:r w:rsidRPr="00373B20">
        <w:t xml:space="preserve">При формировании </w:t>
      </w:r>
      <w:r>
        <w:t xml:space="preserve">структуры векторного </w:t>
      </w:r>
      <w:r w:rsidRPr="00373B20">
        <w:t>показател</w:t>
      </w:r>
      <w:r>
        <w:t>я</w:t>
      </w:r>
      <w:r w:rsidRPr="00373B20">
        <w:t xml:space="preserve"> для комплексной оценки эффективности проектов представляется целесообразным воспользоваться набором существующих требований к инновационным проектам, представляемым на конкурс в кластер информационных технологий инновационного центра  «Сколково» (</w:t>
      </w:r>
      <w:hyperlink r:id="rId285" w:history="1">
        <w:r w:rsidRPr="00373B20">
          <w:rPr>
            <w:rStyle w:val="a9"/>
            <w:i/>
            <w:shd w:val="clear" w:color="auto" w:fill="FFFFFF"/>
          </w:rPr>
          <w:t>http://community.sk.ru/foundation/itc/</w:t>
        </w:r>
      </w:hyperlink>
      <w:r w:rsidRPr="00373B20">
        <w:rPr>
          <w:rStyle w:val="a9"/>
        </w:rPr>
        <w:t>)</w:t>
      </w:r>
      <w:r w:rsidRPr="00373B20">
        <w:t xml:space="preserve">. </w:t>
      </w:r>
      <w:r>
        <w:t xml:space="preserve">К числу частных </w:t>
      </w:r>
      <w:r w:rsidRPr="00373B20">
        <w:t xml:space="preserve">показателей </w:t>
      </w:r>
      <w:r>
        <w:t xml:space="preserve">эффективности вариантов проекта </w:t>
      </w:r>
      <w:r w:rsidRPr="00DE7442">
        <w:rPr>
          <w:position w:val="-12"/>
        </w:rPr>
        <w:object w:dxaOrig="1660" w:dyaOrig="400" w14:anchorId="42A75FD7">
          <v:shape id="_x0000_i1054" type="#_x0000_t75" style="width:90pt;height:21pt" o:ole="">
            <v:imagedata r:id="rId238" o:title=""/>
          </v:shape>
          <o:OLEObject Type="Embed" ProgID="Equation.3" ShapeID="_x0000_i1054" DrawAspect="Content" ObjectID="_1541616195" r:id="rId286"/>
        </w:object>
      </w:r>
      <w:r>
        <w:t xml:space="preserve"> отнесём</w:t>
      </w:r>
      <w:r w:rsidRPr="00373B20">
        <w:t>:</w:t>
      </w:r>
    </w:p>
    <w:p w14:paraId="3DBBD745" w14:textId="77777777" w:rsidR="00AA5E17" w:rsidRDefault="00AA5E17" w:rsidP="00FE0F22">
      <w:pPr>
        <w:widowControl w:val="0"/>
        <w:numPr>
          <w:ilvl w:val="0"/>
          <w:numId w:val="61"/>
        </w:numPr>
        <w:tabs>
          <w:tab w:val="left" w:pos="993"/>
          <w:tab w:val="left" w:pos="1276"/>
        </w:tabs>
        <w:ind w:left="0" w:firstLine="709"/>
      </w:pPr>
      <w:r>
        <w:t>наличие потенциальных конкурентных преимуществ технического  решения перед известным (отечественным, мировым) аналогом (или относительный выигрыш от внедрения)</w:t>
      </w:r>
      <w:r w:rsidRPr="003E4577">
        <w:rPr>
          <w:position w:val="-12"/>
        </w:rPr>
        <w:object w:dxaOrig="300" w:dyaOrig="360" w14:anchorId="2A148643">
          <v:shape id="_x0000_i1055" type="#_x0000_t75" style="width:15pt;height:18.75pt" o:ole="">
            <v:imagedata r:id="rId287" o:title=""/>
          </v:shape>
          <o:OLEObject Type="Embed" ProgID="Equation.3" ShapeID="_x0000_i1055" DrawAspect="Content" ObjectID="_1541616196" r:id="rId288"/>
        </w:object>
      </w:r>
      <w:r w:rsidRPr="003E4577">
        <w:t>;</w:t>
      </w:r>
      <w:r>
        <w:t xml:space="preserve">  </w:t>
      </w:r>
    </w:p>
    <w:p w14:paraId="6A3E3DBE" w14:textId="77777777" w:rsidR="00AA5E17" w:rsidRDefault="00AA5E17" w:rsidP="00FE0F22">
      <w:pPr>
        <w:widowControl w:val="0"/>
        <w:numPr>
          <w:ilvl w:val="0"/>
          <w:numId w:val="61"/>
        </w:numPr>
        <w:tabs>
          <w:tab w:val="left" w:pos="993"/>
          <w:tab w:val="left" w:pos="1276"/>
        </w:tabs>
        <w:ind w:left="0" w:firstLine="709"/>
      </w:pPr>
      <w:r>
        <w:t xml:space="preserve">ожидаемые материальные затраты </w:t>
      </w:r>
      <w:r w:rsidRPr="00EE1A61">
        <w:rPr>
          <w:position w:val="-12"/>
        </w:rPr>
        <w:object w:dxaOrig="279" w:dyaOrig="360" w14:anchorId="706F72EE">
          <v:shape id="_x0000_i1056" type="#_x0000_t75" style="width:14.25pt;height:18.75pt" o:ole="">
            <v:imagedata r:id="rId289" o:title=""/>
          </v:shape>
          <o:OLEObject Type="Embed" ProgID="Equation.3" ShapeID="_x0000_i1056" DrawAspect="Content" ObjectID="_1541616197" r:id="rId290"/>
        </w:object>
      </w:r>
      <w:r>
        <w:t xml:space="preserve">  на создание пилотного проекта; </w:t>
      </w:r>
    </w:p>
    <w:p w14:paraId="70D38D65" w14:textId="77777777" w:rsidR="00AA5E17" w:rsidRDefault="00AA5E17" w:rsidP="00FE0F22">
      <w:pPr>
        <w:widowControl w:val="0"/>
        <w:numPr>
          <w:ilvl w:val="0"/>
          <w:numId w:val="61"/>
        </w:numPr>
        <w:tabs>
          <w:tab w:val="left" w:pos="993"/>
          <w:tab w:val="left" w:pos="1276"/>
        </w:tabs>
        <w:ind w:left="0" w:firstLine="709"/>
      </w:pPr>
      <w:r>
        <w:t xml:space="preserve">наличие у создаваемого продукта - варианта проекта - существенного потенциала коммерциализации </w:t>
      </w:r>
      <w:r w:rsidRPr="00EE1A61">
        <w:rPr>
          <w:position w:val="-12"/>
        </w:rPr>
        <w:object w:dxaOrig="279" w:dyaOrig="360" w14:anchorId="7E99164F">
          <v:shape id="_x0000_i1057" type="#_x0000_t75" style="width:14.25pt;height:18.75pt" o:ole="">
            <v:imagedata r:id="rId291" o:title=""/>
          </v:shape>
          <o:OLEObject Type="Embed" ProgID="Equation.3" ShapeID="_x0000_i1057" DrawAspect="Content" ObjectID="_1541616198" r:id="rId292"/>
        </w:object>
      </w:r>
      <w:r>
        <w:t xml:space="preserve">;   </w:t>
      </w:r>
    </w:p>
    <w:p w14:paraId="7EE440B1" w14:textId="77777777" w:rsidR="00AA5E17" w:rsidRDefault="00AA5E17" w:rsidP="00FE0F22">
      <w:pPr>
        <w:widowControl w:val="0"/>
        <w:numPr>
          <w:ilvl w:val="0"/>
          <w:numId w:val="61"/>
        </w:numPr>
        <w:tabs>
          <w:tab w:val="left" w:pos="993"/>
          <w:tab w:val="left" w:pos="1276"/>
        </w:tabs>
        <w:ind w:left="0" w:firstLine="709"/>
      </w:pPr>
      <w:r>
        <w:t xml:space="preserve">соответствие проекта основополагающим научным принципам и его реализуемость на существующей технологической базе предприятия-разработчика </w:t>
      </w:r>
      <w:r w:rsidRPr="00EE1A61">
        <w:rPr>
          <w:position w:val="-12"/>
        </w:rPr>
        <w:object w:dxaOrig="300" w:dyaOrig="360" w14:anchorId="51F9CCA9">
          <v:shape id="_x0000_i1058" type="#_x0000_t75" style="width:15pt;height:18.75pt" o:ole="">
            <v:imagedata r:id="rId293" o:title=""/>
          </v:shape>
          <o:OLEObject Type="Embed" ProgID="Equation.3" ShapeID="_x0000_i1058" DrawAspect="Content" ObjectID="_1541616199" r:id="rId294"/>
        </w:object>
      </w:r>
      <w:r>
        <w:t xml:space="preserve">; </w:t>
      </w:r>
    </w:p>
    <w:p w14:paraId="1592C0D0" w14:textId="77777777" w:rsidR="00AA5E17" w:rsidRDefault="00AA5E17" w:rsidP="00FE0F22">
      <w:pPr>
        <w:widowControl w:val="0"/>
        <w:numPr>
          <w:ilvl w:val="0"/>
          <w:numId w:val="61"/>
        </w:numPr>
        <w:tabs>
          <w:tab w:val="left" w:pos="993"/>
          <w:tab w:val="left" w:pos="1276"/>
        </w:tabs>
        <w:ind w:left="0" w:firstLine="709"/>
      </w:pPr>
      <w:r>
        <w:t>наличие у ключевых исследователей, разработчиков и менеджеров проекта необходимых профессиональных компетенций для практической реализации проекта</w:t>
      </w:r>
      <w:r w:rsidRPr="003D34A8">
        <w:t xml:space="preserve"> </w:t>
      </w:r>
      <w:r w:rsidRPr="00EE1A61">
        <w:rPr>
          <w:position w:val="-12"/>
        </w:rPr>
        <w:object w:dxaOrig="320" w:dyaOrig="360" w14:anchorId="772D41E3">
          <v:shape id="_x0000_i1059" type="#_x0000_t75" style="width:15.75pt;height:18.75pt" o:ole="">
            <v:imagedata r:id="rId295" o:title=""/>
          </v:shape>
          <o:OLEObject Type="Embed" ProgID="Equation.3" ShapeID="_x0000_i1059" DrawAspect="Content" ObjectID="_1541616200" r:id="rId296"/>
        </w:object>
      </w:r>
      <w:r>
        <w:t>;</w:t>
      </w:r>
      <w:r w:rsidRPr="003D34A8">
        <w:t xml:space="preserve"> </w:t>
      </w:r>
    </w:p>
    <w:p w14:paraId="39FB9E71" w14:textId="77777777" w:rsidR="00AA5E17" w:rsidRDefault="00AA5E17" w:rsidP="00FE0F22">
      <w:pPr>
        <w:widowControl w:val="0"/>
        <w:numPr>
          <w:ilvl w:val="0"/>
          <w:numId w:val="61"/>
        </w:numPr>
        <w:tabs>
          <w:tab w:val="left" w:pos="993"/>
          <w:tab w:val="left" w:pos="1276"/>
        </w:tabs>
        <w:ind w:left="0" w:firstLine="709"/>
      </w:pPr>
      <w:r>
        <w:t xml:space="preserve">наличие у предприятия разработчика научно-технического задела и ресурсов для </w:t>
      </w:r>
      <w:r>
        <w:lastRenderedPageBreak/>
        <w:t xml:space="preserve">завершения разработки проекта </w:t>
      </w:r>
      <w:r w:rsidRPr="00EE1A61">
        <w:rPr>
          <w:position w:val="-12"/>
        </w:rPr>
        <w:object w:dxaOrig="300" w:dyaOrig="360" w14:anchorId="1E45A125">
          <v:shape id="_x0000_i1060" type="#_x0000_t75" style="width:15.75pt;height:20.25pt" o:ole="">
            <v:imagedata r:id="rId297" o:title=""/>
          </v:shape>
          <o:OLEObject Type="Embed" ProgID="Equation.3" ShapeID="_x0000_i1060" DrawAspect="Content" ObjectID="_1541616201" r:id="rId298"/>
        </w:object>
      </w:r>
      <w:r w:rsidRPr="003D34A8">
        <w:t>.</w:t>
      </w:r>
    </w:p>
    <w:p w14:paraId="04FA1558" w14:textId="77777777" w:rsidR="00AA5E17" w:rsidRDefault="00AA5E17" w:rsidP="00AA5E17">
      <w:pPr>
        <w:widowControl w:val="0"/>
        <w:tabs>
          <w:tab w:val="left" w:pos="993"/>
        </w:tabs>
        <w:ind w:firstLine="709"/>
      </w:pPr>
      <w:r w:rsidRPr="00A55FD0">
        <w:t>В качестве базового примера рассмотрим задачу выбора предпочтительного варианта проекта из пяти допустимых вариантов (</w:t>
      </w:r>
      <w:r w:rsidRPr="00A55FD0">
        <w:rPr>
          <w:position w:val="-6"/>
        </w:rPr>
        <w:object w:dxaOrig="540" w:dyaOrig="279" w14:anchorId="7043CFB2">
          <v:shape id="_x0000_i1061" type="#_x0000_t75" style="width:30pt;height:15pt" o:ole="">
            <v:imagedata r:id="rId299" o:title=""/>
          </v:shape>
          <o:OLEObject Type="Embed" ProgID="Equation.3" ShapeID="_x0000_i1061" DrawAspect="Content" ObjectID="_1541616202" r:id="rId300"/>
        </w:object>
      </w:r>
      <w:r w:rsidRPr="00A55FD0">
        <w:t>), которые сравниваются по указанным выше частным показателям</w:t>
      </w:r>
      <w:r w:rsidRPr="00A55FD0">
        <w:rPr>
          <w:i/>
        </w:rPr>
        <w:t xml:space="preserve"> </w:t>
      </w:r>
      <w:r w:rsidRPr="00A55FD0">
        <w:t>(</w:t>
      </w:r>
      <w:r w:rsidRPr="00A55FD0">
        <w:rPr>
          <w:position w:val="-6"/>
        </w:rPr>
        <w:object w:dxaOrig="600" w:dyaOrig="279" w14:anchorId="7483D5E6">
          <v:shape id="_x0000_i1062" type="#_x0000_t75" style="width:33pt;height:15pt" o:ole="">
            <v:imagedata r:id="rId301" o:title=""/>
          </v:shape>
          <o:OLEObject Type="Embed" ProgID="Equation.3" ShapeID="_x0000_i1062" DrawAspect="Content" ObjectID="_1541616203" r:id="rId302"/>
        </w:object>
      </w:r>
      <w:r w:rsidRPr="00A55FD0">
        <w:t>), определяющим полезность проекта.</w:t>
      </w:r>
      <w:r w:rsidRPr="00067DFF">
        <w:t xml:space="preserve"> </w:t>
      </w:r>
    </w:p>
    <w:p w14:paraId="09117E9B" w14:textId="77777777" w:rsidR="00AA5E17" w:rsidRDefault="00AA5E17" w:rsidP="00AA5E17">
      <w:pPr>
        <w:widowControl w:val="0"/>
        <w:ind w:firstLine="709"/>
      </w:pPr>
      <w:r>
        <w:t xml:space="preserve">На </w:t>
      </w:r>
      <w:r w:rsidRPr="00812797">
        <w:t>первом этапе</w:t>
      </w:r>
      <w:r>
        <w:t xml:space="preserve"> исследования осуществляется опрос группы избранных экспертов</w:t>
      </w:r>
      <w:r w:rsidRPr="003E4577">
        <w:t xml:space="preserve"> </w:t>
      </w:r>
      <w:r>
        <w:t>(</w:t>
      </w:r>
      <w:r w:rsidRPr="00E117C6">
        <w:rPr>
          <w:position w:val="-10"/>
        </w:rPr>
        <w:object w:dxaOrig="560" w:dyaOrig="320" w14:anchorId="00B1CAAD">
          <v:shape id="_x0000_i1063" type="#_x0000_t75" style="width:30pt;height:18pt" o:ole="">
            <v:imagedata r:id="rId303" o:title=""/>
          </v:shape>
          <o:OLEObject Type="Embed" ProgID="Equation.3" ShapeID="_x0000_i1063" DrawAspect="Content" ObjectID="_1541616204" r:id="rId304"/>
        </w:object>
      </w:r>
      <w:r>
        <w:t xml:space="preserve">), каждый из которых формулирует оценки предпочтительности </w:t>
      </w:r>
      <w:r w:rsidRPr="008D326A">
        <w:rPr>
          <w:position w:val="-6"/>
        </w:rPr>
        <w:object w:dxaOrig="260" w:dyaOrig="220" w14:anchorId="3FB8F489">
          <v:shape id="_x0000_i1064" type="#_x0000_t75" style="width:12pt;height:12pt" o:ole="">
            <v:imagedata r:id="rId305" o:title=""/>
          </v:shape>
          <o:OLEObject Type="Embed" ProgID="Equation.3" ShapeID="_x0000_i1064" DrawAspect="Content" ObjectID="_1541616205" r:id="rId306"/>
        </w:object>
      </w:r>
      <w:r>
        <w:t xml:space="preserve"> числа (</w:t>
      </w:r>
      <w:r w:rsidRPr="008D326A">
        <w:rPr>
          <w:position w:val="-6"/>
        </w:rPr>
        <w:object w:dxaOrig="620" w:dyaOrig="279" w14:anchorId="358A139F">
          <v:shape id="_x0000_i1065" type="#_x0000_t75" style="width:32.25pt;height:15.75pt" o:ole="">
            <v:imagedata r:id="rId307" o:title=""/>
          </v:shape>
          <o:OLEObject Type="Embed" ProgID="Equation.3" ShapeID="_x0000_i1065" DrawAspect="Content" ObjectID="_1541616206" r:id="rId308"/>
        </w:object>
      </w:r>
      <w:r>
        <w:t xml:space="preserve">) показателей путём их попарного сопоставления </w:t>
      </w:r>
      <w:r w:rsidRPr="008D326A">
        <w:t xml:space="preserve"> </w:t>
      </w:r>
      <w:r>
        <w:t xml:space="preserve">между собой с целью последующего выяснения степени значимости (относительного веса) каждого частного показателя. </w:t>
      </w:r>
    </w:p>
    <w:p w14:paraId="7F32A52B" w14:textId="77777777" w:rsidR="00AA5E17" w:rsidRDefault="00AA5E17" w:rsidP="00AA5E17">
      <w:pPr>
        <w:widowControl w:val="0"/>
        <w:ind w:firstLine="709"/>
      </w:pPr>
      <w:r>
        <w:t xml:space="preserve">В нашем случае число вариантов (комбинаций) бинарной оценки составит число 15. Данные экспертных оценок всех вариантов ситуаций представлены в табл. 2.2. После кодировки экспертные оценки показателей в виде матрицы </w:t>
      </w:r>
      <w:r w:rsidRPr="003C490A">
        <w:rPr>
          <w:position w:val="-16"/>
        </w:rPr>
        <w:object w:dxaOrig="980" w:dyaOrig="440" w14:anchorId="0D1F96A1">
          <v:shape id="_x0000_i1066" type="#_x0000_t75" style="width:51.75pt;height:24.75pt" o:ole="">
            <v:imagedata r:id="rId309" o:title=""/>
          </v:shape>
          <o:OLEObject Type="Embed" ProgID="Equation.3" ShapeID="_x0000_i1066" DrawAspect="Content" ObjectID="_1541616207" r:id="rId310"/>
        </w:object>
      </w:r>
      <w:r>
        <w:t xml:space="preserve"> заносятся в столбцы 2,…,7 табл.</w:t>
      </w:r>
      <w:r w:rsidRPr="00060584">
        <w:t xml:space="preserve"> </w:t>
      </w:r>
      <w:r>
        <w:t>2.3  для последующей обработки.</w:t>
      </w:r>
    </w:p>
    <w:p w14:paraId="54F770E9" w14:textId="77777777" w:rsidR="00AA5E17" w:rsidRDefault="00AA5E17" w:rsidP="00AA5E17">
      <w:pPr>
        <w:ind w:firstLine="709"/>
      </w:pPr>
      <w:r>
        <w:t xml:space="preserve">Решение исходной задачи сравнительного анализа частных критериев проекта носит итерационный характер.  На 1-й итерации производится суммирование данных таблице 2.3 по строкам (столбцы 2,…,7), и затем определяются относительные веса показателей </w:t>
      </w:r>
      <w:r w:rsidRPr="006F5D46">
        <w:rPr>
          <w:position w:val="-12"/>
          <w:sz w:val="26"/>
          <w:szCs w:val="26"/>
        </w:rPr>
        <w:object w:dxaOrig="440" w:dyaOrig="400" w14:anchorId="0FE24621">
          <v:shape id="_x0000_i1067" type="#_x0000_t75" style="width:24pt;height:24pt" o:ole="">
            <v:imagedata r:id="rId311" o:title=""/>
          </v:shape>
          <o:OLEObject Type="Embed" ProgID="Equation.3" ShapeID="_x0000_i1067" DrawAspect="Content" ObjectID="_1541616208" r:id="rId312"/>
        </w:object>
      </w:r>
      <w:r>
        <w:t xml:space="preserve"> (столбец 9)   по формуле:</w:t>
      </w:r>
    </w:p>
    <w:p w14:paraId="33B37216" w14:textId="77777777" w:rsidR="00AA5E17" w:rsidRDefault="00AA5E17" w:rsidP="00AA5E17">
      <w:pPr>
        <w:tabs>
          <w:tab w:val="left" w:pos="9072"/>
        </w:tabs>
        <w:jc w:val="right"/>
      </w:pPr>
      <w:r w:rsidRPr="00E117C6">
        <w:rPr>
          <w:position w:val="-64"/>
        </w:rPr>
        <w:object w:dxaOrig="1660" w:dyaOrig="1400" w14:anchorId="76A916D5">
          <v:shape id="_x0000_i1068" type="#_x0000_t75" style="width:96pt;height:81pt" o:ole="">
            <v:imagedata r:id="rId313" o:title=""/>
          </v:shape>
          <o:OLEObject Type="Embed" ProgID="Equation.3" ShapeID="_x0000_i1068" DrawAspect="Content" ObjectID="_1541616209" r:id="rId314"/>
        </w:object>
      </w:r>
      <w:r w:rsidRPr="002F6A66">
        <w:rPr>
          <w:position w:val="-10"/>
        </w:rPr>
        <w:object w:dxaOrig="1219" w:dyaOrig="320" w14:anchorId="4FDDE815">
          <v:shape id="_x0000_i1069" type="#_x0000_t75" style="width:1in;height:17.25pt" o:ole="">
            <v:imagedata r:id="rId315" o:title=""/>
          </v:shape>
          <o:OLEObject Type="Embed" ProgID="Equation.3" ShapeID="_x0000_i1069" DrawAspect="Content" ObjectID="_1541616210" r:id="rId316"/>
        </w:object>
      </w:r>
      <w:r>
        <w:t xml:space="preserve">                                   (2.6)</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985"/>
        <w:gridCol w:w="1134"/>
        <w:gridCol w:w="1134"/>
        <w:gridCol w:w="992"/>
        <w:gridCol w:w="992"/>
        <w:gridCol w:w="1985"/>
      </w:tblGrid>
      <w:tr w:rsidR="00AA5E17" w14:paraId="767151BB" w14:textId="77777777" w:rsidTr="00AA5E17">
        <w:trPr>
          <w:cantSplit/>
          <w:trHeight w:val="275"/>
        </w:trPr>
        <w:tc>
          <w:tcPr>
            <w:tcW w:w="9214" w:type="dxa"/>
            <w:gridSpan w:val="7"/>
            <w:tcBorders>
              <w:top w:val="nil"/>
              <w:left w:val="nil"/>
              <w:bottom w:val="single" w:sz="4" w:space="0" w:color="auto"/>
              <w:right w:val="nil"/>
            </w:tcBorders>
            <w:shd w:val="clear" w:color="auto" w:fill="FFFFFF" w:themeFill="background1"/>
          </w:tcPr>
          <w:p w14:paraId="062C8EDC" w14:textId="77777777" w:rsidR="00AA5E17" w:rsidRPr="00474442" w:rsidRDefault="00AA5E17" w:rsidP="00AA5E17">
            <w:pPr>
              <w:spacing w:after="240" w:line="240" w:lineRule="auto"/>
              <w:ind w:left="7082" w:right="-142" w:hanging="7082"/>
            </w:pPr>
            <w:r w:rsidRPr="00474442">
              <w:t>Таблица 2.2</w:t>
            </w:r>
          </w:p>
        </w:tc>
      </w:tr>
      <w:tr w:rsidR="00AA5E17" w14:paraId="23196020" w14:textId="77777777" w:rsidTr="00AA5E17">
        <w:trPr>
          <w:cantSplit/>
          <w:trHeight w:val="557"/>
        </w:trPr>
        <w:tc>
          <w:tcPr>
            <w:tcW w:w="9214" w:type="dxa"/>
            <w:gridSpan w:val="7"/>
            <w:tcBorders>
              <w:top w:val="single" w:sz="4" w:space="0" w:color="auto"/>
            </w:tcBorders>
            <w:shd w:val="clear" w:color="auto" w:fill="EEECE1"/>
          </w:tcPr>
          <w:p w14:paraId="74595B88" w14:textId="77777777" w:rsidR="00AA5E17" w:rsidRPr="00A55FD0" w:rsidRDefault="00AA5E17" w:rsidP="005A3505">
            <w:pPr>
              <w:spacing w:line="240" w:lineRule="auto"/>
              <w:ind w:left="34" w:right="-142" w:firstLine="0"/>
            </w:pPr>
            <w:r w:rsidRPr="00833879">
              <w:rPr>
                <w:b/>
                <w:i/>
              </w:rPr>
              <w:t xml:space="preserve">Результаты попарной оценки частных показателей </w:t>
            </w:r>
            <w:r w:rsidRPr="00833879">
              <w:rPr>
                <w:b/>
                <w:i/>
                <w:position w:val="-12"/>
                <w:sz w:val="26"/>
                <w:szCs w:val="26"/>
              </w:rPr>
              <w:object w:dxaOrig="300" w:dyaOrig="360" w14:anchorId="0F1D4D77">
                <v:shape id="_x0000_i1070" type="#_x0000_t75" style="width:17.25pt;height:21pt" o:ole="">
                  <v:imagedata r:id="rId317" o:title=""/>
                </v:shape>
                <o:OLEObject Type="Embed" ProgID="Equation.3" ShapeID="_x0000_i1070" DrawAspect="Content" ObjectID="_1541616211" r:id="rId318"/>
              </w:object>
            </w:r>
            <w:r w:rsidRPr="00833879">
              <w:rPr>
                <w:b/>
                <w:i/>
                <w:sz w:val="26"/>
                <w:szCs w:val="26"/>
              </w:rPr>
              <w:t xml:space="preserve"> и </w:t>
            </w:r>
            <w:r w:rsidRPr="00833879">
              <w:rPr>
                <w:b/>
                <w:i/>
                <w:position w:val="-14"/>
                <w:sz w:val="26"/>
                <w:szCs w:val="26"/>
              </w:rPr>
              <w:object w:dxaOrig="340" w:dyaOrig="380" w14:anchorId="72318DEB">
                <v:shape id="_x0000_i1071" type="#_x0000_t75" style="width:18pt;height:21.75pt" o:ole="">
                  <v:imagedata r:id="rId319" o:title=""/>
                </v:shape>
                <o:OLEObject Type="Embed" ProgID="Equation.3" ShapeID="_x0000_i1071" DrawAspect="Content" ObjectID="_1541616212" r:id="rId320"/>
              </w:object>
            </w:r>
            <w:r>
              <w:rPr>
                <w:sz w:val="26"/>
                <w:szCs w:val="26"/>
              </w:rPr>
              <w:t xml:space="preserve"> (</w:t>
            </w:r>
            <w:r w:rsidRPr="006F5D46">
              <w:rPr>
                <w:position w:val="-10"/>
                <w:sz w:val="26"/>
                <w:szCs w:val="26"/>
              </w:rPr>
              <w:object w:dxaOrig="580" w:dyaOrig="300" w14:anchorId="721E5958">
                <v:shape id="_x0000_i1072" type="#_x0000_t75" style="width:30pt;height:17.25pt" o:ole="">
                  <v:imagedata r:id="rId321" o:title=""/>
                </v:shape>
                <o:OLEObject Type="Embed" ProgID="Equation.3" ShapeID="_x0000_i1072" DrawAspect="Content" ObjectID="_1541616213" r:id="rId322"/>
              </w:object>
            </w:r>
            <w:r>
              <w:rPr>
                <w:sz w:val="26"/>
                <w:szCs w:val="26"/>
              </w:rPr>
              <w:t>)</w:t>
            </w:r>
          </w:p>
        </w:tc>
      </w:tr>
      <w:tr w:rsidR="00AA5E17" w14:paraId="7240CAD9" w14:textId="77777777" w:rsidTr="00AA5E17">
        <w:trPr>
          <w:cantSplit/>
          <w:trHeight w:val="557"/>
        </w:trPr>
        <w:tc>
          <w:tcPr>
            <w:tcW w:w="992" w:type="dxa"/>
            <w:vMerge w:val="restart"/>
            <w:shd w:val="clear" w:color="auto" w:fill="EEECE1"/>
          </w:tcPr>
          <w:p w14:paraId="1F897EDF" w14:textId="77777777" w:rsidR="00AA5E17" w:rsidRPr="00BF3E9D" w:rsidRDefault="00AA5E17" w:rsidP="005A3505">
            <w:pPr>
              <w:spacing w:line="240" w:lineRule="auto"/>
              <w:ind w:firstLine="0"/>
              <w:jc w:val="center"/>
              <w:rPr>
                <w:sz w:val="26"/>
                <w:szCs w:val="26"/>
              </w:rPr>
            </w:pPr>
            <w:r w:rsidRPr="00BF3E9D">
              <w:rPr>
                <w:sz w:val="26"/>
                <w:szCs w:val="26"/>
              </w:rPr>
              <w:t xml:space="preserve">Номер </w:t>
            </w:r>
          </w:p>
          <w:p w14:paraId="78D50348" w14:textId="77777777" w:rsidR="00AA5E17" w:rsidRPr="00BF3E9D" w:rsidRDefault="00AA5E17" w:rsidP="005A3505">
            <w:pPr>
              <w:spacing w:line="240" w:lineRule="auto"/>
              <w:ind w:firstLine="0"/>
              <w:jc w:val="center"/>
              <w:rPr>
                <w:sz w:val="26"/>
                <w:szCs w:val="26"/>
              </w:rPr>
            </w:pPr>
            <w:r w:rsidRPr="00BF3E9D">
              <w:rPr>
                <w:sz w:val="26"/>
                <w:szCs w:val="26"/>
              </w:rPr>
              <w:t>варианта</w:t>
            </w:r>
          </w:p>
        </w:tc>
        <w:tc>
          <w:tcPr>
            <w:tcW w:w="1985" w:type="dxa"/>
            <w:vMerge w:val="restart"/>
            <w:shd w:val="clear" w:color="auto" w:fill="EEECE1"/>
            <w:vAlign w:val="center"/>
          </w:tcPr>
          <w:p w14:paraId="1EEBCBEE" w14:textId="77777777" w:rsidR="00AA5E17" w:rsidRDefault="00AA5E17" w:rsidP="005A3505">
            <w:pPr>
              <w:spacing w:line="240" w:lineRule="auto"/>
              <w:ind w:firstLine="0"/>
              <w:jc w:val="center"/>
              <w:rPr>
                <w:sz w:val="26"/>
                <w:szCs w:val="26"/>
              </w:rPr>
            </w:pPr>
            <w:r w:rsidRPr="00BF3E9D">
              <w:rPr>
                <w:sz w:val="26"/>
                <w:szCs w:val="26"/>
              </w:rPr>
              <w:t xml:space="preserve">Сравниваемые </w:t>
            </w:r>
          </w:p>
          <w:p w14:paraId="56FB3D28" w14:textId="77777777" w:rsidR="00AA5E17" w:rsidRPr="00BF3E9D" w:rsidRDefault="00AA5E17" w:rsidP="005A3505">
            <w:pPr>
              <w:spacing w:line="240" w:lineRule="auto"/>
              <w:ind w:firstLine="0"/>
              <w:jc w:val="center"/>
              <w:rPr>
                <w:sz w:val="26"/>
                <w:szCs w:val="26"/>
              </w:rPr>
            </w:pPr>
            <w:r w:rsidRPr="00BF3E9D">
              <w:rPr>
                <w:sz w:val="26"/>
                <w:szCs w:val="26"/>
              </w:rPr>
              <w:t>показатели</w:t>
            </w:r>
          </w:p>
        </w:tc>
        <w:tc>
          <w:tcPr>
            <w:tcW w:w="4252" w:type="dxa"/>
            <w:gridSpan w:val="4"/>
            <w:shd w:val="clear" w:color="auto" w:fill="EEECE1"/>
            <w:vAlign w:val="center"/>
          </w:tcPr>
          <w:p w14:paraId="7F65FD3F" w14:textId="77777777" w:rsidR="00AA5E17" w:rsidRPr="00BF3E9D" w:rsidRDefault="00AA5E17" w:rsidP="005A3505">
            <w:pPr>
              <w:spacing w:line="240" w:lineRule="auto"/>
              <w:ind w:firstLine="0"/>
              <w:jc w:val="center"/>
              <w:rPr>
                <w:sz w:val="26"/>
                <w:szCs w:val="26"/>
              </w:rPr>
            </w:pPr>
            <w:r w:rsidRPr="00BF3E9D">
              <w:rPr>
                <w:sz w:val="26"/>
                <w:szCs w:val="26"/>
              </w:rPr>
              <w:t>Э</w:t>
            </w:r>
            <w:r>
              <w:rPr>
                <w:sz w:val="26"/>
                <w:szCs w:val="26"/>
              </w:rPr>
              <w:t xml:space="preserve"> </w:t>
            </w:r>
            <w:r w:rsidRPr="00BF3E9D">
              <w:rPr>
                <w:sz w:val="26"/>
                <w:szCs w:val="26"/>
              </w:rPr>
              <w:t>к</w:t>
            </w:r>
            <w:r>
              <w:rPr>
                <w:sz w:val="26"/>
                <w:szCs w:val="26"/>
              </w:rPr>
              <w:t xml:space="preserve"> </w:t>
            </w:r>
            <w:r w:rsidRPr="00BF3E9D">
              <w:rPr>
                <w:sz w:val="26"/>
                <w:szCs w:val="26"/>
              </w:rPr>
              <w:t>с</w:t>
            </w:r>
            <w:r>
              <w:rPr>
                <w:sz w:val="26"/>
                <w:szCs w:val="26"/>
              </w:rPr>
              <w:t xml:space="preserve"> </w:t>
            </w:r>
            <w:r w:rsidRPr="00BF3E9D">
              <w:rPr>
                <w:sz w:val="26"/>
                <w:szCs w:val="26"/>
              </w:rPr>
              <w:t>п</w:t>
            </w:r>
            <w:r>
              <w:rPr>
                <w:sz w:val="26"/>
                <w:szCs w:val="26"/>
              </w:rPr>
              <w:t xml:space="preserve"> </w:t>
            </w:r>
            <w:r w:rsidRPr="00BF3E9D">
              <w:rPr>
                <w:sz w:val="26"/>
                <w:szCs w:val="26"/>
              </w:rPr>
              <w:t>е</w:t>
            </w:r>
            <w:r>
              <w:rPr>
                <w:sz w:val="26"/>
                <w:szCs w:val="26"/>
              </w:rPr>
              <w:t xml:space="preserve"> </w:t>
            </w:r>
            <w:r w:rsidRPr="00BF3E9D">
              <w:rPr>
                <w:sz w:val="26"/>
                <w:szCs w:val="26"/>
              </w:rPr>
              <w:t>р</w:t>
            </w:r>
            <w:r>
              <w:rPr>
                <w:sz w:val="26"/>
                <w:szCs w:val="26"/>
              </w:rPr>
              <w:t xml:space="preserve"> </w:t>
            </w:r>
            <w:r w:rsidRPr="00BF3E9D">
              <w:rPr>
                <w:sz w:val="26"/>
                <w:szCs w:val="26"/>
              </w:rPr>
              <w:t>т</w:t>
            </w:r>
            <w:r>
              <w:rPr>
                <w:sz w:val="26"/>
                <w:szCs w:val="26"/>
              </w:rPr>
              <w:t xml:space="preserve"> </w:t>
            </w:r>
            <w:r w:rsidRPr="00BF3E9D">
              <w:rPr>
                <w:sz w:val="26"/>
                <w:szCs w:val="26"/>
              </w:rPr>
              <w:t>ы</w:t>
            </w:r>
          </w:p>
        </w:tc>
        <w:tc>
          <w:tcPr>
            <w:tcW w:w="1985" w:type="dxa"/>
            <w:vMerge w:val="restart"/>
            <w:shd w:val="clear" w:color="auto" w:fill="EEECE1"/>
            <w:vAlign w:val="center"/>
          </w:tcPr>
          <w:p w14:paraId="06B1524D" w14:textId="77777777" w:rsidR="00AA5E17" w:rsidRDefault="00AA5E17" w:rsidP="005A3505">
            <w:pPr>
              <w:spacing w:line="240" w:lineRule="auto"/>
              <w:ind w:firstLine="0"/>
              <w:jc w:val="center"/>
              <w:rPr>
                <w:sz w:val="26"/>
                <w:szCs w:val="26"/>
              </w:rPr>
            </w:pPr>
            <w:r w:rsidRPr="00BF3E9D">
              <w:rPr>
                <w:sz w:val="26"/>
                <w:szCs w:val="26"/>
              </w:rPr>
              <w:t xml:space="preserve">Принимаемая </w:t>
            </w:r>
          </w:p>
          <w:p w14:paraId="5BAF038D" w14:textId="77777777" w:rsidR="00AA5E17" w:rsidRPr="00BF3E9D" w:rsidRDefault="00AA5E17" w:rsidP="005A3505">
            <w:pPr>
              <w:spacing w:line="240" w:lineRule="auto"/>
              <w:ind w:firstLine="0"/>
              <w:jc w:val="center"/>
              <w:rPr>
                <w:sz w:val="26"/>
                <w:szCs w:val="26"/>
                <w:lang w:val="en-US"/>
              </w:rPr>
            </w:pPr>
            <w:r w:rsidRPr="00BF3E9D">
              <w:rPr>
                <w:sz w:val="26"/>
                <w:szCs w:val="26"/>
              </w:rPr>
              <w:t xml:space="preserve">система </w:t>
            </w:r>
          </w:p>
          <w:p w14:paraId="64281F2C" w14:textId="77777777" w:rsidR="00AA5E17" w:rsidRPr="00BF3E9D" w:rsidRDefault="00AA5E17" w:rsidP="005A3505">
            <w:pPr>
              <w:spacing w:line="240" w:lineRule="auto"/>
              <w:ind w:firstLine="0"/>
              <w:jc w:val="center"/>
              <w:rPr>
                <w:sz w:val="26"/>
                <w:szCs w:val="26"/>
              </w:rPr>
            </w:pPr>
            <w:r w:rsidRPr="00BF3E9D">
              <w:rPr>
                <w:sz w:val="26"/>
                <w:szCs w:val="26"/>
              </w:rPr>
              <w:t>сравнения</w:t>
            </w:r>
          </w:p>
        </w:tc>
      </w:tr>
      <w:tr w:rsidR="00AA5E17" w14:paraId="539B1C6C" w14:textId="77777777" w:rsidTr="00AA5E17">
        <w:trPr>
          <w:cantSplit/>
        </w:trPr>
        <w:tc>
          <w:tcPr>
            <w:tcW w:w="992" w:type="dxa"/>
            <w:vMerge/>
          </w:tcPr>
          <w:p w14:paraId="3AB2EE4E" w14:textId="77777777" w:rsidR="00AA5E17" w:rsidRPr="00BF3E9D" w:rsidRDefault="00AA5E17" w:rsidP="005A3505">
            <w:pPr>
              <w:spacing w:line="240" w:lineRule="auto"/>
              <w:ind w:firstLine="0"/>
              <w:rPr>
                <w:sz w:val="26"/>
                <w:szCs w:val="26"/>
              </w:rPr>
            </w:pPr>
          </w:p>
        </w:tc>
        <w:tc>
          <w:tcPr>
            <w:tcW w:w="1985" w:type="dxa"/>
            <w:vMerge/>
          </w:tcPr>
          <w:p w14:paraId="7D6CE965" w14:textId="77777777" w:rsidR="00AA5E17" w:rsidRPr="00BF3E9D" w:rsidRDefault="00AA5E17" w:rsidP="005A3505">
            <w:pPr>
              <w:spacing w:line="240" w:lineRule="auto"/>
              <w:ind w:firstLine="0"/>
              <w:rPr>
                <w:sz w:val="26"/>
                <w:szCs w:val="26"/>
              </w:rPr>
            </w:pPr>
          </w:p>
        </w:tc>
        <w:tc>
          <w:tcPr>
            <w:tcW w:w="1134" w:type="dxa"/>
            <w:vAlign w:val="center"/>
          </w:tcPr>
          <w:p w14:paraId="5642B755"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w:t>
            </w:r>
          </w:p>
        </w:tc>
        <w:tc>
          <w:tcPr>
            <w:tcW w:w="1134" w:type="dxa"/>
            <w:vAlign w:val="center"/>
          </w:tcPr>
          <w:p w14:paraId="58802A98"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w:t>
            </w:r>
          </w:p>
        </w:tc>
        <w:tc>
          <w:tcPr>
            <w:tcW w:w="992" w:type="dxa"/>
            <w:vAlign w:val="center"/>
          </w:tcPr>
          <w:p w14:paraId="47EEE694" w14:textId="77777777" w:rsidR="00AA5E17" w:rsidRPr="00BF3E9D" w:rsidRDefault="00AA5E17" w:rsidP="005A3505">
            <w:pPr>
              <w:spacing w:line="240" w:lineRule="auto"/>
              <w:ind w:firstLine="0"/>
              <w:jc w:val="center"/>
              <w:rPr>
                <w:sz w:val="26"/>
                <w:szCs w:val="26"/>
                <w:lang w:val="en-US"/>
              </w:rPr>
            </w:pPr>
            <w:r w:rsidRPr="00BF3E9D">
              <w:rPr>
                <w:sz w:val="26"/>
                <w:szCs w:val="26"/>
                <w:lang w:val="en-US"/>
              </w:rPr>
              <w:t>III</w:t>
            </w:r>
          </w:p>
        </w:tc>
        <w:tc>
          <w:tcPr>
            <w:tcW w:w="992" w:type="dxa"/>
            <w:vAlign w:val="center"/>
          </w:tcPr>
          <w:p w14:paraId="3310A20B" w14:textId="77777777" w:rsidR="00AA5E17" w:rsidRPr="00BF3E9D" w:rsidRDefault="00AA5E17" w:rsidP="005A3505">
            <w:pPr>
              <w:spacing w:line="240" w:lineRule="auto"/>
              <w:ind w:firstLine="0"/>
              <w:jc w:val="center"/>
              <w:rPr>
                <w:sz w:val="26"/>
                <w:szCs w:val="26"/>
              </w:rPr>
            </w:pPr>
            <w:r w:rsidRPr="00BF3E9D">
              <w:rPr>
                <w:sz w:val="26"/>
                <w:szCs w:val="26"/>
                <w:lang w:val="en-US"/>
              </w:rPr>
              <w:t>IV</w:t>
            </w:r>
          </w:p>
        </w:tc>
        <w:tc>
          <w:tcPr>
            <w:tcW w:w="1985" w:type="dxa"/>
            <w:vMerge/>
          </w:tcPr>
          <w:p w14:paraId="20255784" w14:textId="77777777" w:rsidR="00AA5E17" w:rsidRPr="00BF3E9D" w:rsidRDefault="00AA5E17" w:rsidP="005A3505">
            <w:pPr>
              <w:spacing w:line="240" w:lineRule="auto"/>
              <w:ind w:firstLine="0"/>
              <w:rPr>
                <w:sz w:val="26"/>
                <w:szCs w:val="26"/>
              </w:rPr>
            </w:pPr>
          </w:p>
        </w:tc>
      </w:tr>
      <w:tr w:rsidR="00AA5E17" w14:paraId="0EECF6A2" w14:textId="77777777" w:rsidTr="00AA5E17">
        <w:tc>
          <w:tcPr>
            <w:tcW w:w="992" w:type="dxa"/>
          </w:tcPr>
          <w:p w14:paraId="009E414A" w14:textId="77777777" w:rsidR="00AA5E17" w:rsidRPr="00AB3776" w:rsidRDefault="00AA5E17" w:rsidP="005A3505">
            <w:pPr>
              <w:spacing w:line="240" w:lineRule="auto"/>
              <w:ind w:firstLine="0"/>
              <w:jc w:val="center"/>
              <w:rPr>
                <w:sz w:val="26"/>
                <w:szCs w:val="26"/>
              </w:rPr>
            </w:pPr>
            <w:r w:rsidRPr="00AB3776">
              <w:rPr>
                <w:sz w:val="26"/>
                <w:szCs w:val="26"/>
              </w:rPr>
              <w:t>1</w:t>
            </w:r>
          </w:p>
        </w:tc>
        <w:tc>
          <w:tcPr>
            <w:tcW w:w="1985" w:type="dxa"/>
          </w:tcPr>
          <w:p w14:paraId="523B767E" w14:textId="77777777" w:rsidR="00AA5E17" w:rsidRPr="00AB3776" w:rsidRDefault="00AA5E17" w:rsidP="005A3505">
            <w:pPr>
              <w:spacing w:line="240" w:lineRule="auto"/>
              <w:ind w:firstLine="0"/>
              <w:jc w:val="center"/>
              <w:rPr>
                <w:sz w:val="26"/>
                <w:szCs w:val="26"/>
              </w:rPr>
            </w:pPr>
            <w:r w:rsidRPr="00AB3776">
              <w:rPr>
                <w:position w:val="-4"/>
              </w:rPr>
              <w:object w:dxaOrig="240" w:dyaOrig="260" w14:anchorId="1156713E">
                <v:shape id="_x0000_i1073" type="#_x0000_t75" style="width:12pt;height:12pt" o:ole="">
                  <v:imagedata r:id="rId323" o:title=""/>
                </v:shape>
                <o:OLEObject Type="Embed" ProgID="Equation.3" ShapeID="_x0000_i1073" DrawAspect="Content" ObjectID="_1541616214" r:id="rId324"/>
              </w:object>
            </w:r>
            <w:r w:rsidRPr="00AB3776">
              <w:rPr>
                <w:sz w:val="26"/>
                <w:szCs w:val="26"/>
              </w:rPr>
              <w:t xml:space="preserve"> и </w:t>
            </w:r>
            <w:r w:rsidRPr="003E6BE7">
              <w:rPr>
                <w:position w:val="-6"/>
              </w:rPr>
              <w:object w:dxaOrig="260" w:dyaOrig="279" w14:anchorId="3C431D22">
                <v:shape id="_x0000_i1074" type="#_x0000_t75" style="width:12pt;height:15pt" o:ole="">
                  <v:imagedata r:id="rId325" o:title=""/>
                </v:shape>
                <o:OLEObject Type="Embed" ProgID="Equation.3" ShapeID="_x0000_i1074" DrawAspect="Content" ObjectID="_1541616215" r:id="rId326"/>
              </w:object>
            </w:r>
          </w:p>
        </w:tc>
        <w:tc>
          <w:tcPr>
            <w:tcW w:w="1134" w:type="dxa"/>
            <w:vAlign w:val="center"/>
          </w:tcPr>
          <w:p w14:paraId="4E3DABF8"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2EFB397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tcPr>
          <w:p w14:paraId="76D93591"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tcPr>
          <w:p w14:paraId="05E8EE9F" w14:textId="77777777" w:rsidR="00AA5E17" w:rsidRPr="00C870BF" w:rsidRDefault="00AA5E17" w:rsidP="005A3505">
            <w:pPr>
              <w:spacing w:line="240" w:lineRule="auto"/>
              <w:ind w:firstLine="0"/>
              <w:jc w:val="center"/>
            </w:pPr>
            <w:r w:rsidRPr="00C870BF">
              <w:rPr>
                <w:sz w:val="26"/>
                <w:szCs w:val="26"/>
                <w:lang w:val="en-US"/>
              </w:rPr>
              <w:t>=</w:t>
            </w:r>
          </w:p>
        </w:tc>
        <w:tc>
          <w:tcPr>
            <w:tcW w:w="1985" w:type="dxa"/>
          </w:tcPr>
          <w:p w14:paraId="5416EF73"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02183BFD" w14:textId="77777777" w:rsidTr="00AA5E17">
        <w:tc>
          <w:tcPr>
            <w:tcW w:w="992" w:type="dxa"/>
          </w:tcPr>
          <w:p w14:paraId="33BE4EE3" w14:textId="77777777" w:rsidR="00AA5E17" w:rsidRPr="00AB3776" w:rsidRDefault="00AA5E17" w:rsidP="005A3505">
            <w:pPr>
              <w:spacing w:line="240" w:lineRule="auto"/>
              <w:ind w:firstLine="0"/>
              <w:jc w:val="center"/>
              <w:rPr>
                <w:sz w:val="26"/>
                <w:szCs w:val="26"/>
              </w:rPr>
            </w:pPr>
            <w:r w:rsidRPr="00AB3776">
              <w:rPr>
                <w:sz w:val="26"/>
                <w:szCs w:val="26"/>
              </w:rPr>
              <w:t>2</w:t>
            </w:r>
          </w:p>
        </w:tc>
        <w:tc>
          <w:tcPr>
            <w:tcW w:w="1985" w:type="dxa"/>
          </w:tcPr>
          <w:p w14:paraId="26E5307C" w14:textId="77777777" w:rsidR="00AA5E17" w:rsidRPr="00AB3776" w:rsidRDefault="00AA5E17" w:rsidP="005A3505">
            <w:pPr>
              <w:spacing w:line="240" w:lineRule="auto"/>
              <w:ind w:firstLine="0"/>
              <w:jc w:val="center"/>
              <w:rPr>
                <w:sz w:val="26"/>
                <w:szCs w:val="26"/>
              </w:rPr>
            </w:pPr>
            <w:r w:rsidRPr="00AB3776">
              <w:rPr>
                <w:position w:val="-6"/>
              </w:rPr>
              <w:object w:dxaOrig="260" w:dyaOrig="279" w14:anchorId="75C1715F">
                <v:shape id="_x0000_i1075" type="#_x0000_t75" style="width:12pt;height:15pt" o:ole="">
                  <v:imagedata r:id="rId327" o:title=""/>
                </v:shape>
                <o:OLEObject Type="Embed" ProgID="Equation.3" ShapeID="_x0000_i1075" DrawAspect="Content" ObjectID="_1541616216" r:id="rId328"/>
              </w:object>
            </w:r>
            <w:r w:rsidRPr="00AB3776">
              <w:rPr>
                <w:sz w:val="26"/>
                <w:szCs w:val="26"/>
              </w:rPr>
              <w:t xml:space="preserve"> и </w:t>
            </w:r>
            <w:r w:rsidRPr="003E6BE7">
              <w:rPr>
                <w:position w:val="-6"/>
              </w:rPr>
              <w:object w:dxaOrig="260" w:dyaOrig="279" w14:anchorId="1927496B">
                <v:shape id="_x0000_i1076" type="#_x0000_t75" style="width:12pt;height:15pt" o:ole="">
                  <v:imagedata r:id="rId329" o:title=""/>
                </v:shape>
                <o:OLEObject Type="Embed" ProgID="Equation.3" ShapeID="_x0000_i1076" DrawAspect="Content" ObjectID="_1541616217" r:id="rId330"/>
              </w:object>
            </w:r>
          </w:p>
        </w:tc>
        <w:tc>
          <w:tcPr>
            <w:tcW w:w="1134" w:type="dxa"/>
            <w:vAlign w:val="center"/>
          </w:tcPr>
          <w:p w14:paraId="4181CC9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2B931BB2"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59A36C8"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48347C8F"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209B54F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1E47D540" w14:textId="77777777" w:rsidTr="00AA5E17">
        <w:tc>
          <w:tcPr>
            <w:tcW w:w="992" w:type="dxa"/>
          </w:tcPr>
          <w:p w14:paraId="76C216B9" w14:textId="77777777" w:rsidR="00AA5E17" w:rsidRPr="00AB3776" w:rsidRDefault="00AA5E17" w:rsidP="005A3505">
            <w:pPr>
              <w:spacing w:line="240" w:lineRule="auto"/>
              <w:ind w:firstLine="0"/>
              <w:jc w:val="center"/>
              <w:rPr>
                <w:sz w:val="26"/>
                <w:szCs w:val="26"/>
              </w:rPr>
            </w:pPr>
            <w:r w:rsidRPr="00AB3776">
              <w:rPr>
                <w:sz w:val="26"/>
                <w:szCs w:val="26"/>
              </w:rPr>
              <w:t>3</w:t>
            </w:r>
          </w:p>
        </w:tc>
        <w:tc>
          <w:tcPr>
            <w:tcW w:w="1985" w:type="dxa"/>
          </w:tcPr>
          <w:p w14:paraId="0EEEB1CC" w14:textId="77777777" w:rsidR="00AA5E17" w:rsidRPr="00AB3776" w:rsidRDefault="00AA5E17" w:rsidP="005A3505">
            <w:pPr>
              <w:spacing w:line="240" w:lineRule="auto"/>
              <w:ind w:firstLine="0"/>
              <w:jc w:val="center"/>
              <w:rPr>
                <w:sz w:val="26"/>
                <w:szCs w:val="26"/>
              </w:rPr>
            </w:pPr>
            <w:r w:rsidRPr="00AB3776">
              <w:rPr>
                <w:position w:val="-10"/>
              </w:rPr>
              <w:object w:dxaOrig="240" w:dyaOrig="320" w14:anchorId="133843BF">
                <v:shape id="_x0000_i1077" type="#_x0000_t75" style="width:12pt;height:17.25pt" o:ole="">
                  <v:imagedata r:id="rId331" o:title=""/>
                </v:shape>
                <o:OLEObject Type="Embed" ProgID="Equation.3" ShapeID="_x0000_i1077" DrawAspect="Content" ObjectID="_1541616218" r:id="rId332"/>
              </w:object>
            </w:r>
            <w:r w:rsidRPr="00AB3776">
              <w:rPr>
                <w:sz w:val="26"/>
                <w:szCs w:val="26"/>
              </w:rPr>
              <w:t xml:space="preserve"> и </w:t>
            </w:r>
            <w:r w:rsidRPr="003E6BE7">
              <w:rPr>
                <w:position w:val="-6"/>
              </w:rPr>
              <w:object w:dxaOrig="260" w:dyaOrig="279" w14:anchorId="708BC0DD">
                <v:shape id="_x0000_i1078" type="#_x0000_t75" style="width:12pt;height:15pt" o:ole="">
                  <v:imagedata r:id="rId329" o:title=""/>
                </v:shape>
                <o:OLEObject Type="Embed" ProgID="Equation.3" ShapeID="_x0000_i1078" DrawAspect="Content" ObjectID="_1541616219" r:id="rId333"/>
              </w:object>
            </w:r>
          </w:p>
        </w:tc>
        <w:tc>
          <w:tcPr>
            <w:tcW w:w="1134" w:type="dxa"/>
            <w:vAlign w:val="center"/>
          </w:tcPr>
          <w:p w14:paraId="76278997"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134" w:type="dxa"/>
            <w:vAlign w:val="center"/>
          </w:tcPr>
          <w:p w14:paraId="65D665AE"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6D07BFEA"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5D5A6FF0"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718534CF"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47280FAC" w14:textId="77777777" w:rsidTr="00AA5E17">
        <w:tc>
          <w:tcPr>
            <w:tcW w:w="992" w:type="dxa"/>
          </w:tcPr>
          <w:p w14:paraId="44CCA907" w14:textId="77777777" w:rsidR="00AA5E17" w:rsidRPr="00AB3776" w:rsidRDefault="00AA5E17" w:rsidP="005A3505">
            <w:pPr>
              <w:spacing w:line="240" w:lineRule="auto"/>
              <w:ind w:firstLine="0"/>
              <w:jc w:val="center"/>
              <w:rPr>
                <w:sz w:val="26"/>
                <w:szCs w:val="26"/>
              </w:rPr>
            </w:pPr>
            <w:r w:rsidRPr="00AB3776">
              <w:rPr>
                <w:sz w:val="26"/>
                <w:szCs w:val="26"/>
              </w:rPr>
              <w:t>4</w:t>
            </w:r>
          </w:p>
        </w:tc>
        <w:tc>
          <w:tcPr>
            <w:tcW w:w="1985" w:type="dxa"/>
          </w:tcPr>
          <w:p w14:paraId="7A7D54E5" w14:textId="77777777" w:rsidR="00AA5E17" w:rsidRPr="00AB3776" w:rsidRDefault="00AA5E17" w:rsidP="005A3505">
            <w:pPr>
              <w:spacing w:line="240" w:lineRule="auto"/>
              <w:ind w:firstLine="0"/>
              <w:jc w:val="center"/>
              <w:rPr>
                <w:sz w:val="26"/>
                <w:szCs w:val="26"/>
              </w:rPr>
            </w:pPr>
            <w:r w:rsidRPr="00AB3776">
              <w:rPr>
                <w:position w:val="-6"/>
              </w:rPr>
              <w:object w:dxaOrig="240" w:dyaOrig="279" w14:anchorId="3C72CD41">
                <v:shape id="_x0000_i1079" type="#_x0000_t75" style="width:12pt;height:15pt" o:ole="">
                  <v:imagedata r:id="rId334" o:title=""/>
                </v:shape>
                <o:OLEObject Type="Embed" ProgID="Equation.3" ShapeID="_x0000_i1079" DrawAspect="Content" ObjectID="_1541616220" r:id="rId335"/>
              </w:object>
            </w:r>
            <w:r w:rsidRPr="00AB3776">
              <w:t xml:space="preserve"> </w:t>
            </w:r>
            <w:r w:rsidRPr="00AB3776">
              <w:rPr>
                <w:sz w:val="26"/>
                <w:szCs w:val="26"/>
              </w:rPr>
              <w:t xml:space="preserve">и </w:t>
            </w:r>
            <w:r w:rsidRPr="003E6BE7">
              <w:rPr>
                <w:position w:val="-6"/>
              </w:rPr>
              <w:object w:dxaOrig="260" w:dyaOrig="279" w14:anchorId="1B3910E8">
                <v:shape id="_x0000_i1080" type="#_x0000_t75" style="width:12pt;height:15pt" o:ole="">
                  <v:imagedata r:id="rId329" o:title=""/>
                </v:shape>
                <o:OLEObject Type="Embed" ProgID="Equation.3" ShapeID="_x0000_i1080" DrawAspect="Content" ObjectID="_1541616221" r:id="rId336"/>
              </w:object>
            </w:r>
          </w:p>
        </w:tc>
        <w:tc>
          <w:tcPr>
            <w:tcW w:w="1134" w:type="dxa"/>
            <w:vAlign w:val="center"/>
          </w:tcPr>
          <w:p w14:paraId="352ECFD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tcPr>
          <w:p w14:paraId="5FE89F02"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7A28EE22" w14:textId="77777777" w:rsidR="00AA5E17" w:rsidRPr="00C870BF" w:rsidRDefault="00AA5E17" w:rsidP="005A3505">
            <w:pPr>
              <w:spacing w:line="240" w:lineRule="auto"/>
              <w:ind w:firstLine="0"/>
              <w:jc w:val="center"/>
            </w:pPr>
            <w:r w:rsidRPr="00C870BF">
              <w:rPr>
                <w:sz w:val="26"/>
                <w:szCs w:val="26"/>
                <w:lang w:val="en-US"/>
              </w:rPr>
              <w:t>=</w:t>
            </w:r>
          </w:p>
        </w:tc>
        <w:tc>
          <w:tcPr>
            <w:tcW w:w="992" w:type="dxa"/>
            <w:vAlign w:val="center"/>
          </w:tcPr>
          <w:p w14:paraId="0F44897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535A3820"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139AB537" w14:textId="77777777" w:rsidTr="00AA5E17">
        <w:tc>
          <w:tcPr>
            <w:tcW w:w="992" w:type="dxa"/>
          </w:tcPr>
          <w:p w14:paraId="66EE1079" w14:textId="77777777" w:rsidR="00AA5E17" w:rsidRPr="00AB3776" w:rsidRDefault="00AA5E17" w:rsidP="005A3505">
            <w:pPr>
              <w:spacing w:line="240" w:lineRule="auto"/>
              <w:ind w:firstLine="0"/>
              <w:jc w:val="center"/>
              <w:rPr>
                <w:sz w:val="26"/>
                <w:szCs w:val="26"/>
              </w:rPr>
            </w:pPr>
            <w:r w:rsidRPr="00AB3776">
              <w:rPr>
                <w:sz w:val="26"/>
                <w:szCs w:val="26"/>
              </w:rPr>
              <w:t>5</w:t>
            </w:r>
          </w:p>
        </w:tc>
        <w:tc>
          <w:tcPr>
            <w:tcW w:w="1985" w:type="dxa"/>
          </w:tcPr>
          <w:p w14:paraId="55FAEDBD" w14:textId="77777777" w:rsidR="00AA5E17" w:rsidRPr="00AB3776" w:rsidRDefault="00AA5E17" w:rsidP="005A3505">
            <w:pPr>
              <w:spacing w:line="240" w:lineRule="auto"/>
              <w:ind w:firstLine="0"/>
              <w:jc w:val="center"/>
              <w:rPr>
                <w:sz w:val="26"/>
                <w:szCs w:val="26"/>
              </w:rPr>
            </w:pPr>
            <w:r w:rsidRPr="003E4577">
              <w:rPr>
                <w:position w:val="-4"/>
              </w:rPr>
              <w:object w:dxaOrig="260" w:dyaOrig="260" w14:anchorId="774A4309">
                <v:shape id="_x0000_i1081" type="#_x0000_t75" style="width:12pt;height:14.25pt" o:ole="">
                  <v:imagedata r:id="rId337" o:title=""/>
                </v:shape>
                <o:OLEObject Type="Embed" ProgID="Equation.3" ShapeID="_x0000_i1081" DrawAspect="Content" ObjectID="_1541616222" r:id="rId338"/>
              </w:object>
            </w:r>
            <w:r w:rsidRPr="00AB3776">
              <w:rPr>
                <w:sz w:val="26"/>
                <w:szCs w:val="26"/>
              </w:rPr>
              <w:t xml:space="preserve"> и </w:t>
            </w:r>
            <w:r w:rsidRPr="003E6BE7">
              <w:rPr>
                <w:position w:val="-6"/>
              </w:rPr>
              <w:object w:dxaOrig="260" w:dyaOrig="279" w14:anchorId="76FA974B">
                <v:shape id="_x0000_i1082" type="#_x0000_t75" style="width:12pt;height:15pt" o:ole="">
                  <v:imagedata r:id="rId329" o:title=""/>
                </v:shape>
                <o:OLEObject Type="Embed" ProgID="Equation.3" ShapeID="_x0000_i1082" DrawAspect="Content" ObjectID="_1541616223" r:id="rId339"/>
              </w:object>
            </w:r>
          </w:p>
        </w:tc>
        <w:tc>
          <w:tcPr>
            <w:tcW w:w="1134" w:type="dxa"/>
            <w:vAlign w:val="center"/>
          </w:tcPr>
          <w:p w14:paraId="167F4833"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2C018C8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52788270"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7430DE66" w14:textId="77777777" w:rsidR="00AA5E17" w:rsidRPr="00C870BF" w:rsidRDefault="00AA5E17" w:rsidP="005A3505">
            <w:pPr>
              <w:spacing w:line="240" w:lineRule="auto"/>
              <w:ind w:firstLine="0"/>
              <w:jc w:val="center"/>
              <w:rPr>
                <w:sz w:val="26"/>
                <w:szCs w:val="26"/>
                <w:lang w:val="en-US"/>
              </w:rPr>
            </w:pPr>
            <w:r w:rsidRPr="00C870BF">
              <w:rPr>
                <w:sz w:val="26"/>
                <w:szCs w:val="26"/>
              </w:rPr>
              <w:sym w:font="Symbol" w:char="F03E"/>
            </w:r>
          </w:p>
        </w:tc>
        <w:tc>
          <w:tcPr>
            <w:tcW w:w="1985" w:type="dxa"/>
          </w:tcPr>
          <w:p w14:paraId="11D0D57C" w14:textId="77777777" w:rsidR="00AA5E17" w:rsidRPr="00C870BF" w:rsidRDefault="00AA5E17" w:rsidP="005A3505">
            <w:pPr>
              <w:spacing w:line="240" w:lineRule="auto"/>
              <w:ind w:firstLine="0"/>
              <w:jc w:val="center"/>
            </w:pPr>
            <w:r w:rsidRPr="00C870BF">
              <w:rPr>
                <w:sz w:val="26"/>
                <w:szCs w:val="26"/>
              </w:rPr>
              <w:sym w:font="Symbol" w:char="F03C"/>
            </w:r>
          </w:p>
        </w:tc>
      </w:tr>
      <w:tr w:rsidR="00AA5E17" w14:paraId="438D5A08" w14:textId="77777777" w:rsidTr="00AA5E17">
        <w:tc>
          <w:tcPr>
            <w:tcW w:w="992" w:type="dxa"/>
          </w:tcPr>
          <w:p w14:paraId="3126B72E" w14:textId="77777777" w:rsidR="00AA5E17" w:rsidRPr="00AC0506" w:rsidRDefault="00AA5E17" w:rsidP="005A3505">
            <w:pPr>
              <w:spacing w:line="240" w:lineRule="auto"/>
              <w:ind w:firstLine="0"/>
              <w:jc w:val="center"/>
              <w:rPr>
                <w:sz w:val="26"/>
                <w:szCs w:val="26"/>
              </w:rPr>
            </w:pPr>
            <w:r w:rsidRPr="00AC0506">
              <w:rPr>
                <w:sz w:val="26"/>
                <w:szCs w:val="26"/>
              </w:rPr>
              <w:t>6</w:t>
            </w:r>
          </w:p>
        </w:tc>
        <w:tc>
          <w:tcPr>
            <w:tcW w:w="1985" w:type="dxa"/>
          </w:tcPr>
          <w:p w14:paraId="354E1C07" w14:textId="77777777" w:rsidR="00AA5E17" w:rsidRPr="00AC0506" w:rsidRDefault="00AA5E17" w:rsidP="005A3505">
            <w:pPr>
              <w:spacing w:line="240" w:lineRule="auto"/>
              <w:ind w:firstLine="0"/>
              <w:jc w:val="center"/>
              <w:rPr>
                <w:sz w:val="26"/>
                <w:szCs w:val="26"/>
              </w:rPr>
            </w:pPr>
            <w:r w:rsidRPr="00AC0506">
              <w:rPr>
                <w:position w:val="-6"/>
              </w:rPr>
              <w:object w:dxaOrig="260" w:dyaOrig="279" w14:anchorId="068B0F29">
                <v:shape id="_x0000_i1083" type="#_x0000_t75" style="width:12pt;height:15pt" o:ole="">
                  <v:imagedata r:id="rId327" o:title=""/>
                </v:shape>
                <o:OLEObject Type="Embed" ProgID="Equation.3" ShapeID="_x0000_i1083" DrawAspect="Content" ObjectID="_1541616224" r:id="rId340"/>
              </w:object>
            </w:r>
            <w:r w:rsidRPr="00AC0506">
              <w:rPr>
                <w:sz w:val="26"/>
                <w:szCs w:val="26"/>
              </w:rPr>
              <w:t xml:space="preserve"> и </w:t>
            </w:r>
            <w:r w:rsidRPr="00AC0506">
              <w:rPr>
                <w:position w:val="-4"/>
              </w:rPr>
              <w:object w:dxaOrig="240" w:dyaOrig="260" w14:anchorId="1FD15590">
                <v:shape id="_x0000_i1084" type="#_x0000_t75" style="width:12pt;height:12pt" o:ole="">
                  <v:imagedata r:id="rId323" o:title=""/>
                </v:shape>
                <o:OLEObject Type="Embed" ProgID="Equation.3" ShapeID="_x0000_i1084" DrawAspect="Content" ObjectID="_1541616225" r:id="rId341"/>
              </w:object>
            </w:r>
          </w:p>
        </w:tc>
        <w:tc>
          <w:tcPr>
            <w:tcW w:w="1134" w:type="dxa"/>
            <w:vAlign w:val="center"/>
          </w:tcPr>
          <w:p w14:paraId="10961ADA"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6990DCA8"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756E1376"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1AED8E6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267DCF7B"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6B9F4411" w14:textId="77777777" w:rsidTr="00AA5E17">
        <w:tc>
          <w:tcPr>
            <w:tcW w:w="992" w:type="dxa"/>
          </w:tcPr>
          <w:p w14:paraId="20C3AF2A" w14:textId="77777777" w:rsidR="00AA5E17" w:rsidRPr="00BF3E9D" w:rsidRDefault="00AA5E17" w:rsidP="005A3505">
            <w:pPr>
              <w:spacing w:line="240" w:lineRule="auto"/>
              <w:ind w:firstLine="0"/>
              <w:jc w:val="center"/>
              <w:rPr>
                <w:sz w:val="26"/>
                <w:szCs w:val="26"/>
              </w:rPr>
            </w:pPr>
            <w:r>
              <w:rPr>
                <w:sz w:val="26"/>
                <w:szCs w:val="26"/>
              </w:rPr>
              <w:t>7</w:t>
            </w:r>
          </w:p>
        </w:tc>
        <w:tc>
          <w:tcPr>
            <w:tcW w:w="1985" w:type="dxa"/>
          </w:tcPr>
          <w:p w14:paraId="0E2391F6" w14:textId="77777777" w:rsidR="00AA5E17" w:rsidRPr="00BF3E9D" w:rsidRDefault="00AA5E17" w:rsidP="005A3505">
            <w:pPr>
              <w:spacing w:line="240" w:lineRule="auto"/>
              <w:ind w:firstLine="0"/>
              <w:jc w:val="center"/>
              <w:rPr>
                <w:sz w:val="26"/>
                <w:szCs w:val="26"/>
              </w:rPr>
            </w:pPr>
            <w:r w:rsidRPr="00BF3E9D">
              <w:rPr>
                <w:position w:val="-10"/>
              </w:rPr>
              <w:object w:dxaOrig="240" w:dyaOrig="320" w14:anchorId="3CCC3B99">
                <v:shape id="_x0000_i1085" type="#_x0000_t75" style="width:12pt;height:17.25pt" o:ole="">
                  <v:imagedata r:id="rId331" o:title=""/>
                </v:shape>
                <o:OLEObject Type="Embed" ProgID="Equation.3" ShapeID="_x0000_i1085" DrawAspect="Content" ObjectID="_1541616226" r:id="rId342"/>
              </w:object>
            </w:r>
            <w:r w:rsidRPr="00BF3E9D">
              <w:rPr>
                <w:sz w:val="26"/>
                <w:szCs w:val="26"/>
              </w:rPr>
              <w:t xml:space="preserve"> и </w:t>
            </w:r>
            <w:r w:rsidRPr="00AC0506">
              <w:rPr>
                <w:position w:val="-4"/>
              </w:rPr>
              <w:object w:dxaOrig="240" w:dyaOrig="260" w14:anchorId="02171E99">
                <v:shape id="_x0000_i1086" type="#_x0000_t75" style="width:12pt;height:12pt" o:ole="">
                  <v:imagedata r:id="rId323" o:title=""/>
                </v:shape>
                <o:OLEObject Type="Embed" ProgID="Equation.3" ShapeID="_x0000_i1086" DrawAspect="Content" ObjectID="_1541616227" r:id="rId343"/>
              </w:object>
            </w:r>
          </w:p>
        </w:tc>
        <w:tc>
          <w:tcPr>
            <w:tcW w:w="1134" w:type="dxa"/>
            <w:vAlign w:val="center"/>
          </w:tcPr>
          <w:p w14:paraId="05A34A96"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64710327" w14:textId="77777777" w:rsidR="00AA5E17" w:rsidRPr="00C870BF" w:rsidRDefault="00AA5E17" w:rsidP="005A3505">
            <w:pPr>
              <w:spacing w:line="240" w:lineRule="auto"/>
              <w:ind w:firstLine="0"/>
              <w:jc w:val="center"/>
              <w:rPr>
                <w:sz w:val="26"/>
                <w:szCs w:val="26"/>
                <w:lang w:val="en-US"/>
              </w:rPr>
            </w:pPr>
            <w:r w:rsidRPr="00C870BF">
              <w:rPr>
                <w:sz w:val="26"/>
                <w:szCs w:val="26"/>
                <w:lang w:val="en-US"/>
              </w:rPr>
              <w:t>=</w:t>
            </w:r>
          </w:p>
        </w:tc>
        <w:tc>
          <w:tcPr>
            <w:tcW w:w="992" w:type="dxa"/>
            <w:vAlign w:val="center"/>
          </w:tcPr>
          <w:p w14:paraId="5E92E4E1"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4463734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364AB8C6"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5F7CD0F7" w14:textId="77777777" w:rsidTr="00AA5E17">
        <w:tc>
          <w:tcPr>
            <w:tcW w:w="992" w:type="dxa"/>
          </w:tcPr>
          <w:p w14:paraId="58032C99" w14:textId="77777777" w:rsidR="00AA5E17" w:rsidRPr="00BF3E9D" w:rsidRDefault="00AA5E17" w:rsidP="005A3505">
            <w:pPr>
              <w:spacing w:line="240" w:lineRule="auto"/>
              <w:ind w:firstLine="0"/>
              <w:jc w:val="center"/>
              <w:rPr>
                <w:sz w:val="26"/>
                <w:szCs w:val="26"/>
              </w:rPr>
            </w:pPr>
            <w:r>
              <w:rPr>
                <w:sz w:val="26"/>
                <w:szCs w:val="26"/>
              </w:rPr>
              <w:t>8</w:t>
            </w:r>
          </w:p>
        </w:tc>
        <w:tc>
          <w:tcPr>
            <w:tcW w:w="1985" w:type="dxa"/>
            <w:vAlign w:val="center"/>
          </w:tcPr>
          <w:p w14:paraId="0CD2BD21" w14:textId="77777777" w:rsidR="00AA5E17" w:rsidRPr="00BF3E9D" w:rsidRDefault="00AA5E17" w:rsidP="005A3505">
            <w:pPr>
              <w:spacing w:line="240" w:lineRule="auto"/>
              <w:ind w:firstLine="0"/>
              <w:jc w:val="center"/>
              <w:rPr>
                <w:sz w:val="26"/>
                <w:szCs w:val="26"/>
              </w:rPr>
            </w:pPr>
            <w:r w:rsidRPr="00BF3E9D">
              <w:rPr>
                <w:position w:val="-6"/>
              </w:rPr>
              <w:object w:dxaOrig="240" w:dyaOrig="279" w14:anchorId="4BFD8808">
                <v:shape id="_x0000_i1087" type="#_x0000_t75" style="width:12pt;height:15pt" o:ole="">
                  <v:imagedata r:id="rId334" o:title=""/>
                </v:shape>
                <o:OLEObject Type="Embed" ProgID="Equation.3" ShapeID="_x0000_i1087" DrawAspect="Content" ObjectID="_1541616228" r:id="rId344"/>
              </w:object>
            </w:r>
            <w:r>
              <w:t xml:space="preserve"> и </w:t>
            </w:r>
            <w:r w:rsidRPr="00AC0506">
              <w:rPr>
                <w:position w:val="-4"/>
              </w:rPr>
              <w:object w:dxaOrig="240" w:dyaOrig="260" w14:anchorId="58587A71">
                <v:shape id="_x0000_i1088" type="#_x0000_t75" style="width:12pt;height:12pt" o:ole="">
                  <v:imagedata r:id="rId323" o:title=""/>
                </v:shape>
                <o:OLEObject Type="Embed" ProgID="Equation.3" ShapeID="_x0000_i1088" DrawAspect="Content" ObjectID="_1541616229" r:id="rId345"/>
              </w:object>
            </w:r>
          </w:p>
        </w:tc>
        <w:tc>
          <w:tcPr>
            <w:tcW w:w="1134" w:type="dxa"/>
            <w:vAlign w:val="center"/>
          </w:tcPr>
          <w:p w14:paraId="0BAE62C6"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3C0FF9D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BF11BA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7BBFA2DF"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01D83BDA" w14:textId="77777777" w:rsidR="00AA5E17" w:rsidRPr="00C870BF" w:rsidRDefault="00AA5E17" w:rsidP="005A3505">
            <w:pPr>
              <w:spacing w:line="240" w:lineRule="auto"/>
              <w:ind w:firstLine="0"/>
              <w:jc w:val="center"/>
            </w:pPr>
            <w:r w:rsidRPr="00C870BF">
              <w:rPr>
                <w:sz w:val="26"/>
                <w:szCs w:val="26"/>
                <w:lang w:val="en-US"/>
              </w:rPr>
              <w:t>=</w:t>
            </w:r>
          </w:p>
        </w:tc>
      </w:tr>
      <w:tr w:rsidR="00AA5E17" w14:paraId="67B72C31" w14:textId="77777777" w:rsidTr="00AA5E17">
        <w:tc>
          <w:tcPr>
            <w:tcW w:w="992" w:type="dxa"/>
          </w:tcPr>
          <w:p w14:paraId="52698B78" w14:textId="77777777" w:rsidR="00AA5E17" w:rsidRPr="00BF3E9D" w:rsidRDefault="00AA5E17" w:rsidP="005A3505">
            <w:pPr>
              <w:spacing w:line="240" w:lineRule="auto"/>
              <w:ind w:firstLine="0"/>
              <w:jc w:val="center"/>
              <w:rPr>
                <w:sz w:val="26"/>
                <w:szCs w:val="26"/>
              </w:rPr>
            </w:pPr>
            <w:r>
              <w:rPr>
                <w:sz w:val="26"/>
                <w:szCs w:val="26"/>
              </w:rPr>
              <w:t>9</w:t>
            </w:r>
          </w:p>
        </w:tc>
        <w:tc>
          <w:tcPr>
            <w:tcW w:w="1985" w:type="dxa"/>
          </w:tcPr>
          <w:p w14:paraId="36184F1D"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555E223B">
                <v:shape id="_x0000_i1089" type="#_x0000_t75" style="width:12pt;height:14.25pt" o:ole="">
                  <v:imagedata r:id="rId346" o:title=""/>
                </v:shape>
                <o:OLEObject Type="Embed" ProgID="Equation.3" ShapeID="_x0000_i1089" DrawAspect="Content" ObjectID="_1541616230" r:id="rId347"/>
              </w:object>
            </w:r>
            <w:r w:rsidRPr="00BF3E9D">
              <w:rPr>
                <w:sz w:val="26"/>
                <w:szCs w:val="26"/>
              </w:rPr>
              <w:t xml:space="preserve"> и </w:t>
            </w:r>
            <w:r w:rsidRPr="00AC0506">
              <w:rPr>
                <w:position w:val="-4"/>
              </w:rPr>
              <w:object w:dxaOrig="240" w:dyaOrig="260" w14:anchorId="175421D4">
                <v:shape id="_x0000_i1090" type="#_x0000_t75" style="width:12pt;height:12pt" o:ole="">
                  <v:imagedata r:id="rId323" o:title=""/>
                </v:shape>
                <o:OLEObject Type="Embed" ProgID="Equation.3" ShapeID="_x0000_i1090" DrawAspect="Content" ObjectID="_1541616231" r:id="rId348"/>
              </w:object>
            </w:r>
          </w:p>
        </w:tc>
        <w:tc>
          <w:tcPr>
            <w:tcW w:w="1134" w:type="dxa"/>
          </w:tcPr>
          <w:p w14:paraId="5D9FE12D" w14:textId="77777777" w:rsidR="00AA5E17" w:rsidRPr="00C870BF" w:rsidRDefault="00AA5E17" w:rsidP="005A3505">
            <w:pPr>
              <w:spacing w:line="240" w:lineRule="auto"/>
              <w:ind w:firstLine="0"/>
              <w:jc w:val="center"/>
            </w:pPr>
            <w:r w:rsidRPr="00C870BF">
              <w:rPr>
                <w:sz w:val="26"/>
                <w:szCs w:val="26"/>
                <w:lang w:val="en-US"/>
              </w:rPr>
              <w:t>=</w:t>
            </w:r>
          </w:p>
        </w:tc>
        <w:tc>
          <w:tcPr>
            <w:tcW w:w="1134" w:type="dxa"/>
          </w:tcPr>
          <w:p w14:paraId="598E6CCA"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tcPr>
          <w:p w14:paraId="47F05B5F" w14:textId="77777777" w:rsidR="00AA5E17" w:rsidRPr="00C870BF" w:rsidRDefault="00AA5E17" w:rsidP="005A3505">
            <w:pPr>
              <w:spacing w:line="240" w:lineRule="auto"/>
              <w:ind w:firstLine="0"/>
              <w:jc w:val="center"/>
            </w:pPr>
            <w:r w:rsidRPr="00C870BF">
              <w:rPr>
                <w:sz w:val="26"/>
                <w:szCs w:val="26"/>
              </w:rPr>
              <w:sym w:font="Symbol" w:char="F03C"/>
            </w:r>
          </w:p>
        </w:tc>
        <w:tc>
          <w:tcPr>
            <w:tcW w:w="992" w:type="dxa"/>
            <w:vAlign w:val="center"/>
          </w:tcPr>
          <w:p w14:paraId="6AEE2B1E"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4DF91569"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7B0DB02A" w14:textId="77777777" w:rsidTr="00AA5E17">
        <w:tc>
          <w:tcPr>
            <w:tcW w:w="992" w:type="dxa"/>
          </w:tcPr>
          <w:p w14:paraId="792745D7" w14:textId="77777777" w:rsidR="00AA5E17" w:rsidRPr="00BF3E9D" w:rsidRDefault="00AA5E17" w:rsidP="005A3505">
            <w:pPr>
              <w:spacing w:line="240" w:lineRule="auto"/>
              <w:ind w:firstLine="0"/>
              <w:jc w:val="center"/>
              <w:rPr>
                <w:sz w:val="26"/>
                <w:szCs w:val="26"/>
              </w:rPr>
            </w:pPr>
            <w:r>
              <w:rPr>
                <w:sz w:val="26"/>
                <w:szCs w:val="26"/>
              </w:rPr>
              <w:lastRenderedPageBreak/>
              <w:t>10</w:t>
            </w:r>
          </w:p>
        </w:tc>
        <w:tc>
          <w:tcPr>
            <w:tcW w:w="1985" w:type="dxa"/>
          </w:tcPr>
          <w:p w14:paraId="72AF347A" w14:textId="77777777" w:rsidR="00AA5E17" w:rsidRPr="00BF3E9D" w:rsidRDefault="00AA5E17" w:rsidP="005A3505">
            <w:pPr>
              <w:spacing w:line="240" w:lineRule="auto"/>
              <w:ind w:firstLine="0"/>
              <w:jc w:val="center"/>
              <w:rPr>
                <w:sz w:val="26"/>
                <w:szCs w:val="26"/>
                <w:lang w:val="en-US"/>
              </w:rPr>
            </w:pPr>
            <w:r w:rsidRPr="00BF3E9D">
              <w:rPr>
                <w:position w:val="-10"/>
              </w:rPr>
              <w:object w:dxaOrig="240" w:dyaOrig="320" w14:anchorId="11A2872D">
                <v:shape id="_x0000_i1091" type="#_x0000_t75" style="width:12pt;height:17.25pt" o:ole="">
                  <v:imagedata r:id="rId331" o:title=""/>
                </v:shape>
                <o:OLEObject Type="Embed" ProgID="Equation.3" ShapeID="_x0000_i1091" DrawAspect="Content" ObjectID="_1541616232" r:id="rId349"/>
              </w:object>
            </w:r>
            <w:r w:rsidRPr="00BF3E9D">
              <w:rPr>
                <w:sz w:val="26"/>
                <w:szCs w:val="26"/>
              </w:rPr>
              <w:t xml:space="preserve"> и </w:t>
            </w:r>
            <w:r w:rsidRPr="00AC0506">
              <w:rPr>
                <w:position w:val="-6"/>
              </w:rPr>
              <w:object w:dxaOrig="260" w:dyaOrig="279" w14:anchorId="232895ED">
                <v:shape id="_x0000_i1092" type="#_x0000_t75" style="width:12pt;height:15pt" o:ole="">
                  <v:imagedata r:id="rId327" o:title=""/>
                </v:shape>
                <o:OLEObject Type="Embed" ProgID="Equation.3" ShapeID="_x0000_i1092" DrawAspect="Content" ObjectID="_1541616233" r:id="rId350"/>
              </w:object>
            </w:r>
          </w:p>
        </w:tc>
        <w:tc>
          <w:tcPr>
            <w:tcW w:w="1134" w:type="dxa"/>
            <w:vAlign w:val="center"/>
          </w:tcPr>
          <w:p w14:paraId="467D1166"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134" w:type="dxa"/>
            <w:vAlign w:val="center"/>
          </w:tcPr>
          <w:p w14:paraId="4711513E"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7E669388"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4036CAB5"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985" w:type="dxa"/>
          </w:tcPr>
          <w:p w14:paraId="110B56CD"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r>
      <w:tr w:rsidR="00AA5E17" w14:paraId="40023FD3" w14:textId="77777777" w:rsidTr="00AA5E17">
        <w:tc>
          <w:tcPr>
            <w:tcW w:w="992" w:type="dxa"/>
          </w:tcPr>
          <w:p w14:paraId="572C3637" w14:textId="77777777" w:rsidR="00AA5E17" w:rsidRDefault="00AA5E17" w:rsidP="005A3505">
            <w:pPr>
              <w:spacing w:line="240" w:lineRule="auto"/>
              <w:ind w:firstLine="0"/>
              <w:jc w:val="center"/>
              <w:rPr>
                <w:sz w:val="26"/>
                <w:szCs w:val="26"/>
              </w:rPr>
            </w:pPr>
            <w:r>
              <w:rPr>
                <w:sz w:val="26"/>
                <w:szCs w:val="26"/>
              </w:rPr>
              <w:t>11</w:t>
            </w:r>
          </w:p>
        </w:tc>
        <w:tc>
          <w:tcPr>
            <w:tcW w:w="1985" w:type="dxa"/>
          </w:tcPr>
          <w:p w14:paraId="5628B8AA" w14:textId="77777777" w:rsidR="00AA5E17" w:rsidRDefault="00AA5E17" w:rsidP="005A3505">
            <w:pPr>
              <w:spacing w:line="240" w:lineRule="auto"/>
              <w:ind w:firstLine="0"/>
              <w:jc w:val="center"/>
            </w:pPr>
            <w:r w:rsidRPr="00BF3E9D">
              <w:rPr>
                <w:position w:val="-6"/>
              </w:rPr>
              <w:object w:dxaOrig="240" w:dyaOrig="279" w14:anchorId="670C70FF">
                <v:shape id="_x0000_i1093" type="#_x0000_t75" style="width:12pt;height:15pt" o:ole="">
                  <v:imagedata r:id="rId334" o:title=""/>
                </v:shape>
                <o:OLEObject Type="Embed" ProgID="Equation.3" ShapeID="_x0000_i1093" DrawAspect="Content" ObjectID="_1541616234" r:id="rId351"/>
              </w:object>
            </w:r>
            <w:r>
              <w:t xml:space="preserve"> и </w:t>
            </w:r>
            <w:r w:rsidRPr="00AC0506">
              <w:rPr>
                <w:position w:val="-6"/>
              </w:rPr>
              <w:object w:dxaOrig="260" w:dyaOrig="279" w14:anchorId="6357E6EA">
                <v:shape id="_x0000_i1094" type="#_x0000_t75" style="width:12pt;height:15pt" o:ole="">
                  <v:imagedata r:id="rId327" o:title=""/>
                </v:shape>
                <o:OLEObject Type="Embed" ProgID="Equation.3" ShapeID="_x0000_i1094" DrawAspect="Content" ObjectID="_1541616235" r:id="rId352"/>
              </w:object>
            </w:r>
          </w:p>
        </w:tc>
        <w:tc>
          <w:tcPr>
            <w:tcW w:w="1134" w:type="dxa"/>
            <w:vAlign w:val="center"/>
          </w:tcPr>
          <w:p w14:paraId="7341460B"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2A29109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046EC07C"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992" w:type="dxa"/>
            <w:vAlign w:val="center"/>
          </w:tcPr>
          <w:p w14:paraId="27DB150A"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1AC2D8C2"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r>
      <w:tr w:rsidR="00AA5E17" w14:paraId="44E0B303" w14:textId="77777777" w:rsidTr="00AA5E17">
        <w:tc>
          <w:tcPr>
            <w:tcW w:w="992" w:type="dxa"/>
          </w:tcPr>
          <w:p w14:paraId="31576815" w14:textId="77777777" w:rsidR="00AA5E17" w:rsidRPr="00BF3E9D" w:rsidRDefault="00AA5E17" w:rsidP="005A3505">
            <w:pPr>
              <w:spacing w:line="240" w:lineRule="auto"/>
              <w:ind w:firstLine="0"/>
              <w:jc w:val="center"/>
              <w:rPr>
                <w:sz w:val="26"/>
                <w:szCs w:val="26"/>
              </w:rPr>
            </w:pPr>
            <w:r>
              <w:rPr>
                <w:sz w:val="26"/>
                <w:szCs w:val="26"/>
              </w:rPr>
              <w:t>12</w:t>
            </w:r>
          </w:p>
        </w:tc>
        <w:tc>
          <w:tcPr>
            <w:tcW w:w="1985" w:type="dxa"/>
          </w:tcPr>
          <w:p w14:paraId="0140ACB9"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3E4277A6">
                <v:shape id="_x0000_i1095" type="#_x0000_t75" style="width:12pt;height:14.25pt" o:ole="">
                  <v:imagedata r:id="rId353" o:title=""/>
                </v:shape>
                <o:OLEObject Type="Embed" ProgID="Equation.3" ShapeID="_x0000_i1095" DrawAspect="Content" ObjectID="_1541616236" r:id="rId354"/>
              </w:object>
            </w:r>
            <w:r w:rsidRPr="00BF3E9D">
              <w:rPr>
                <w:sz w:val="26"/>
                <w:szCs w:val="26"/>
              </w:rPr>
              <w:t xml:space="preserve"> и </w:t>
            </w:r>
            <w:r w:rsidRPr="00AC0506">
              <w:rPr>
                <w:position w:val="-6"/>
              </w:rPr>
              <w:object w:dxaOrig="260" w:dyaOrig="279" w14:anchorId="16F4F093">
                <v:shape id="_x0000_i1096" type="#_x0000_t75" style="width:12pt;height:15pt" o:ole="">
                  <v:imagedata r:id="rId327" o:title=""/>
                </v:shape>
                <o:OLEObject Type="Embed" ProgID="Equation.3" ShapeID="_x0000_i1096" DrawAspect="Content" ObjectID="_1541616237" r:id="rId355"/>
              </w:object>
            </w:r>
          </w:p>
        </w:tc>
        <w:tc>
          <w:tcPr>
            <w:tcW w:w="1134" w:type="dxa"/>
            <w:vAlign w:val="center"/>
          </w:tcPr>
          <w:p w14:paraId="292EE670"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134" w:type="dxa"/>
            <w:vAlign w:val="center"/>
          </w:tcPr>
          <w:p w14:paraId="074B1721"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66C3140E"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64E55515"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1985" w:type="dxa"/>
          </w:tcPr>
          <w:p w14:paraId="4CFDEFAE"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7C22BE54" w14:textId="77777777" w:rsidTr="00AA5E17">
        <w:tc>
          <w:tcPr>
            <w:tcW w:w="992" w:type="dxa"/>
          </w:tcPr>
          <w:p w14:paraId="7B405AE5" w14:textId="77777777" w:rsidR="00AA5E17" w:rsidRPr="00BF3E9D" w:rsidRDefault="00AA5E17" w:rsidP="005A3505">
            <w:pPr>
              <w:spacing w:line="240" w:lineRule="auto"/>
              <w:ind w:firstLine="0"/>
              <w:jc w:val="center"/>
              <w:rPr>
                <w:sz w:val="26"/>
                <w:szCs w:val="26"/>
              </w:rPr>
            </w:pPr>
            <w:r>
              <w:rPr>
                <w:sz w:val="26"/>
                <w:szCs w:val="26"/>
              </w:rPr>
              <w:t>13</w:t>
            </w:r>
          </w:p>
        </w:tc>
        <w:tc>
          <w:tcPr>
            <w:tcW w:w="1985" w:type="dxa"/>
          </w:tcPr>
          <w:p w14:paraId="6EEBF71A" w14:textId="77777777" w:rsidR="00AA5E17" w:rsidRPr="00BF3E9D" w:rsidRDefault="00AA5E17" w:rsidP="005A3505">
            <w:pPr>
              <w:spacing w:line="240" w:lineRule="auto"/>
              <w:ind w:firstLine="0"/>
              <w:jc w:val="center"/>
              <w:rPr>
                <w:sz w:val="26"/>
                <w:szCs w:val="26"/>
                <w:lang w:val="en-US"/>
              </w:rPr>
            </w:pPr>
            <w:r w:rsidRPr="00BF3E9D">
              <w:rPr>
                <w:position w:val="-6"/>
              </w:rPr>
              <w:object w:dxaOrig="240" w:dyaOrig="279" w14:anchorId="4DBE0600">
                <v:shape id="_x0000_i1097" type="#_x0000_t75" style="width:12pt;height:15pt" o:ole="">
                  <v:imagedata r:id="rId334" o:title=""/>
                </v:shape>
                <o:OLEObject Type="Embed" ProgID="Equation.3" ShapeID="_x0000_i1097" DrawAspect="Content" ObjectID="_1541616238" r:id="rId356"/>
              </w:object>
            </w:r>
            <w:r>
              <w:t xml:space="preserve"> и </w:t>
            </w:r>
            <w:r w:rsidRPr="00BF3E9D">
              <w:rPr>
                <w:position w:val="-10"/>
              </w:rPr>
              <w:object w:dxaOrig="240" w:dyaOrig="320" w14:anchorId="0DF91C99">
                <v:shape id="_x0000_i1098" type="#_x0000_t75" style="width:12pt;height:17.25pt" o:ole="">
                  <v:imagedata r:id="rId331" o:title=""/>
                </v:shape>
                <o:OLEObject Type="Embed" ProgID="Equation.3" ShapeID="_x0000_i1098" DrawAspect="Content" ObjectID="_1541616239" r:id="rId357"/>
              </w:object>
            </w:r>
          </w:p>
        </w:tc>
        <w:tc>
          <w:tcPr>
            <w:tcW w:w="1134" w:type="dxa"/>
          </w:tcPr>
          <w:p w14:paraId="6D73A0A5" w14:textId="77777777" w:rsidR="00AA5E17" w:rsidRPr="00C870BF" w:rsidRDefault="00AA5E17" w:rsidP="005A3505">
            <w:pPr>
              <w:spacing w:line="240" w:lineRule="auto"/>
              <w:ind w:firstLine="0"/>
              <w:jc w:val="center"/>
            </w:pPr>
            <w:r w:rsidRPr="00C870BF">
              <w:rPr>
                <w:sz w:val="26"/>
                <w:szCs w:val="26"/>
              </w:rPr>
              <w:sym w:font="Symbol" w:char="F03C"/>
            </w:r>
          </w:p>
        </w:tc>
        <w:tc>
          <w:tcPr>
            <w:tcW w:w="1134" w:type="dxa"/>
          </w:tcPr>
          <w:p w14:paraId="07E6D20E"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3D151D28" w14:textId="77777777" w:rsidR="00AA5E17" w:rsidRPr="00C870BF" w:rsidRDefault="00AA5E17" w:rsidP="005A3505">
            <w:pPr>
              <w:spacing w:line="240" w:lineRule="auto"/>
              <w:ind w:firstLine="0"/>
              <w:jc w:val="center"/>
            </w:pPr>
            <w:r w:rsidRPr="00C870BF">
              <w:rPr>
                <w:sz w:val="26"/>
                <w:szCs w:val="26"/>
                <w:lang w:val="en-US"/>
              </w:rPr>
              <w:t>=</w:t>
            </w:r>
          </w:p>
        </w:tc>
        <w:tc>
          <w:tcPr>
            <w:tcW w:w="992" w:type="dxa"/>
          </w:tcPr>
          <w:p w14:paraId="6E0C589A" w14:textId="77777777" w:rsidR="00AA5E17" w:rsidRPr="00C870BF" w:rsidRDefault="00AA5E17" w:rsidP="005A3505">
            <w:pPr>
              <w:spacing w:line="240" w:lineRule="auto"/>
              <w:ind w:firstLine="0"/>
              <w:jc w:val="center"/>
            </w:pPr>
            <w:r w:rsidRPr="00C870BF">
              <w:rPr>
                <w:sz w:val="26"/>
                <w:szCs w:val="26"/>
              </w:rPr>
              <w:sym w:font="Symbol" w:char="F03E"/>
            </w:r>
          </w:p>
        </w:tc>
        <w:tc>
          <w:tcPr>
            <w:tcW w:w="1985" w:type="dxa"/>
          </w:tcPr>
          <w:p w14:paraId="6AAFFA50" w14:textId="77777777" w:rsidR="00AA5E17" w:rsidRPr="00C870BF" w:rsidRDefault="00AA5E17" w:rsidP="005A3505">
            <w:pPr>
              <w:spacing w:line="240" w:lineRule="auto"/>
              <w:ind w:firstLine="0"/>
              <w:jc w:val="center"/>
            </w:pPr>
            <w:r w:rsidRPr="00C870BF">
              <w:rPr>
                <w:sz w:val="26"/>
                <w:szCs w:val="26"/>
                <w:lang w:val="en-US"/>
              </w:rPr>
              <w:t>=</w:t>
            </w:r>
          </w:p>
        </w:tc>
      </w:tr>
      <w:tr w:rsidR="00AA5E17" w14:paraId="27719FE2" w14:textId="77777777" w:rsidTr="00AA5E17">
        <w:tc>
          <w:tcPr>
            <w:tcW w:w="992" w:type="dxa"/>
          </w:tcPr>
          <w:p w14:paraId="5BEC929A" w14:textId="77777777" w:rsidR="00AA5E17" w:rsidRDefault="00AA5E17" w:rsidP="005A3505">
            <w:pPr>
              <w:spacing w:line="240" w:lineRule="auto"/>
              <w:ind w:firstLine="0"/>
              <w:jc w:val="center"/>
              <w:rPr>
                <w:sz w:val="26"/>
                <w:szCs w:val="26"/>
              </w:rPr>
            </w:pPr>
            <w:r>
              <w:rPr>
                <w:sz w:val="26"/>
                <w:szCs w:val="26"/>
              </w:rPr>
              <w:t>14</w:t>
            </w:r>
          </w:p>
        </w:tc>
        <w:tc>
          <w:tcPr>
            <w:tcW w:w="1985" w:type="dxa"/>
          </w:tcPr>
          <w:p w14:paraId="1DC101FA"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28CAD0F5">
                <v:shape id="_x0000_i1099" type="#_x0000_t75" style="width:12pt;height:14.25pt" o:ole="">
                  <v:imagedata r:id="rId358" o:title=""/>
                </v:shape>
                <o:OLEObject Type="Embed" ProgID="Equation.3" ShapeID="_x0000_i1099" DrawAspect="Content" ObjectID="_1541616240" r:id="rId359"/>
              </w:object>
            </w:r>
            <w:r w:rsidRPr="00BF3E9D">
              <w:rPr>
                <w:sz w:val="26"/>
                <w:szCs w:val="26"/>
              </w:rPr>
              <w:t xml:space="preserve"> и </w:t>
            </w:r>
            <w:r w:rsidRPr="00BF3E9D">
              <w:rPr>
                <w:position w:val="-10"/>
              </w:rPr>
              <w:object w:dxaOrig="240" w:dyaOrig="320" w14:anchorId="07BF0366">
                <v:shape id="_x0000_i1100" type="#_x0000_t75" style="width:12pt;height:17.25pt" o:ole="">
                  <v:imagedata r:id="rId331" o:title=""/>
                </v:shape>
                <o:OLEObject Type="Embed" ProgID="Equation.3" ShapeID="_x0000_i1100" DrawAspect="Content" ObjectID="_1541616241" r:id="rId360"/>
              </w:object>
            </w:r>
          </w:p>
        </w:tc>
        <w:tc>
          <w:tcPr>
            <w:tcW w:w="1134" w:type="dxa"/>
          </w:tcPr>
          <w:p w14:paraId="10759A1B" w14:textId="77777777" w:rsidR="00AA5E17" w:rsidRPr="00C870BF" w:rsidRDefault="00AA5E17" w:rsidP="005A3505">
            <w:pPr>
              <w:spacing w:line="240" w:lineRule="auto"/>
              <w:ind w:firstLine="0"/>
              <w:jc w:val="center"/>
            </w:pPr>
            <w:r w:rsidRPr="00C870BF">
              <w:rPr>
                <w:sz w:val="26"/>
                <w:szCs w:val="26"/>
              </w:rPr>
              <w:sym w:font="Symbol" w:char="F03E"/>
            </w:r>
          </w:p>
        </w:tc>
        <w:tc>
          <w:tcPr>
            <w:tcW w:w="1134" w:type="dxa"/>
          </w:tcPr>
          <w:p w14:paraId="0AA5BFD3" w14:textId="77777777" w:rsidR="00AA5E17" w:rsidRPr="00C870BF" w:rsidRDefault="00AA5E17" w:rsidP="005A3505">
            <w:pPr>
              <w:spacing w:line="240" w:lineRule="auto"/>
              <w:ind w:firstLine="0"/>
              <w:jc w:val="center"/>
            </w:pPr>
            <w:r w:rsidRPr="00C870BF">
              <w:rPr>
                <w:sz w:val="26"/>
                <w:szCs w:val="26"/>
              </w:rPr>
              <w:sym w:font="Symbol" w:char="F03E"/>
            </w:r>
          </w:p>
        </w:tc>
        <w:tc>
          <w:tcPr>
            <w:tcW w:w="992" w:type="dxa"/>
            <w:vAlign w:val="center"/>
          </w:tcPr>
          <w:p w14:paraId="13BCB61B"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9A2E2FB"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08EA815E" w14:textId="77777777" w:rsidR="00AA5E17" w:rsidRPr="00C870BF" w:rsidRDefault="00AA5E17" w:rsidP="005A3505">
            <w:pPr>
              <w:spacing w:line="240" w:lineRule="auto"/>
              <w:ind w:firstLine="0"/>
              <w:jc w:val="center"/>
            </w:pPr>
            <w:r w:rsidRPr="00C870BF">
              <w:rPr>
                <w:sz w:val="26"/>
                <w:szCs w:val="26"/>
              </w:rPr>
              <w:sym w:font="Symbol" w:char="F03E"/>
            </w:r>
          </w:p>
        </w:tc>
      </w:tr>
      <w:tr w:rsidR="00AA5E17" w14:paraId="5E12C53E" w14:textId="77777777" w:rsidTr="00AA5E17">
        <w:tc>
          <w:tcPr>
            <w:tcW w:w="992" w:type="dxa"/>
          </w:tcPr>
          <w:p w14:paraId="4D0F6570" w14:textId="77777777" w:rsidR="00AA5E17" w:rsidRDefault="00AA5E17" w:rsidP="005A3505">
            <w:pPr>
              <w:spacing w:line="240" w:lineRule="auto"/>
              <w:ind w:firstLine="0"/>
              <w:jc w:val="center"/>
              <w:rPr>
                <w:sz w:val="26"/>
                <w:szCs w:val="26"/>
              </w:rPr>
            </w:pPr>
            <w:r>
              <w:rPr>
                <w:sz w:val="26"/>
                <w:szCs w:val="26"/>
              </w:rPr>
              <w:t>15</w:t>
            </w:r>
          </w:p>
        </w:tc>
        <w:tc>
          <w:tcPr>
            <w:tcW w:w="1985" w:type="dxa"/>
          </w:tcPr>
          <w:p w14:paraId="62B34656" w14:textId="77777777" w:rsidR="00AA5E17" w:rsidRPr="00BF3E9D" w:rsidRDefault="00AA5E17" w:rsidP="005A3505">
            <w:pPr>
              <w:spacing w:line="240" w:lineRule="auto"/>
              <w:ind w:firstLine="0"/>
              <w:jc w:val="center"/>
              <w:rPr>
                <w:sz w:val="26"/>
                <w:szCs w:val="26"/>
                <w:lang w:val="en-US"/>
              </w:rPr>
            </w:pPr>
            <w:r w:rsidRPr="003E4577">
              <w:rPr>
                <w:position w:val="-4"/>
              </w:rPr>
              <w:object w:dxaOrig="260" w:dyaOrig="260" w14:anchorId="45F222F7">
                <v:shape id="_x0000_i1101" type="#_x0000_t75" style="width:12pt;height:14.25pt" o:ole="">
                  <v:imagedata r:id="rId361" o:title=""/>
                </v:shape>
                <o:OLEObject Type="Embed" ProgID="Equation.3" ShapeID="_x0000_i1101" DrawAspect="Content" ObjectID="_1541616242" r:id="rId362"/>
              </w:object>
            </w:r>
            <w:r w:rsidRPr="00BF3E9D">
              <w:rPr>
                <w:sz w:val="26"/>
                <w:szCs w:val="26"/>
              </w:rPr>
              <w:t xml:space="preserve"> и </w:t>
            </w:r>
            <w:r w:rsidRPr="00BF3E9D">
              <w:rPr>
                <w:position w:val="-6"/>
              </w:rPr>
              <w:object w:dxaOrig="240" w:dyaOrig="279" w14:anchorId="75343F6F">
                <v:shape id="_x0000_i1102" type="#_x0000_t75" style="width:12pt;height:15pt" o:ole="">
                  <v:imagedata r:id="rId334" o:title=""/>
                </v:shape>
                <o:OLEObject Type="Embed" ProgID="Equation.3" ShapeID="_x0000_i1102" DrawAspect="Content" ObjectID="_1541616243" r:id="rId363"/>
              </w:object>
            </w:r>
          </w:p>
        </w:tc>
        <w:tc>
          <w:tcPr>
            <w:tcW w:w="1134" w:type="dxa"/>
            <w:vAlign w:val="center"/>
          </w:tcPr>
          <w:p w14:paraId="129E4A7B" w14:textId="77777777" w:rsidR="00AA5E17" w:rsidRPr="00C870BF" w:rsidRDefault="00AA5E17" w:rsidP="005A3505">
            <w:pPr>
              <w:spacing w:line="240" w:lineRule="auto"/>
              <w:ind w:firstLine="0"/>
              <w:jc w:val="center"/>
              <w:rPr>
                <w:sz w:val="26"/>
                <w:szCs w:val="26"/>
              </w:rPr>
            </w:pPr>
            <w:r w:rsidRPr="00C870BF">
              <w:rPr>
                <w:sz w:val="26"/>
                <w:szCs w:val="26"/>
              </w:rPr>
              <w:sym w:font="Symbol" w:char="F03C"/>
            </w:r>
          </w:p>
        </w:tc>
        <w:tc>
          <w:tcPr>
            <w:tcW w:w="1134" w:type="dxa"/>
            <w:vAlign w:val="center"/>
          </w:tcPr>
          <w:p w14:paraId="5D9C001D" w14:textId="77777777" w:rsidR="00AA5E17" w:rsidRPr="00C870BF" w:rsidRDefault="00AA5E17" w:rsidP="005A3505">
            <w:pPr>
              <w:spacing w:line="240" w:lineRule="auto"/>
              <w:ind w:firstLine="0"/>
              <w:jc w:val="center"/>
              <w:rPr>
                <w:sz w:val="26"/>
                <w:szCs w:val="26"/>
              </w:rPr>
            </w:pPr>
            <w:r w:rsidRPr="00C870BF">
              <w:rPr>
                <w:sz w:val="26"/>
                <w:szCs w:val="26"/>
                <w:lang w:val="en-US"/>
              </w:rPr>
              <w:t>=</w:t>
            </w:r>
          </w:p>
        </w:tc>
        <w:tc>
          <w:tcPr>
            <w:tcW w:w="992" w:type="dxa"/>
            <w:vAlign w:val="center"/>
          </w:tcPr>
          <w:p w14:paraId="44BD318D"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992" w:type="dxa"/>
            <w:vAlign w:val="center"/>
          </w:tcPr>
          <w:p w14:paraId="2922BFF9" w14:textId="77777777" w:rsidR="00AA5E17" w:rsidRPr="00C870BF" w:rsidRDefault="00AA5E17" w:rsidP="005A3505">
            <w:pPr>
              <w:spacing w:line="240" w:lineRule="auto"/>
              <w:ind w:firstLine="0"/>
              <w:jc w:val="center"/>
              <w:rPr>
                <w:sz w:val="26"/>
                <w:szCs w:val="26"/>
              </w:rPr>
            </w:pPr>
            <w:r w:rsidRPr="00C870BF">
              <w:rPr>
                <w:sz w:val="26"/>
                <w:szCs w:val="26"/>
              </w:rPr>
              <w:sym w:font="Symbol" w:char="F03E"/>
            </w:r>
          </w:p>
        </w:tc>
        <w:tc>
          <w:tcPr>
            <w:tcW w:w="1985" w:type="dxa"/>
          </w:tcPr>
          <w:p w14:paraId="352B6D74" w14:textId="77777777" w:rsidR="00AA5E17" w:rsidRPr="00C870BF" w:rsidRDefault="00AA5E17" w:rsidP="005A3505">
            <w:pPr>
              <w:spacing w:line="240" w:lineRule="auto"/>
              <w:ind w:firstLine="0"/>
              <w:jc w:val="center"/>
            </w:pPr>
            <w:r w:rsidRPr="00C870BF">
              <w:rPr>
                <w:sz w:val="26"/>
                <w:szCs w:val="26"/>
              </w:rPr>
              <w:sym w:font="Symbol" w:char="F03E"/>
            </w:r>
          </w:p>
        </w:tc>
      </w:tr>
    </w:tbl>
    <w:p w14:paraId="1125CE04" w14:textId="77777777" w:rsidR="00AA5E17" w:rsidRDefault="00AA5E17" w:rsidP="00AA5E17">
      <w:pPr>
        <w:jc w:val="center"/>
        <w:rPr>
          <w:b/>
          <w:bCs/>
        </w:rPr>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648"/>
        <w:gridCol w:w="648"/>
        <w:gridCol w:w="648"/>
        <w:gridCol w:w="648"/>
        <w:gridCol w:w="648"/>
        <w:gridCol w:w="648"/>
        <w:gridCol w:w="851"/>
        <w:gridCol w:w="708"/>
        <w:gridCol w:w="851"/>
        <w:gridCol w:w="850"/>
        <w:gridCol w:w="851"/>
        <w:gridCol w:w="709"/>
      </w:tblGrid>
      <w:tr w:rsidR="00AA5E17" w14:paraId="7D36B1EB" w14:textId="77777777" w:rsidTr="00AA5E17">
        <w:trPr>
          <w:cantSplit/>
        </w:trPr>
        <w:tc>
          <w:tcPr>
            <w:tcW w:w="9356" w:type="dxa"/>
            <w:gridSpan w:val="13"/>
            <w:tcBorders>
              <w:top w:val="nil"/>
              <w:left w:val="nil"/>
              <w:bottom w:val="single" w:sz="4" w:space="0" w:color="auto"/>
              <w:right w:val="nil"/>
            </w:tcBorders>
            <w:shd w:val="clear" w:color="auto" w:fill="FFFFFF" w:themeFill="background1"/>
          </w:tcPr>
          <w:p w14:paraId="725D37E8" w14:textId="77777777" w:rsidR="00AA5E17" w:rsidRPr="00233CB8" w:rsidRDefault="00AA5E17" w:rsidP="00AA5E17">
            <w:pPr>
              <w:spacing w:after="240" w:line="240" w:lineRule="auto"/>
              <w:ind w:hanging="108"/>
            </w:pPr>
            <w:r w:rsidRPr="00233CB8">
              <w:t>Таблица 2.3</w:t>
            </w:r>
          </w:p>
        </w:tc>
      </w:tr>
      <w:tr w:rsidR="00AA5E17" w14:paraId="62F052D6" w14:textId="77777777" w:rsidTr="00AA5E17">
        <w:trPr>
          <w:cantSplit/>
        </w:trPr>
        <w:tc>
          <w:tcPr>
            <w:tcW w:w="9356" w:type="dxa"/>
            <w:gridSpan w:val="13"/>
            <w:tcBorders>
              <w:top w:val="single" w:sz="4" w:space="0" w:color="auto"/>
              <w:bottom w:val="single" w:sz="4" w:space="0" w:color="auto"/>
            </w:tcBorders>
            <w:shd w:val="clear" w:color="auto" w:fill="EEECE1"/>
          </w:tcPr>
          <w:p w14:paraId="36548147" w14:textId="77777777" w:rsidR="00AA5E17" w:rsidRPr="00580F71" w:rsidRDefault="00AA5E17" w:rsidP="005A3505">
            <w:pPr>
              <w:spacing w:line="240" w:lineRule="auto"/>
              <w:ind w:firstLine="0"/>
              <w:jc w:val="center"/>
              <w:rPr>
                <w:sz w:val="26"/>
                <w:szCs w:val="26"/>
              </w:rPr>
            </w:pPr>
            <w:r w:rsidRPr="003428C2">
              <w:rPr>
                <w:i/>
              </w:rPr>
              <w:t xml:space="preserve">Относительные веса  </w:t>
            </w:r>
            <w:r w:rsidRPr="003428C2">
              <w:rPr>
                <w:i/>
                <w:position w:val="-14"/>
              </w:rPr>
              <w:object w:dxaOrig="2420" w:dyaOrig="420" w14:anchorId="70728021">
                <v:shape id="_x0000_i1103" type="#_x0000_t75" style="width:132pt;height:24pt" o:ole="">
                  <v:imagedata r:id="rId364" o:title=""/>
                </v:shape>
                <o:OLEObject Type="Embed" ProgID="Equation.3" ShapeID="_x0000_i1103" DrawAspect="Content" ObjectID="_1541616244" r:id="rId365"/>
              </w:object>
            </w:r>
            <w:r w:rsidRPr="003428C2">
              <w:rPr>
                <w:i/>
              </w:rPr>
              <w:t>, частных показателей</w:t>
            </w:r>
          </w:p>
        </w:tc>
      </w:tr>
      <w:tr w:rsidR="00AA5E17" w14:paraId="4AFFA6B6" w14:textId="77777777" w:rsidTr="00AA5E17">
        <w:trPr>
          <w:cantSplit/>
        </w:trPr>
        <w:tc>
          <w:tcPr>
            <w:tcW w:w="4536" w:type="dxa"/>
            <w:gridSpan w:val="7"/>
            <w:tcBorders>
              <w:bottom w:val="single" w:sz="4" w:space="0" w:color="auto"/>
            </w:tcBorders>
            <w:shd w:val="clear" w:color="auto" w:fill="EEECE1"/>
          </w:tcPr>
          <w:p w14:paraId="38A6D7F9" w14:textId="77777777" w:rsidR="00AA5E17" w:rsidRPr="00580F71" w:rsidRDefault="00AA5E17" w:rsidP="005A3505">
            <w:pPr>
              <w:spacing w:line="240" w:lineRule="auto"/>
              <w:ind w:firstLine="0"/>
              <w:jc w:val="center"/>
              <w:rPr>
                <w:sz w:val="26"/>
                <w:szCs w:val="26"/>
              </w:rPr>
            </w:pPr>
            <w:r w:rsidRPr="00580F71">
              <w:rPr>
                <w:sz w:val="26"/>
                <w:szCs w:val="26"/>
              </w:rPr>
              <w:t>Матрица приоритетов показателей</w:t>
            </w:r>
            <w:r>
              <w:rPr>
                <w:sz w:val="26"/>
                <w:szCs w:val="26"/>
              </w:rPr>
              <w:t xml:space="preserve"> </w:t>
            </w:r>
            <w:r w:rsidRPr="006F5D46">
              <w:rPr>
                <w:position w:val="-14"/>
                <w:sz w:val="26"/>
                <w:szCs w:val="26"/>
              </w:rPr>
              <w:object w:dxaOrig="279" w:dyaOrig="380" w14:anchorId="73AA6719">
                <v:shape id="_x0000_i1104" type="#_x0000_t75" style="width:18.75pt;height:21.75pt" o:ole="">
                  <v:imagedata r:id="rId366" o:title=""/>
                </v:shape>
                <o:OLEObject Type="Embed" ProgID="Equation.3" ShapeID="_x0000_i1104" DrawAspect="Content" ObjectID="_1541616245" r:id="rId367"/>
              </w:object>
            </w:r>
          </w:p>
        </w:tc>
        <w:tc>
          <w:tcPr>
            <w:tcW w:w="1559" w:type="dxa"/>
            <w:gridSpan w:val="2"/>
            <w:tcBorders>
              <w:bottom w:val="single" w:sz="4" w:space="0" w:color="auto"/>
            </w:tcBorders>
            <w:shd w:val="clear" w:color="auto" w:fill="EEECE1"/>
            <w:vAlign w:val="center"/>
          </w:tcPr>
          <w:p w14:paraId="73B84B70" w14:textId="77777777" w:rsidR="00AA5E17" w:rsidRPr="00580F71" w:rsidRDefault="00AA5E17" w:rsidP="005A3505">
            <w:pPr>
              <w:spacing w:line="240" w:lineRule="auto"/>
              <w:ind w:left="-108" w:right="-108" w:firstLine="0"/>
              <w:jc w:val="center"/>
              <w:rPr>
                <w:sz w:val="26"/>
                <w:szCs w:val="26"/>
              </w:rPr>
            </w:pPr>
            <w:r w:rsidRPr="00580F71">
              <w:rPr>
                <w:sz w:val="26"/>
                <w:szCs w:val="26"/>
              </w:rPr>
              <w:t>1-я итерация</w:t>
            </w:r>
          </w:p>
        </w:tc>
        <w:tc>
          <w:tcPr>
            <w:tcW w:w="1701" w:type="dxa"/>
            <w:gridSpan w:val="2"/>
            <w:tcBorders>
              <w:bottom w:val="single" w:sz="4" w:space="0" w:color="auto"/>
            </w:tcBorders>
            <w:shd w:val="clear" w:color="auto" w:fill="EEECE1"/>
            <w:vAlign w:val="center"/>
          </w:tcPr>
          <w:p w14:paraId="0032FBAE" w14:textId="77777777" w:rsidR="00AA5E17" w:rsidRPr="00580F71" w:rsidRDefault="00AA5E17" w:rsidP="005A3505">
            <w:pPr>
              <w:spacing w:line="240" w:lineRule="auto"/>
              <w:ind w:firstLine="0"/>
              <w:jc w:val="center"/>
              <w:rPr>
                <w:sz w:val="26"/>
                <w:szCs w:val="26"/>
                <w:lang w:val="en-US"/>
              </w:rPr>
            </w:pPr>
            <w:r w:rsidRPr="00580F71">
              <w:rPr>
                <w:sz w:val="26"/>
                <w:szCs w:val="26"/>
              </w:rPr>
              <w:t>2-я итерация</w:t>
            </w:r>
          </w:p>
        </w:tc>
        <w:tc>
          <w:tcPr>
            <w:tcW w:w="1560" w:type="dxa"/>
            <w:gridSpan w:val="2"/>
            <w:tcBorders>
              <w:bottom w:val="single" w:sz="4" w:space="0" w:color="auto"/>
            </w:tcBorders>
            <w:shd w:val="clear" w:color="auto" w:fill="EEECE1"/>
            <w:vAlign w:val="center"/>
          </w:tcPr>
          <w:p w14:paraId="3EEDFC95" w14:textId="77777777" w:rsidR="00AA5E17" w:rsidRPr="00580F71" w:rsidRDefault="00AA5E17" w:rsidP="005A3505">
            <w:pPr>
              <w:spacing w:line="240" w:lineRule="auto"/>
              <w:ind w:firstLine="0"/>
              <w:jc w:val="center"/>
              <w:rPr>
                <w:sz w:val="26"/>
                <w:szCs w:val="26"/>
                <w:lang w:val="en-US"/>
              </w:rPr>
            </w:pPr>
            <w:r w:rsidRPr="00580F71">
              <w:rPr>
                <w:sz w:val="26"/>
                <w:szCs w:val="26"/>
              </w:rPr>
              <w:t>3-я итерация</w:t>
            </w:r>
          </w:p>
        </w:tc>
      </w:tr>
      <w:tr w:rsidR="00AA5E17" w14:paraId="310099E9" w14:textId="77777777" w:rsidTr="00AA5E17">
        <w:trPr>
          <w:cantSplit/>
        </w:trPr>
        <w:tc>
          <w:tcPr>
            <w:tcW w:w="648" w:type="dxa"/>
            <w:tcBorders>
              <w:bottom w:val="single" w:sz="4" w:space="0" w:color="auto"/>
            </w:tcBorders>
            <w:shd w:val="clear" w:color="auto" w:fill="auto"/>
          </w:tcPr>
          <w:p w14:paraId="4CAB8063" w14:textId="77777777" w:rsidR="00AA5E17" w:rsidRPr="00746FA7" w:rsidRDefault="00AA5E17" w:rsidP="005A3505">
            <w:pPr>
              <w:spacing w:line="240" w:lineRule="auto"/>
              <w:ind w:firstLine="0"/>
              <w:jc w:val="center"/>
              <w:rPr>
                <w:sz w:val="26"/>
                <w:szCs w:val="26"/>
              </w:rPr>
            </w:pPr>
            <w:r w:rsidRPr="00746FA7">
              <w:rPr>
                <w:sz w:val="26"/>
                <w:szCs w:val="26"/>
              </w:rPr>
              <w:t>1</w:t>
            </w:r>
          </w:p>
        </w:tc>
        <w:tc>
          <w:tcPr>
            <w:tcW w:w="648" w:type="dxa"/>
            <w:shd w:val="clear" w:color="auto" w:fill="auto"/>
            <w:vAlign w:val="center"/>
          </w:tcPr>
          <w:p w14:paraId="6A6941DC" w14:textId="77777777" w:rsidR="00AA5E17" w:rsidRPr="00746FA7" w:rsidRDefault="00AA5E17" w:rsidP="005A3505">
            <w:pPr>
              <w:spacing w:line="240" w:lineRule="auto"/>
              <w:ind w:firstLine="0"/>
              <w:jc w:val="center"/>
              <w:rPr>
                <w:sz w:val="26"/>
                <w:szCs w:val="26"/>
              </w:rPr>
            </w:pPr>
            <w:r w:rsidRPr="00746FA7">
              <w:rPr>
                <w:sz w:val="26"/>
                <w:szCs w:val="26"/>
              </w:rPr>
              <w:t>2</w:t>
            </w:r>
          </w:p>
        </w:tc>
        <w:tc>
          <w:tcPr>
            <w:tcW w:w="648" w:type="dxa"/>
            <w:shd w:val="clear" w:color="auto" w:fill="auto"/>
            <w:vAlign w:val="center"/>
          </w:tcPr>
          <w:p w14:paraId="63108457" w14:textId="77777777" w:rsidR="00AA5E17" w:rsidRPr="00746FA7" w:rsidRDefault="00AA5E17" w:rsidP="005A3505">
            <w:pPr>
              <w:spacing w:line="240" w:lineRule="auto"/>
              <w:ind w:firstLine="0"/>
              <w:jc w:val="center"/>
              <w:rPr>
                <w:sz w:val="26"/>
                <w:szCs w:val="26"/>
              </w:rPr>
            </w:pPr>
            <w:r w:rsidRPr="00746FA7">
              <w:rPr>
                <w:sz w:val="26"/>
                <w:szCs w:val="26"/>
              </w:rPr>
              <w:t>3</w:t>
            </w:r>
          </w:p>
        </w:tc>
        <w:tc>
          <w:tcPr>
            <w:tcW w:w="648" w:type="dxa"/>
            <w:shd w:val="clear" w:color="auto" w:fill="auto"/>
            <w:vAlign w:val="center"/>
          </w:tcPr>
          <w:p w14:paraId="0BB1DB45" w14:textId="77777777" w:rsidR="00AA5E17" w:rsidRPr="00746FA7" w:rsidRDefault="00AA5E17" w:rsidP="005A3505">
            <w:pPr>
              <w:spacing w:line="240" w:lineRule="auto"/>
              <w:ind w:firstLine="0"/>
              <w:jc w:val="center"/>
              <w:rPr>
                <w:sz w:val="26"/>
                <w:szCs w:val="26"/>
              </w:rPr>
            </w:pPr>
            <w:r w:rsidRPr="00746FA7">
              <w:rPr>
                <w:sz w:val="26"/>
                <w:szCs w:val="26"/>
              </w:rPr>
              <w:t>4</w:t>
            </w:r>
          </w:p>
        </w:tc>
        <w:tc>
          <w:tcPr>
            <w:tcW w:w="648" w:type="dxa"/>
            <w:shd w:val="clear" w:color="auto" w:fill="auto"/>
            <w:vAlign w:val="center"/>
          </w:tcPr>
          <w:p w14:paraId="41359B7E" w14:textId="77777777" w:rsidR="00AA5E17" w:rsidRPr="00746FA7" w:rsidRDefault="00AA5E17" w:rsidP="005A3505">
            <w:pPr>
              <w:spacing w:line="240" w:lineRule="auto"/>
              <w:ind w:firstLine="0"/>
              <w:jc w:val="center"/>
              <w:rPr>
                <w:sz w:val="26"/>
                <w:szCs w:val="26"/>
              </w:rPr>
            </w:pPr>
            <w:r w:rsidRPr="00746FA7">
              <w:rPr>
                <w:sz w:val="26"/>
                <w:szCs w:val="26"/>
              </w:rPr>
              <w:t>5</w:t>
            </w:r>
          </w:p>
        </w:tc>
        <w:tc>
          <w:tcPr>
            <w:tcW w:w="648" w:type="dxa"/>
            <w:shd w:val="clear" w:color="auto" w:fill="auto"/>
            <w:vAlign w:val="center"/>
          </w:tcPr>
          <w:p w14:paraId="409AF7CE" w14:textId="77777777" w:rsidR="00AA5E17" w:rsidRPr="00746FA7" w:rsidRDefault="00AA5E17" w:rsidP="005A3505">
            <w:pPr>
              <w:spacing w:line="240" w:lineRule="auto"/>
              <w:ind w:firstLine="0"/>
              <w:jc w:val="center"/>
              <w:rPr>
                <w:sz w:val="26"/>
                <w:szCs w:val="26"/>
              </w:rPr>
            </w:pPr>
            <w:r w:rsidRPr="00746FA7">
              <w:rPr>
                <w:sz w:val="26"/>
                <w:szCs w:val="26"/>
              </w:rPr>
              <w:t>6</w:t>
            </w:r>
          </w:p>
        </w:tc>
        <w:tc>
          <w:tcPr>
            <w:tcW w:w="648" w:type="dxa"/>
            <w:shd w:val="clear" w:color="auto" w:fill="auto"/>
            <w:vAlign w:val="center"/>
          </w:tcPr>
          <w:p w14:paraId="14217B2C" w14:textId="77777777" w:rsidR="00AA5E17" w:rsidRPr="00746FA7" w:rsidRDefault="00AA5E17" w:rsidP="005A3505">
            <w:pPr>
              <w:spacing w:line="240" w:lineRule="auto"/>
              <w:ind w:firstLine="0"/>
              <w:jc w:val="center"/>
              <w:rPr>
                <w:sz w:val="26"/>
                <w:szCs w:val="26"/>
              </w:rPr>
            </w:pPr>
            <w:r w:rsidRPr="00746FA7">
              <w:rPr>
                <w:sz w:val="26"/>
                <w:szCs w:val="26"/>
              </w:rPr>
              <w:t>7</w:t>
            </w:r>
          </w:p>
        </w:tc>
        <w:tc>
          <w:tcPr>
            <w:tcW w:w="851" w:type="dxa"/>
            <w:shd w:val="clear" w:color="auto" w:fill="auto"/>
            <w:vAlign w:val="center"/>
          </w:tcPr>
          <w:p w14:paraId="637EF896" w14:textId="77777777" w:rsidR="00AA5E17" w:rsidRPr="00746FA7" w:rsidRDefault="00AA5E17" w:rsidP="005A3505">
            <w:pPr>
              <w:spacing w:line="240" w:lineRule="auto"/>
              <w:ind w:firstLine="0"/>
              <w:jc w:val="center"/>
              <w:rPr>
                <w:sz w:val="26"/>
                <w:szCs w:val="26"/>
              </w:rPr>
            </w:pPr>
            <w:r w:rsidRPr="00746FA7">
              <w:rPr>
                <w:sz w:val="26"/>
                <w:szCs w:val="26"/>
              </w:rPr>
              <w:t>8</w:t>
            </w:r>
          </w:p>
        </w:tc>
        <w:tc>
          <w:tcPr>
            <w:tcW w:w="708" w:type="dxa"/>
            <w:shd w:val="clear" w:color="auto" w:fill="auto"/>
            <w:vAlign w:val="center"/>
          </w:tcPr>
          <w:p w14:paraId="191375C6" w14:textId="77777777" w:rsidR="00AA5E17" w:rsidRPr="00746FA7" w:rsidRDefault="00AA5E17" w:rsidP="005A3505">
            <w:pPr>
              <w:spacing w:line="240" w:lineRule="auto"/>
              <w:ind w:firstLine="0"/>
              <w:jc w:val="center"/>
              <w:rPr>
                <w:sz w:val="26"/>
                <w:szCs w:val="26"/>
              </w:rPr>
            </w:pPr>
            <w:r w:rsidRPr="00746FA7">
              <w:rPr>
                <w:sz w:val="26"/>
                <w:szCs w:val="26"/>
              </w:rPr>
              <w:t>9</w:t>
            </w:r>
          </w:p>
        </w:tc>
        <w:tc>
          <w:tcPr>
            <w:tcW w:w="851" w:type="dxa"/>
            <w:shd w:val="clear" w:color="auto" w:fill="auto"/>
            <w:vAlign w:val="center"/>
          </w:tcPr>
          <w:p w14:paraId="1A99FA42" w14:textId="77777777" w:rsidR="00AA5E17" w:rsidRPr="00746FA7" w:rsidRDefault="00AA5E17" w:rsidP="005A3505">
            <w:pPr>
              <w:spacing w:line="240" w:lineRule="auto"/>
              <w:ind w:firstLine="0"/>
              <w:jc w:val="center"/>
              <w:rPr>
                <w:sz w:val="26"/>
                <w:szCs w:val="26"/>
              </w:rPr>
            </w:pPr>
            <w:r w:rsidRPr="00746FA7">
              <w:rPr>
                <w:sz w:val="26"/>
                <w:szCs w:val="26"/>
              </w:rPr>
              <w:t>10</w:t>
            </w:r>
          </w:p>
        </w:tc>
        <w:tc>
          <w:tcPr>
            <w:tcW w:w="850" w:type="dxa"/>
            <w:shd w:val="clear" w:color="auto" w:fill="auto"/>
            <w:vAlign w:val="center"/>
          </w:tcPr>
          <w:p w14:paraId="20227AD7" w14:textId="77777777" w:rsidR="00AA5E17" w:rsidRPr="00746FA7" w:rsidRDefault="00AA5E17" w:rsidP="005A3505">
            <w:pPr>
              <w:spacing w:line="240" w:lineRule="auto"/>
              <w:ind w:firstLine="0"/>
              <w:jc w:val="center"/>
              <w:rPr>
                <w:sz w:val="26"/>
                <w:szCs w:val="26"/>
              </w:rPr>
            </w:pPr>
            <w:r w:rsidRPr="00746FA7">
              <w:rPr>
                <w:sz w:val="26"/>
                <w:szCs w:val="26"/>
              </w:rPr>
              <w:t>11</w:t>
            </w:r>
          </w:p>
        </w:tc>
        <w:tc>
          <w:tcPr>
            <w:tcW w:w="851" w:type="dxa"/>
            <w:shd w:val="clear" w:color="auto" w:fill="auto"/>
            <w:vAlign w:val="center"/>
          </w:tcPr>
          <w:p w14:paraId="65CF3ACF" w14:textId="77777777" w:rsidR="00AA5E17" w:rsidRPr="00746FA7" w:rsidRDefault="00AA5E17" w:rsidP="005A3505">
            <w:pPr>
              <w:spacing w:line="240" w:lineRule="auto"/>
              <w:ind w:firstLine="0"/>
              <w:jc w:val="center"/>
              <w:rPr>
                <w:sz w:val="26"/>
                <w:szCs w:val="26"/>
              </w:rPr>
            </w:pPr>
            <w:r w:rsidRPr="00746FA7">
              <w:rPr>
                <w:sz w:val="26"/>
                <w:szCs w:val="26"/>
              </w:rPr>
              <w:t>12</w:t>
            </w:r>
          </w:p>
        </w:tc>
        <w:tc>
          <w:tcPr>
            <w:tcW w:w="709" w:type="dxa"/>
            <w:shd w:val="clear" w:color="auto" w:fill="auto"/>
            <w:vAlign w:val="center"/>
          </w:tcPr>
          <w:p w14:paraId="5A0FF396" w14:textId="77777777" w:rsidR="00AA5E17" w:rsidRPr="00746FA7" w:rsidRDefault="00AA5E17" w:rsidP="005A3505">
            <w:pPr>
              <w:spacing w:line="240" w:lineRule="auto"/>
              <w:ind w:firstLine="0"/>
              <w:jc w:val="center"/>
              <w:rPr>
                <w:sz w:val="26"/>
                <w:szCs w:val="26"/>
              </w:rPr>
            </w:pPr>
            <w:r w:rsidRPr="00746FA7">
              <w:rPr>
                <w:sz w:val="26"/>
                <w:szCs w:val="26"/>
              </w:rPr>
              <w:t>13</w:t>
            </w:r>
          </w:p>
        </w:tc>
      </w:tr>
      <w:tr w:rsidR="00AA5E17" w14:paraId="5244BAAB" w14:textId="77777777" w:rsidTr="00AA5E17">
        <w:trPr>
          <w:cantSplit/>
        </w:trPr>
        <w:tc>
          <w:tcPr>
            <w:tcW w:w="648" w:type="dxa"/>
            <w:tcBorders>
              <w:bottom w:val="single" w:sz="4" w:space="0" w:color="auto"/>
            </w:tcBorders>
          </w:tcPr>
          <w:p w14:paraId="7F1D4001" w14:textId="77777777" w:rsidR="00AA5E17" w:rsidRPr="006156EC" w:rsidRDefault="00AA5E17" w:rsidP="005A3505">
            <w:pPr>
              <w:spacing w:line="240" w:lineRule="auto"/>
              <w:ind w:firstLine="0"/>
              <w:jc w:val="center"/>
              <w:rPr>
                <w:i/>
                <w:sz w:val="26"/>
                <w:szCs w:val="26"/>
              </w:rPr>
            </w:pPr>
          </w:p>
        </w:tc>
        <w:tc>
          <w:tcPr>
            <w:tcW w:w="648" w:type="dxa"/>
            <w:shd w:val="clear" w:color="auto" w:fill="EEECE1"/>
            <w:vAlign w:val="center"/>
          </w:tcPr>
          <w:p w14:paraId="202D67B1" w14:textId="77777777" w:rsidR="00AA5E17" w:rsidRPr="006156EC" w:rsidRDefault="00AA5E17" w:rsidP="005A3505">
            <w:pPr>
              <w:spacing w:line="240" w:lineRule="auto"/>
              <w:ind w:firstLine="0"/>
              <w:jc w:val="center"/>
              <w:rPr>
                <w:i/>
                <w:sz w:val="26"/>
                <w:szCs w:val="26"/>
              </w:rPr>
            </w:pPr>
            <w:r w:rsidRPr="003E4577">
              <w:rPr>
                <w:position w:val="-4"/>
              </w:rPr>
              <w:object w:dxaOrig="260" w:dyaOrig="260" w14:anchorId="6B4226AF">
                <v:shape id="_x0000_i1105" type="#_x0000_t75" style="width:12pt;height:14.25pt" o:ole="">
                  <v:imagedata r:id="rId368" o:title=""/>
                </v:shape>
                <o:OLEObject Type="Embed" ProgID="Equation.3" ShapeID="_x0000_i1105" DrawAspect="Content" ObjectID="_1541616246" r:id="rId369"/>
              </w:object>
            </w:r>
          </w:p>
        </w:tc>
        <w:tc>
          <w:tcPr>
            <w:tcW w:w="648" w:type="dxa"/>
            <w:shd w:val="clear" w:color="auto" w:fill="EEECE1"/>
            <w:vAlign w:val="center"/>
          </w:tcPr>
          <w:p w14:paraId="08EFB890" w14:textId="77777777" w:rsidR="00AA5E17" w:rsidRPr="006156EC" w:rsidRDefault="00AA5E17" w:rsidP="005A3505">
            <w:pPr>
              <w:spacing w:line="240" w:lineRule="auto"/>
              <w:ind w:firstLine="0"/>
              <w:jc w:val="center"/>
              <w:rPr>
                <w:i/>
                <w:sz w:val="26"/>
                <w:szCs w:val="26"/>
              </w:rPr>
            </w:pPr>
            <w:r w:rsidRPr="00BF3E9D">
              <w:rPr>
                <w:position w:val="-6"/>
              </w:rPr>
              <w:object w:dxaOrig="240" w:dyaOrig="279" w14:anchorId="63D30A79">
                <v:shape id="_x0000_i1106" type="#_x0000_t75" style="width:12pt;height:15pt" o:ole="">
                  <v:imagedata r:id="rId334" o:title=""/>
                </v:shape>
                <o:OLEObject Type="Embed" ProgID="Equation.3" ShapeID="_x0000_i1106" DrawAspect="Content" ObjectID="_1541616247" r:id="rId370"/>
              </w:object>
            </w:r>
          </w:p>
        </w:tc>
        <w:tc>
          <w:tcPr>
            <w:tcW w:w="648" w:type="dxa"/>
            <w:shd w:val="clear" w:color="auto" w:fill="EEECE1"/>
            <w:vAlign w:val="center"/>
          </w:tcPr>
          <w:p w14:paraId="6F8815D2" w14:textId="77777777" w:rsidR="00AA5E17" w:rsidRPr="006156EC" w:rsidRDefault="00AA5E17" w:rsidP="005A3505">
            <w:pPr>
              <w:spacing w:line="240" w:lineRule="auto"/>
              <w:ind w:firstLine="0"/>
              <w:jc w:val="center"/>
              <w:rPr>
                <w:i/>
                <w:sz w:val="26"/>
                <w:szCs w:val="26"/>
              </w:rPr>
            </w:pPr>
            <w:r w:rsidRPr="006156EC">
              <w:rPr>
                <w:i/>
                <w:sz w:val="26"/>
                <w:szCs w:val="26"/>
                <w:lang w:val="en-US"/>
              </w:rPr>
              <w:t>Q</w:t>
            </w:r>
          </w:p>
        </w:tc>
        <w:tc>
          <w:tcPr>
            <w:tcW w:w="648" w:type="dxa"/>
            <w:shd w:val="clear" w:color="auto" w:fill="EEECE1"/>
            <w:vAlign w:val="center"/>
          </w:tcPr>
          <w:p w14:paraId="52BA0B41" w14:textId="77777777" w:rsidR="00AA5E17" w:rsidRPr="006156EC" w:rsidRDefault="00AA5E17" w:rsidP="005A3505">
            <w:pPr>
              <w:spacing w:line="240" w:lineRule="auto"/>
              <w:ind w:firstLine="0"/>
              <w:jc w:val="center"/>
              <w:rPr>
                <w:i/>
                <w:sz w:val="26"/>
                <w:szCs w:val="26"/>
              </w:rPr>
            </w:pPr>
            <w:r w:rsidRPr="006156EC">
              <w:rPr>
                <w:i/>
                <w:sz w:val="26"/>
                <w:szCs w:val="26"/>
                <w:lang w:val="en-US"/>
              </w:rPr>
              <w:t>G</w:t>
            </w:r>
          </w:p>
        </w:tc>
        <w:tc>
          <w:tcPr>
            <w:tcW w:w="648" w:type="dxa"/>
            <w:shd w:val="clear" w:color="auto" w:fill="EEECE1"/>
            <w:vAlign w:val="center"/>
          </w:tcPr>
          <w:p w14:paraId="464EA118" w14:textId="77777777" w:rsidR="00AA5E17" w:rsidRPr="006156EC" w:rsidRDefault="00AA5E17" w:rsidP="005A3505">
            <w:pPr>
              <w:spacing w:line="240" w:lineRule="auto"/>
              <w:ind w:firstLine="0"/>
              <w:jc w:val="center"/>
              <w:rPr>
                <w:i/>
                <w:sz w:val="26"/>
                <w:szCs w:val="26"/>
              </w:rPr>
            </w:pPr>
            <w:r w:rsidRPr="006156EC">
              <w:rPr>
                <w:i/>
                <w:sz w:val="26"/>
                <w:szCs w:val="26"/>
                <w:lang w:val="en-US"/>
              </w:rPr>
              <w:t>P</w:t>
            </w:r>
          </w:p>
        </w:tc>
        <w:tc>
          <w:tcPr>
            <w:tcW w:w="648" w:type="dxa"/>
            <w:shd w:val="clear" w:color="auto" w:fill="EEECE1"/>
            <w:vAlign w:val="center"/>
          </w:tcPr>
          <w:p w14:paraId="5186DF73" w14:textId="77777777" w:rsidR="00AA5E17" w:rsidRPr="006156EC" w:rsidRDefault="00AA5E17" w:rsidP="005A3505">
            <w:pPr>
              <w:spacing w:line="240" w:lineRule="auto"/>
              <w:ind w:firstLine="0"/>
              <w:jc w:val="center"/>
              <w:rPr>
                <w:i/>
                <w:sz w:val="26"/>
                <w:szCs w:val="26"/>
              </w:rPr>
            </w:pPr>
            <w:r w:rsidRPr="006156EC">
              <w:rPr>
                <w:i/>
                <w:sz w:val="26"/>
                <w:szCs w:val="26"/>
                <w:lang w:val="en-US"/>
              </w:rPr>
              <w:t>R</w:t>
            </w:r>
          </w:p>
        </w:tc>
        <w:tc>
          <w:tcPr>
            <w:tcW w:w="851" w:type="dxa"/>
            <w:vAlign w:val="center"/>
          </w:tcPr>
          <w:p w14:paraId="3E370E6D" w14:textId="77777777" w:rsidR="00AA5E17" w:rsidRPr="00746FA7" w:rsidRDefault="00AA5E17" w:rsidP="005A3505">
            <w:pPr>
              <w:spacing w:line="240" w:lineRule="auto"/>
              <w:ind w:firstLine="0"/>
              <w:rPr>
                <w:i/>
                <w:sz w:val="26"/>
                <w:szCs w:val="26"/>
              </w:rPr>
            </w:pPr>
            <w:r w:rsidRPr="00746FA7">
              <w:rPr>
                <w:i/>
                <w:position w:val="-30"/>
                <w:sz w:val="26"/>
                <w:szCs w:val="26"/>
              </w:rPr>
              <w:object w:dxaOrig="820" w:dyaOrig="700" w14:anchorId="3245AA63">
                <v:shape id="_x0000_i1107" type="#_x0000_t75" style="width:39.75pt;height:33.75pt" o:ole="">
                  <v:imagedata r:id="rId371" o:title=""/>
                </v:shape>
                <o:OLEObject Type="Embed" ProgID="Equation.3" ShapeID="_x0000_i1107" DrawAspect="Content" ObjectID="_1541616248" r:id="rId372"/>
              </w:object>
            </w:r>
          </w:p>
        </w:tc>
        <w:tc>
          <w:tcPr>
            <w:tcW w:w="708" w:type="dxa"/>
            <w:shd w:val="clear" w:color="auto" w:fill="EEECE1"/>
            <w:vAlign w:val="center"/>
          </w:tcPr>
          <w:p w14:paraId="613148A8"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00" w:dyaOrig="360" w14:anchorId="35A6570E">
                <v:shape id="_x0000_i1108" type="#_x0000_t75" style="width:21.75pt;height:21pt" o:ole="">
                  <v:imagedata r:id="rId373" o:title=""/>
                </v:shape>
                <o:OLEObject Type="Embed" ProgID="Equation.3" ShapeID="_x0000_i1108" DrawAspect="Content" ObjectID="_1541616249" r:id="rId374"/>
              </w:object>
            </w:r>
          </w:p>
        </w:tc>
        <w:tc>
          <w:tcPr>
            <w:tcW w:w="851" w:type="dxa"/>
            <w:shd w:val="clear" w:color="auto" w:fill="auto"/>
            <w:vAlign w:val="center"/>
          </w:tcPr>
          <w:p w14:paraId="3ABD45CD"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59" w:dyaOrig="700" w14:anchorId="49668BAD">
                <v:shape id="_x0000_i1109" type="#_x0000_t75" style="width:42pt;height:33.75pt" o:ole="">
                  <v:imagedata r:id="rId375" o:title=""/>
                </v:shape>
                <o:OLEObject Type="Embed" ProgID="Equation.3" ShapeID="_x0000_i1109" DrawAspect="Content" ObjectID="_1541616250" r:id="rId376"/>
              </w:object>
            </w:r>
          </w:p>
        </w:tc>
        <w:tc>
          <w:tcPr>
            <w:tcW w:w="850" w:type="dxa"/>
            <w:shd w:val="clear" w:color="auto" w:fill="EEECE1"/>
            <w:vAlign w:val="center"/>
          </w:tcPr>
          <w:p w14:paraId="0A2B8B1D"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7E0952A5">
                <v:shape id="_x0000_i1110" type="#_x0000_t75" style="width:21.75pt;height:21pt" o:ole="">
                  <v:imagedata r:id="rId377" o:title=""/>
                </v:shape>
                <o:OLEObject Type="Embed" ProgID="Equation.3" ShapeID="_x0000_i1110" DrawAspect="Content" ObjectID="_1541616251" r:id="rId378"/>
              </w:object>
            </w:r>
          </w:p>
        </w:tc>
        <w:tc>
          <w:tcPr>
            <w:tcW w:w="851" w:type="dxa"/>
            <w:vAlign w:val="center"/>
          </w:tcPr>
          <w:p w14:paraId="43848F82" w14:textId="77777777" w:rsidR="00AA5E17" w:rsidRPr="00746FA7" w:rsidRDefault="00AA5E17" w:rsidP="005A3505">
            <w:pPr>
              <w:spacing w:line="240" w:lineRule="auto"/>
              <w:ind w:firstLine="0"/>
              <w:jc w:val="center"/>
              <w:rPr>
                <w:i/>
                <w:sz w:val="26"/>
                <w:szCs w:val="26"/>
              </w:rPr>
            </w:pPr>
            <w:r w:rsidRPr="00746FA7">
              <w:rPr>
                <w:i/>
                <w:position w:val="-30"/>
                <w:sz w:val="26"/>
                <w:szCs w:val="26"/>
              </w:rPr>
              <w:object w:dxaOrig="840" w:dyaOrig="700" w14:anchorId="46B48C3C">
                <v:shape id="_x0000_i1111" type="#_x0000_t75" style="width:39.75pt;height:33.75pt" o:ole="">
                  <v:imagedata r:id="rId379" o:title=""/>
                </v:shape>
                <o:OLEObject Type="Embed" ProgID="Equation.3" ShapeID="_x0000_i1111" DrawAspect="Content" ObjectID="_1541616252" r:id="rId380"/>
              </w:object>
            </w:r>
          </w:p>
        </w:tc>
        <w:tc>
          <w:tcPr>
            <w:tcW w:w="709" w:type="dxa"/>
            <w:shd w:val="clear" w:color="auto" w:fill="EEECE1"/>
            <w:vAlign w:val="center"/>
          </w:tcPr>
          <w:p w14:paraId="4F823C00" w14:textId="77777777" w:rsidR="00AA5E17" w:rsidRPr="00746FA7" w:rsidRDefault="00AA5E17" w:rsidP="005A3505">
            <w:pPr>
              <w:spacing w:line="240" w:lineRule="auto"/>
              <w:ind w:firstLine="0"/>
              <w:jc w:val="center"/>
              <w:rPr>
                <w:i/>
                <w:sz w:val="26"/>
                <w:szCs w:val="26"/>
                <w:vertAlign w:val="subscript"/>
              </w:rPr>
            </w:pPr>
            <w:r w:rsidRPr="00746FA7">
              <w:rPr>
                <w:position w:val="-10"/>
                <w:sz w:val="26"/>
                <w:szCs w:val="26"/>
              </w:rPr>
              <w:object w:dxaOrig="420" w:dyaOrig="360" w14:anchorId="1774C339">
                <v:shape id="_x0000_i1112" type="#_x0000_t75" style="width:21.75pt;height:21pt" o:ole="">
                  <v:imagedata r:id="rId381" o:title=""/>
                </v:shape>
                <o:OLEObject Type="Embed" ProgID="Equation.3" ShapeID="_x0000_i1112" DrawAspect="Content" ObjectID="_1541616253" r:id="rId382"/>
              </w:object>
            </w:r>
          </w:p>
        </w:tc>
      </w:tr>
      <w:tr w:rsidR="00AA5E17" w14:paraId="5338C3CF" w14:textId="77777777" w:rsidTr="00AA5E17">
        <w:tc>
          <w:tcPr>
            <w:tcW w:w="648" w:type="dxa"/>
            <w:shd w:val="clear" w:color="auto" w:fill="EEECE1"/>
          </w:tcPr>
          <w:p w14:paraId="31BA16D3"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W</w:t>
            </w:r>
          </w:p>
        </w:tc>
        <w:tc>
          <w:tcPr>
            <w:tcW w:w="648" w:type="dxa"/>
          </w:tcPr>
          <w:p w14:paraId="4B0A7B4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6C28892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6A2314CE"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5EE2091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5</w:t>
            </w:r>
          </w:p>
        </w:tc>
        <w:tc>
          <w:tcPr>
            <w:tcW w:w="648" w:type="dxa"/>
          </w:tcPr>
          <w:p w14:paraId="2084750E"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48B538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401154A3" w14:textId="77777777" w:rsidR="00AA5E17" w:rsidRPr="007F36B6" w:rsidRDefault="00AA5E17" w:rsidP="005A3505">
            <w:pPr>
              <w:spacing w:line="240" w:lineRule="auto"/>
              <w:ind w:firstLine="0"/>
              <w:jc w:val="center"/>
              <w:rPr>
                <w:sz w:val="26"/>
                <w:szCs w:val="26"/>
                <w:lang w:val="en-US"/>
              </w:rPr>
            </w:pPr>
            <w:r w:rsidRPr="007F36B6">
              <w:rPr>
                <w:sz w:val="26"/>
                <w:szCs w:val="26"/>
              </w:rPr>
              <w:t>7</w:t>
            </w:r>
            <w:r w:rsidRPr="007F36B6">
              <w:rPr>
                <w:sz w:val="26"/>
                <w:szCs w:val="26"/>
                <w:lang w:val="en-US"/>
              </w:rPr>
              <w:t>,0</w:t>
            </w:r>
          </w:p>
        </w:tc>
        <w:tc>
          <w:tcPr>
            <w:tcW w:w="708" w:type="dxa"/>
            <w:shd w:val="clear" w:color="auto" w:fill="EEECE1"/>
          </w:tcPr>
          <w:p w14:paraId="73E8DA3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4</w:t>
            </w:r>
          </w:p>
        </w:tc>
        <w:tc>
          <w:tcPr>
            <w:tcW w:w="851" w:type="dxa"/>
            <w:shd w:val="clear" w:color="auto" w:fill="auto"/>
          </w:tcPr>
          <w:p w14:paraId="47074FA2"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60</w:t>
            </w:r>
          </w:p>
        </w:tc>
        <w:tc>
          <w:tcPr>
            <w:tcW w:w="850" w:type="dxa"/>
            <w:shd w:val="clear" w:color="auto" w:fill="EEECE1"/>
          </w:tcPr>
          <w:p w14:paraId="7E86DEC7"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851" w:type="dxa"/>
          </w:tcPr>
          <w:p w14:paraId="171D6BD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159</w:t>
            </w:r>
          </w:p>
        </w:tc>
        <w:tc>
          <w:tcPr>
            <w:tcW w:w="709" w:type="dxa"/>
            <w:shd w:val="clear" w:color="auto" w:fill="EEECE1"/>
          </w:tcPr>
          <w:p w14:paraId="5EBEA7D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w:t>
            </w:r>
            <w:r w:rsidRPr="007F36B6">
              <w:rPr>
                <w:sz w:val="26"/>
                <w:szCs w:val="26"/>
              </w:rPr>
              <w:t>195</w:t>
            </w:r>
          </w:p>
        </w:tc>
      </w:tr>
      <w:tr w:rsidR="00AA5E17" w14:paraId="658C05E0" w14:textId="77777777" w:rsidTr="00AA5E17">
        <w:tc>
          <w:tcPr>
            <w:tcW w:w="648" w:type="dxa"/>
            <w:shd w:val="clear" w:color="auto" w:fill="EEECE1"/>
          </w:tcPr>
          <w:p w14:paraId="43BCAF98"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C</w:t>
            </w:r>
          </w:p>
        </w:tc>
        <w:tc>
          <w:tcPr>
            <w:tcW w:w="648" w:type="dxa"/>
          </w:tcPr>
          <w:p w14:paraId="38A93A6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F334A21"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7DAFA85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56DA992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1B315A6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4F6541CF"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7A9A84BA"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14E2CE4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5C114E3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0" w:type="dxa"/>
            <w:shd w:val="clear" w:color="auto" w:fill="EEECE1"/>
          </w:tcPr>
          <w:p w14:paraId="1EF18F0F"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851" w:type="dxa"/>
          </w:tcPr>
          <w:p w14:paraId="340A0373"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709" w:type="dxa"/>
            <w:shd w:val="clear" w:color="auto" w:fill="EEECE1"/>
          </w:tcPr>
          <w:p w14:paraId="7F3313D0"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8</w:t>
            </w:r>
          </w:p>
        </w:tc>
      </w:tr>
      <w:tr w:rsidR="00AA5E17" w14:paraId="262AACF6" w14:textId="77777777" w:rsidTr="00AA5E17">
        <w:tc>
          <w:tcPr>
            <w:tcW w:w="648" w:type="dxa"/>
            <w:shd w:val="clear" w:color="auto" w:fill="EEECE1"/>
          </w:tcPr>
          <w:p w14:paraId="47CA5132"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Q</w:t>
            </w:r>
          </w:p>
        </w:tc>
        <w:tc>
          <w:tcPr>
            <w:tcW w:w="648" w:type="dxa"/>
          </w:tcPr>
          <w:p w14:paraId="3799B771"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1F1F4072"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0CF81974"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24F527EC"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6C0945B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648" w:type="dxa"/>
          </w:tcPr>
          <w:p w14:paraId="3AC4C4D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w:t>
            </w:r>
            <w:r w:rsidRPr="007F36B6">
              <w:rPr>
                <w:sz w:val="26"/>
                <w:szCs w:val="26"/>
              </w:rPr>
              <w:t>5</w:t>
            </w:r>
          </w:p>
        </w:tc>
        <w:tc>
          <w:tcPr>
            <w:tcW w:w="851" w:type="dxa"/>
          </w:tcPr>
          <w:p w14:paraId="29C13977" w14:textId="77777777" w:rsidR="00AA5E17" w:rsidRPr="007F36B6" w:rsidRDefault="00AA5E17" w:rsidP="005A3505">
            <w:pPr>
              <w:spacing w:line="240" w:lineRule="auto"/>
              <w:ind w:firstLine="0"/>
              <w:jc w:val="center"/>
              <w:rPr>
                <w:sz w:val="26"/>
                <w:szCs w:val="26"/>
                <w:lang w:val="en-US"/>
              </w:rPr>
            </w:pPr>
            <w:r w:rsidRPr="007F36B6">
              <w:rPr>
                <w:sz w:val="26"/>
                <w:szCs w:val="26"/>
              </w:rPr>
              <w:t>6</w:t>
            </w:r>
            <w:r w:rsidRPr="007F36B6">
              <w:rPr>
                <w:sz w:val="26"/>
                <w:szCs w:val="26"/>
                <w:lang w:val="en-US"/>
              </w:rPr>
              <w:t>,</w:t>
            </w:r>
            <w:r w:rsidRPr="007F36B6">
              <w:rPr>
                <w:sz w:val="26"/>
                <w:szCs w:val="26"/>
              </w:rPr>
              <w:t>0</w:t>
            </w:r>
          </w:p>
        </w:tc>
        <w:tc>
          <w:tcPr>
            <w:tcW w:w="708" w:type="dxa"/>
            <w:shd w:val="clear" w:color="auto" w:fill="EEECE1"/>
          </w:tcPr>
          <w:p w14:paraId="74C64246"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851" w:type="dxa"/>
            <w:shd w:val="clear" w:color="auto" w:fill="auto"/>
          </w:tcPr>
          <w:p w14:paraId="74E97289"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850" w:type="dxa"/>
            <w:shd w:val="clear" w:color="auto" w:fill="EEECE1"/>
          </w:tcPr>
          <w:p w14:paraId="3ADBDC65"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6</w:t>
            </w:r>
          </w:p>
        </w:tc>
        <w:tc>
          <w:tcPr>
            <w:tcW w:w="851" w:type="dxa"/>
          </w:tcPr>
          <w:p w14:paraId="1FA2D474"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86</w:t>
            </w:r>
          </w:p>
        </w:tc>
        <w:tc>
          <w:tcPr>
            <w:tcW w:w="709" w:type="dxa"/>
            <w:shd w:val="clear" w:color="auto" w:fill="EEECE1"/>
          </w:tcPr>
          <w:p w14:paraId="44BD1DBD"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65</w:t>
            </w:r>
          </w:p>
        </w:tc>
      </w:tr>
      <w:tr w:rsidR="00AA5E17" w14:paraId="6A2EA1A7" w14:textId="77777777" w:rsidTr="00AA5E17">
        <w:tc>
          <w:tcPr>
            <w:tcW w:w="648" w:type="dxa"/>
            <w:shd w:val="clear" w:color="auto" w:fill="EEECE1"/>
          </w:tcPr>
          <w:p w14:paraId="4E3A0FEA"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G</w:t>
            </w:r>
          </w:p>
        </w:tc>
        <w:tc>
          <w:tcPr>
            <w:tcW w:w="648" w:type="dxa"/>
          </w:tcPr>
          <w:p w14:paraId="248166D7"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5</w:t>
            </w:r>
          </w:p>
        </w:tc>
        <w:tc>
          <w:tcPr>
            <w:tcW w:w="648" w:type="dxa"/>
          </w:tcPr>
          <w:p w14:paraId="13530FFD"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648" w:type="dxa"/>
          </w:tcPr>
          <w:p w14:paraId="74991421"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5</w:t>
            </w:r>
          </w:p>
        </w:tc>
        <w:tc>
          <w:tcPr>
            <w:tcW w:w="648" w:type="dxa"/>
          </w:tcPr>
          <w:p w14:paraId="2FA6312C"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1,0</w:t>
            </w:r>
          </w:p>
        </w:tc>
        <w:tc>
          <w:tcPr>
            <w:tcW w:w="648" w:type="dxa"/>
          </w:tcPr>
          <w:p w14:paraId="15B93024"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5</w:t>
            </w:r>
          </w:p>
        </w:tc>
        <w:tc>
          <w:tcPr>
            <w:tcW w:w="648" w:type="dxa"/>
          </w:tcPr>
          <w:p w14:paraId="7C788FAB" w14:textId="77777777" w:rsidR="00AA5E17" w:rsidRPr="007F36B6" w:rsidRDefault="00AA5E17" w:rsidP="005A3505">
            <w:pPr>
              <w:spacing w:line="240" w:lineRule="auto"/>
              <w:ind w:firstLine="0"/>
              <w:jc w:val="center"/>
              <w:rPr>
                <w:sz w:val="26"/>
                <w:szCs w:val="26"/>
                <w:lang w:val="en-US"/>
              </w:rPr>
            </w:pPr>
            <w:r w:rsidRPr="007F36B6">
              <w:rPr>
                <w:sz w:val="26"/>
                <w:szCs w:val="26"/>
              </w:rPr>
              <w:t>1</w:t>
            </w:r>
            <w:r w:rsidRPr="007F36B6">
              <w:rPr>
                <w:sz w:val="26"/>
                <w:szCs w:val="26"/>
                <w:lang w:val="en-US"/>
              </w:rPr>
              <w:t>,</w:t>
            </w:r>
            <w:r w:rsidRPr="007F36B6">
              <w:rPr>
                <w:sz w:val="26"/>
                <w:szCs w:val="26"/>
              </w:rPr>
              <w:t>0</w:t>
            </w:r>
          </w:p>
        </w:tc>
        <w:tc>
          <w:tcPr>
            <w:tcW w:w="851" w:type="dxa"/>
          </w:tcPr>
          <w:p w14:paraId="382C94F9" w14:textId="77777777" w:rsidR="00AA5E17" w:rsidRPr="007F36B6" w:rsidRDefault="00AA5E17" w:rsidP="005A3505">
            <w:pPr>
              <w:spacing w:line="240" w:lineRule="auto"/>
              <w:ind w:firstLine="0"/>
              <w:jc w:val="center"/>
              <w:rPr>
                <w:sz w:val="26"/>
                <w:szCs w:val="26"/>
                <w:lang w:val="en-US"/>
              </w:rPr>
            </w:pPr>
            <w:r w:rsidRPr="007F36B6">
              <w:rPr>
                <w:sz w:val="26"/>
                <w:szCs w:val="26"/>
              </w:rPr>
              <w:t>5</w:t>
            </w:r>
            <w:r w:rsidRPr="007F36B6">
              <w:rPr>
                <w:sz w:val="26"/>
                <w:szCs w:val="26"/>
                <w:lang w:val="en-US"/>
              </w:rPr>
              <w:t>,</w:t>
            </w:r>
            <w:r w:rsidRPr="007F36B6">
              <w:rPr>
                <w:sz w:val="26"/>
                <w:szCs w:val="26"/>
              </w:rPr>
              <w:t>5</w:t>
            </w:r>
          </w:p>
        </w:tc>
        <w:tc>
          <w:tcPr>
            <w:tcW w:w="708" w:type="dxa"/>
            <w:shd w:val="clear" w:color="auto" w:fill="EEECE1"/>
          </w:tcPr>
          <w:p w14:paraId="215BE60E"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shd w:val="clear" w:color="auto" w:fill="auto"/>
          </w:tcPr>
          <w:p w14:paraId="5D957981"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10</w:t>
            </w:r>
          </w:p>
        </w:tc>
        <w:tc>
          <w:tcPr>
            <w:tcW w:w="850" w:type="dxa"/>
            <w:shd w:val="clear" w:color="auto" w:fill="EEECE1"/>
          </w:tcPr>
          <w:p w14:paraId="4A634293"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851" w:type="dxa"/>
          </w:tcPr>
          <w:p w14:paraId="5CFDCCC7" w14:textId="77777777" w:rsidR="00AA5E17" w:rsidRPr="007F36B6" w:rsidRDefault="00AA5E17" w:rsidP="005A3505">
            <w:pPr>
              <w:spacing w:line="240" w:lineRule="auto"/>
              <w:ind w:firstLine="0"/>
              <w:jc w:val="center"/>
              <w:rPr>
                <w:sz w:val="26"/>
                <w:szCs w:val="26"/>
                <w:lang w:val="en-US"/>
              </w:rPr>
            </w:pPr>
            <w:r w:rsidRPr="007F36B6">
              <w:rPr>
                <w:sz w:val="26"/>
                <w:szCs w:val="26"/>
              </w:rPr>
              <w:t>0</w:t>
            </w:r>
            <w:r w:rsidRPr="007F36B6">
              <w:rPr>
                <w:sz w:val="26"/>
                <w:szCs w:val="26"/>
                <w:lang w:val="en-US"/>
              </w:rPr>
              <w:t>,</w:t>
            </w:r>
            <w:r w:rsidRPr="007F36B6">
              <w:rPr>
                <w:sz w:val="26"/>
                <w:szCs w:val="26"/>
              </w:rPr>
              <w:t>909</w:t>
            </w:r>
          </w:p>
        </w:tc>
        <w:tc>
          <w:tcPr>
            <w:tcW w:w="709" w:type="dxa"/>
            <w:shd w:val="clear" w:color="auto" w:fill="EEECE1"/>
          </w:tcPr>
          <w:p w14:paraId="0FA5E429" w14:textId="77777777" w:rsidR="00AA5E17" w:rsidRPr="007F36B6" w:rsidRDefault="00AA5E17" w:rsidP="005A3505">
            <w:pPr>
              <w:spacing w:line="240" w:lineRule="auto"/>
              <w:ind w:firstLine="0"/>
              <w:jc w:val="center"/>
              <w:rPr>
                <w:sz w:val="26"/>
                <w:szCs w:val="26"/>
                <w:lang w:val="en-US"/>
              </w:rPr>
            </w:pPr>
            <w:r w:rsidRPr="007F36B6">
              <w:rPr>
                <w:sz w:val="26"/>
                <w:szCs w:val="26"/>
                <w:lang w:val="en-US"/>
              </w:rPr>
              <w:t>0,1</w:t>
            </w:r>
            <w:r w:rsidRPr="007F36B6">
              <w:rPr>
                <w:sz w:val="26"/>
                <w:szCs w:val="26"/>
              </w:rPr>
              <w:t>53</w:t>
            </w:r>
          </w:p>
        </w:tc>
      </w:tr>
      <w:tr w:rsidR="00AA5E17" w14:paraId="1ABB3BA5" w14:textId="77777777" w:rsidTr="00AA5E17">
        <w:tc>
          <w:tcPr>
            <w:tcW w:w="648" w:type="dxa"/>
            <w:shd w:val="clear" w:color="auto" w:fill="EEECE1"/>
          </w:tcPr>
          <w:p w14:paraId="19FC7CAE" w14:textId="77777777" w:rsidR="00AA5E17" w:rsidRPr="006156EC" w:rsidRDefault="00AA5E17" w:rsidP="005A3505">
            <w:pPr>
              <w:spacing w:line="240" w:lineRule="auto"/>
              <w:ind w:firstLine="0"/>
              <w:jc w:val="center"/>
              <w:rPr>
                <w:sz w:val="26"/>
                <w:szCs w:val="26"/>
                <w:lang w:val="en-US"/>
              </w:rPr>
            </w:pPr>
            <w:r w:rsidRPr="006156EC">
              <w:rPr>
                <w:sz w:val="26"/>
                <w:szCs w:val="26"/>
                <w:lang w:val="en-US"/>
              </w:rPr>
              <w:t>P</w:t>
            </w:r>
          </w:p>
        </w:tc>
        <w:tc>
          <w:tcPr>
            <w:tcW w:w="648" w:type="dxa"/>
          </w:tcPr>
          <w:p w14:paraId="0647E01A"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0E6D0477" w14:textId="77777777" w:rsidR="00AA5E17" w:rsidRPr="007F36B6" w:rsidRDefault="00AA5E17" w:rsidP="005A3505">
            <w:pPr>
              <w:spacing w:line="240" w:lineRule="auto"/>
              <w:ind w:firstLine="0"/>
              <w:jc w:val="center"/>
              <w:rPr>
                <w:sz w:val="26"/>
                <w:szCs w:val="26"/>
              </w:rPr>
            </w:pPr>
            <w:r w:rsidRPr="007F36B6">
              <w:rPr>
                <w:sz w:val="26"/>
                <w:szCs w:val="26"/>
                <w:lang w:val="en-US"/>
              </w:rPr>
              <w:t>1,0</w:t>
            </w:r>
          </w:p>
        </w:tc>
        <w:tc>
          <w:tcPr>
            <w:tcW w:w="648" w:type="dxa"/>
          </w:tcPr>
          <w:p w14:paraId="0750F37E"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4799ED55"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7732B76F"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FB40A31"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851" w:type="dxa"/>
          </w:tcPr>
          <w:p w14:paraId="68F7F727" w14:textId="77777777" w:rsidR="00AA5E17" w:rsidRPr="007F36B6" w:rsidRDefault="00AA5E17" w:rsidP="005A3505">
            <w:pPr>
              <w:spacing w:line="240" w:lineRule="auto"/>
              <w:ind w:firstLine="0"/>
              <w:jc w:val="center"/>
              <w:rPr>
                <w:sz w:val="26"/>
                <w:szCs w:val="26"/>
              </w:rPr>
            </w:pPr>
            <w:r w:rsidRPr="007F36B6">
              <w:rPr>
                <w:sz w:val="26"/>
                <w:szCs w:val="26"/>
              </w:rPr>
              <w:t>5,5</w:t>
            </w:r>
          </w:p>
        </w:tc>
        <w:tc>
          <w:tcPr>
            <w:tcW w:w="708" w:type="dxa"/>
            <w:shd w:val="clear" w:color="auto" w:fill="EEECE1"/>
          </w:tcPr>
          <w:p w14:paraId="0BD18F07"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shd w:val="clear" w:color="auto" w:fill="auto"/>
          </w:tcPr>
          <w:p w14:paraId="0168BCB0"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850" w:type="dxa"/>
            <w:shd w:val="clear" w:color="auto" w:fill="EEECE1"/>
          </w:tcPr>
          <w:p w14:paraId="2A1B67CF" w14:textId="77777777" w:rsidR="00AA5E17" w:rsidRPr="007F36B6" w:rsidRDefault="00AA5E17" w:rsidP="005A3505">
            <w:pPr>
              <w:spacing w:line="240" w:lineRule="auto"/>
              <w:ind w:firstLine="0"/>
              <w:jc w:val="center"/>
              <w:rPr>
                <w:sz w:val="26"/>
                <w:szCs w:val="26"/>
              </w:rPr>
            </w:pPr>
            <w:r w:rsidRPr="007F36B6">
              <w:rPr>
                <w:sz w:val="26"/>
                <w:szCs w:val="26"/>
              </w:rPr>
              <w:t>0,153</w:t>
            </w:r>
          </w:p>
        </w:tc>
        <w:tc>
          <w:tcPr>
            <w:tcW w:w="851" w:type="dxa"/>
          </w:tcPr>
          <w:p w14:paraId="786A28B1" w14:textId="77777777" w:rsidR="00AA5E17" w:rsidRPr="007F36B6" w:rsidRDefault="00AA5E17" w:rsidP="005A3505">
            <w:pPr>
              <w:spacing w:line="240" w:lineRule="auto"/>
              <w:ind w:firstLine="0"/>
              <w:jc w:val="center"/>
              <w:rPr>
                <w:sz w:val="26"/>
                <w:szCs w:val="26"/>
              </w:rPr>
            </w:pPr>
            <w:r w:rsidRPr="007F36B6">
              <w:rPr>
                <w:sz w:val="26"/>
                <w:szCs w:val="26"/>
              </w:rPr>
              <w:t>0,910</w:t>
            </w:r>
          </w:p>
        </w:tc>
        <w:tc>
          <w:tcPr>
            <w:tcW w:w="709" w:type="dxa"/>
            <w:shd w:val="clear" w:color="auto" w:fill="EEECE1"/>
          </w:tcPr>
          <w:p w14:paraId="1BA8185C" w14:textId="77777777" w:rsidR="00AA5E17" w:rsidRPr="007F36B6" w:rsidRDefault="00AA5E17" w:rsidP="005A3505">
            <w:pPr>
              <w:spacing w:line="240" w:lineRule="auto"/>
              <w:ind w:firstLine="0"/>
              <w:jc w:val="center"/>
              <w:rPr>
                <w:sz w:val="26"/>
                <w:szCs w:val="26"/>
              </w:rPr>
            </w:pPr>
            <w:r w:rsidRPr="007F36B6">
              <w:rPr>
                <w:sz w:val="26"/>
                <w:szCs w:val="26"/>
              </w:rPr>
              <w:t>0,153</w:t>
            </w:r>
          </w:p>
        </w:tc>
      </w:tr>
      <w:tr w:rsidR="00AA5E17" w14:paraId="1E50D0F1" w14:textId="77777777" w:rsidTr="00AA5E17">
        <w:tc>
          <w:tcPr>
            <w:tcW w:w="648" w:type="dxa"/>
            <w:shd w:val="clear" w:color="auto" w:fill="EEECE1"/>
          </w:tcPr>
          <w:p w14:paraId="1BEBE197" w14:textId="77777777" w:rsidR="00AA5E17" w:rsidRPr="006156EC" w:rsidRDefault="00AA5E17" w:rsidP="005A3505">
            <w:pPr>
              <w:spacing w:line="240" w:lineRule="auto"/>
              <w:ind w:firstLine="0"/>
              <w:jc w:val="center"/>
              <w:rPr>
                <w:sz w:val="26"/>
                <w:szCs w:val="26"/>
              </w:rPr>
            </w:pPr>
            <w:r w:rsidRPr="006156EC">
              <w:rPr>
                <w:sz w:val="26"/>
                <w:szCs w:val="26"/>
                <w:lang w:val="en-US"/>
              </w:rPr>
              <w:t>R</w:t>
            </w:r>
          </w:p>
        </w:tc>
        <w:tc>
          <w:tcPr>
            <w:tcW w:w="648" w:type="dxa"/>
          </w:tcPr>
          <w:p w14:paraId="433A1D9F"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278F2658"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39BEBFAE" w14:textId="77777777" w:rsidR="00AA5E17" w:rsidRPr="007F36B6" w:rsidRDefault="00AA5E17" w:rsidP="005A3505">
            <w:pPr>
              <w:spacing w:line="240" w:lineRule="auto"/>
              <w:ind w:firstLine="0"/>
              <w:jc w:val="center"/>
              <w:rPr>
                <w:sz w:val="26"/>
                <w:szCs w:val="26"/>
              </w:rPr>
            </w:pPr>
            <w:r w:rsidRPr="007F36B6">
              <w:rPr>
                <w:sz w:val="26"/>
                <w:szCs w:val="26"/>
              </w:rPr>
              <w:t>0,5</w:t>
            </w:r>
          </w:p>
        </w:tc>
        <w:tc>
          <w:tcPr>
            <w:tcW w:w="648" w:type="dxa"/>
          </w:tcPr>
          <w:p w14:paraId="65CC5B83"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648" w:type="dxa"/>
          </w:tcPr>
          <w:p w14:paraId="6BDFA09B" w14:textId="77777777" w:rsidR="00AA5E17" w:rsidRPr="007F36B6" w:rsidRDefault="00AA5E17" w:rsidP="005A3505">
            <w:pPr>
              <w:spacing w:line="240" w:lineRule="auto"/>
              <w:ind w:firstLine="0"/>
              <w:jc w:val="center"/>
              <w:rPr>
                <w:sz w:val="26"/>
                <w:szCs w:val="26"/>
              </w:rPr>
            </w:pPr>
            <w:r w:rsidRPr="007F36B6">
              <w:rPr>
                <w:sz w:val="26"/>
                <w:szCs w:val="26"/>
              </w:rPr>
              <w:t>1,5</w:t>
            </w:r>
          </w:p>
        </w:tc>
        <w:tc>
          <w:tcPr>
            <w:tcW w:w="648" w:type="dxa"/>
          </w:tcPr>
          <w:p w14:paraId="7D214959" w14:textId="77777777" w:rsidR="00AA5E17" w:rsidRPr="007F36B6" w:rsidRDefault="00AA5E17" w:rsidP="005A3505">
            <w:pPr>
              <w:spacing w:line="240" w:lineRule="auto"/>
              <w:ind w:firstLine="0"/>
              <w:jc w:val="center"/>
              <w:rPr>
                <w:sz w:val="26"/>
                <w:szCs w:val="26"/>
              </w:rPr>
            </w:pPr>
            <w:r w:rsidRPr="007F36B6">
              <w:rPr>
                <w:sz w:val="26"/>
                <w:szCs w:val="26"/>
              </w:rPr>
              <w:t>1,0</w:t>
            </w:r>
          </w:p>
        </w:tc>
        <w:tc>
          <w:tcPr>
            <w:tcW w:w="851" w:type="dxa"/>
          </w:tcPr>
          <w:p w14:paraId="0107E308" w14:textId="77777777" w:rsidR="00AA5E17" w:rsidRPr="007F36B6" w:rsidRDefault="00AA5E17" w:rsidP="005A3505">
            <w:pPr>
              <w:spacing w:line="240" w:lineRule="auto"/>
              <w:ind w:firstLine="0"/>
              <w:jc w:val="center"/>
              <w:rPr>
                <w:sz w:val="26"/>
                <w:szCs w:val="26"/>
              </w:rPr>
            </w:pPr>
            <w:r w:rsidRPr="007F36B6">
              <w:rPr>
                <w:sz w:val="26"/>
                <w:szCs w:val="26"/>
              </w:rPr>
              <w:t>6,0</w:t>
            </w:r>
          </w:p>
        </w:tc>
        <w:tc>
          <w:tcPr>
            <w:tcW w:w="708" w:type="dxa"/>
            <w:shd w:val="clear" w:color="auto" w:fill="EEECE1"/>
          </w:tcPr>
          <w:p w14:paraId="269D5B96"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shd w:val="clear" w:color="auto" w:fill="auto"/>
          </w:tcPr>
          <w:p w14:paraId="7DCF4D60" w14:textId="77777777" w:rsidR="00AA5E17" w:rsidRPr="007F36B6" w:rsidRDefault="00AA5E17" w:rsidP="005A3505">
            <w:pPr>
              <w:spacing w:line="240" w:lineRule="auto"/>
              <w:ind w:firstLine="0"/>
              <w:jc w:val="center"/>
              <w:rPr>
                <w:sz w:val="26"/>
                <w:szCs w:val="26"/>
              </w:rPr>
            </w:pPr>
            <w:r w:rsidRPr="007F36B6">
              <w:rPr>
                <w:sz w:val="26"/>
                <w:szCs w:val="26"/>
              </w:rPr>
              <w:t>0,993</w:t>
            </w:r>
          </w:p>
        </w:tc>
        <w:tc>
          <w:tcPr>
            <w:tcW w:w="850" w:type="dxa"/>
            <w:shd w:val="clear" w:color="auto" w:fill="EEECE1"/>
          </w:tcPr>
          <w:p w14:paraId="14D856F3" w14:textId="77777777" w:rsidR="00AA5E17" w:rsidRPr="007F36B6" w:rsidRDefault="00AA5E17" w:rsidP="005A3505">
            <w:pPr>
              <w:spacing w:line="240" w:lineRule="auto"/>
              <w:ind w:firstLine="0"/>
              <w:jc w:val="center"/>
              <w:rPr>
                <w:sz w:val="26"/>
                <w:szCs w:val="26"/>
              </w:rPr>
            </w:pPr>
            <w:r w:rsidRPr="007F36B6">
              <w:rPr>
                <w:sz w:val="26"/>
                <w:szCs w:val="26"/>
              </w:rPr>
              <w:t>0,167</w:t>
            </w:r>
          </w:p>
        </w:tc>
        <w:tc>
          <w:tcPr>
            <w:tcW w:w="851" w:type="dxa"/>
          </w:tcPr>
          <w:p w14:paraId="4A8C55E9" w14:textId="77777777" w:rsidR="00AA5E17" w:rsidRPr="007F36B6" w:rsidRDefault="00AA5E17" w:rsidP="005A3505">
            <w:pPr>
              <w:spacing w:line="240" w:lineRule="auto"/>
              <w:ind w:firstLine="0"/>
              <w:jc w:val="center"/>
              <w:rPr>
                <w:sz w:val="26"/>
                <w:szCs w:val="26"/>
              </w:rPr>
            </w:pPr>
            <w:r w:rsidRPr="007F36B6">
              <w:rPr>
                <w:sz w:val="26"/>
                <w:szCs w:val="26"/>
              </w:rPr>
              <w:t>0,994</w:t>
            </w:r>
          </w:p>
        </w:tc>
        <w:tc>
          <w:tcPr>
            <w:tcW w:w="709" w:type="dxa"/>
            <w:shd w:val="clear" w:color="auto" w:fill="EEECE1"/>
          </w:tcPr>
          <w:p w14:paraId="04C896E0" w14:textId="77777777" w:rsidR="00AA5E17" w:rsidRPr="007F36B6" w:rsidRDefault="00AA5E17" w:rsidP="005A3505">
            <w:pPr>
              <w:spacing w:line="240" w:lineRule="auto"/>
              <w:ind w:firstLine="0"/>
              <w:jc w:val="center"/>
              <w:rPr>
                <w:sz w:val="26"/>
                <w:szCs w:val="26"/>
              </w:rPr>
            </w:pPr>
            <w:r w:rsidRPr="007F36B6">
              <w:rPr>
                <w:sz w:val="26"/>
                <w:szCs w:val="26"/>
              </w:rPr>
              <w:t>0,167</w:t>
            </w:r>
          </w:p>
        </w:tc>
      </w:tr>
    </w:tbl>
    <w:p w14:paraId="1D6C5E8E" w14:textId="77777777" w:rsidR="00AA5E17" w:rsidRPr="00833879" w:rsidRDefault="00AA5E17" w:rsidP="00AA5E17">
      <w:pPr>
        <w:tabs>
          <w:tab w:val="left" w:pos="6942"/>
          <w:tab w:val="right" w:pos="9638"/>
        </w:tabs>
        <w:ind w:firstLine="142"/>
        <w:rPr>
          <w:b/>
          <w:i/>
        </w:rPr>
      </w:pPr>
      <w:r>
        <w:rPr>
          <w:b/>
          <w:i/>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276"/>
        <w:gridCol w:w="1275"/>
        <w:gridCol w:w="1276"/>
        <w:gridCol w:w="1134"/>
        <w:gridCol w:w="1221"/>
        <w:gridCol w:w="1276"/>
      </w:tblGrid>
      <w:tr w:rsidR="00AA5E17" w14:paraId="43B43FFA" w14:textId="77777777" w:rsidTr="00AA5E17">
        <w:trPr>
          <w:cantSplit/>
          <w:trHeight w:val="500"/>
          <w:jc w:val="center"/>
        </w:trPr>
        <w:tc>
          <w:tcPr>
            <w:tcW w:w="9285" w:type="dxa"/>
            <w:gridSpan w:val="7"/>
            <w:tcBorders>
              <w:top w:val="nil"/>
              <w:left w:val="nil"/>
              <w:bottom w:val="single" w:sz="4" w:space="0" w:color="auto"/>
              <w:right w:val="nil"/>
            </w:tcBorders>
            <w:vAlign w:val="center"/>
          </w:tcPr>
          <w:p w14:paraId="61743F7B" w14:textId="77777777" w:rsidR="00AA5E17" w:rsidRPr="00474442" w:rsidRDefault="00AA5E17" w:rsidP="00AA5E17">
            <w:pPr>
              <w:spacing w:line="240" w:lineRule="auto"/>
            </w:pPr>
            <w:r w:rsidRPr="00474442">
              <w:t>Таблица 2.4</w:t>
            </w:r>
          </w:p>
        </w:tc>
      </w:tr>
      <w:tr w:rsidR="00AA5E17" w14:paraId="327D933D" w14:textId="77777777" w:rsidTr="00AA5E17">
        <w:trPr>
          <w:cantSplit/>
          <w:trHeight w:val="500"/>
          <w:jc w:val="center"/>
        </w:trPr>
        <w:tc>
          <w:tcPr>
            <w:tcW w:w="9285" w:type="dxa"/>
            <w:gridSpan w:val="7"/>
            <w:tcBorders>
              <w:top w:val="single" w:sz="4" w:space="0" w:color="auto"/>
            </w:tcBorders>
            <w:vAlign w:val="center"/>
          </w:tcPr>
          <w:p w14:paraId="7507420B" w14:textId="77777777" w:rsidR="00AA5E17" w:rsidRPr="00E417DD" w:rsidRDefault="00AA5E17" w:rsidP="005A3505">
            <w:pPr>
              <w:spacing w:line="240" w:lineRule="auto"/>
              <w:ind w:left="-249" w:firstLine="0"/>
              <w:jc w:val="center"/>
              <w:rPr>
                <w:sz w:val="26"/>
                <w:szCs w:val="26"/>
              </w:rPr>
            </w:pPr>
            <w:r w:rsidRPr="00833879">
              <w:rPr>
                <w:b/>
                <w:i/>
              </w:rPr>
              <w:t>Экспертные оценки попарного сравнения вариантов проекта</w:t>
            </w:r>
          </w:p>
        </w:tc>
      </w:tr>
      <w:tr w:rsidR="00AA5E17" w14:paraId="07CCD54D" w14:textId="77777777" w:rsidTr="00AA5E17">
        <w:trPr>
          <w:cantSplit/>
          <w:trHeight w:val="500"/>
          <w:jc w:val="center"/>
        </w:trPr>
        <w:tc>
          <w:tcPr>
            <w:tcW w:w="1827" w:type="dxa"/>
            <w:vMerge w:val="restart"/>
            <w:vAlign w:val="center"/>
          </w:tcPr>
          <w:p w14:paraId="16864CBA" w14:textId="77777777" w:rsidR="00AA5E17" w:rsidRPr="00E417DD" w:rsidRDefault="00AA5E17" w:rsidP="00AA5E17">
            <w:pPr>
              <w:spacing w:line="240" w:lineRule="auto"/>
              <w:ind w:left="-35" w:firstLine="35"/>
              <w:jc w:val="center"/>
              <w:rPr>
                <w:sz w:val="26"/>
                <w:szCs w:val="26"/>
              </w:rPr>
            </w:pPr>
            <w:r>
              <w:rPr>
                <w:sz w:val="26"/>
                <w:szCs w:val="26"/>
              </w:rPr>
              <w:t>Комбинации</w:t>
            </w:r>
          </w:p>
        </w:tc>
        <w:tc>
          <w:tcPr>
            <w:tcW w:w="7458" w:type="dxa"/>
            <w:gridSpan w:val="6"/>
            <w:tcBorders>
              <w:bottom w:val="single" w:sz="4" w:space="0" w:color="auto"/>
            </w:tcBorders>
          </w:tcPr>
          <w:p w14:paraId="393A2C93" w14:textId="77777777" w:rsidR="00AA5E17" w:rsidRPr="00E417DD" w:rsidRDefault="00AA5E17" w:rsidP="005A3505">
            <w:pPr>
              <w:spacing w:line="240" w:lineRule="auto"/>
              <w:ind w:left="-249" w:firstLine="0"/>
              <w:jc w:val="center"/>
              <w:rPr>
                <w:sz w:val="26"/>
                <w:szCs w:val="26"/>
              </w:rPr>
            </w:pPr>
            <w:r w:rsidRPr="00E417DD">
              <w:rPr>
                <w:sz w:val="26"/>
                <w:szCs w:val="26"/>
              </w:rPr>
              <w:t>Показатели</w:t>
            </w:r>
          </w:p>
        </w:tc>
      </w:tr>
      <w:tr w:rsidR="00AA5E17" w:rsidRPr="00E417DD" w14:paraId="09F1620E" w14:textId="77777777" w:rsidTr="00AA5E17">
        <w:trPr>
          <w:cantSplit/>
          <w:jc w:val="center"/>
        </w:trPr>
        <w:tc>
          <w:tcPr>
            <w:tcW w:w="1827" w:type="dxa"/>
            <w:vMerge/>
          </w:tcPr>
          <w:p w14:paraId="581FB2E7" w14:textId="77777777" w:rsidR="00AA5E17" w:rsidRPr="00E417DD" w:rsidRDefault="00AA5E17" w:rsidP="00AA5E17">
            <w:pPr>
              <w:spacing w:line="240" w:lineRule="auto"/>
              <w:ind w:left="-249"/>
              <w:jc w:val="center"/>
              <w:rPr>
                <w:sz w:val="26"/>
                <w:szCs w:val="26"/>
              </w:rPr>
            </w:pPr>
          </w:p>
        </w:tc>
        <w:tc>
          <w:tcPr>
            <w:tcW w:w="1276" w:type="dxa"/>
            <w:shd w:val="clear" w:color="auto" w:fill="EEECE1"/>
          </w:tcPr>
          <w:p w14:paraId="531F3024" w14:textId="77777777" w:rsidR="00AA5E17" w:rsidRPr="00E417DD" w:rsidRDefault="00AA5E17" w:rsidP="005A3505">
            <w:pPr>
              <w:spacing w:line="240" w:lineRule="auto"/>
              <w:ind w:left="-249" w:firstLine="0"/>
              <w:jc w:val="center"/>
              <w:rPr>
                <w:sz w:val="26"/>
                <w:szCs w:val="26"/>
              </w:rPr>
            </w:pPr>
            <w:r>
              <w:rPr>
                <w:sz w:val="26"/>
                <w:szCs w:val="26"/>
                <w:lang w:val="en-US"/>
              </w:rPr>
              <w:t>D</w:t>
            </w:r>
          </w:p>
        </w:tc>
        <w:tc>
          <w:tcPr>
            <w:tcW w:w="1275" w:type="dxa"/>
            <w:shd w:val="clear" w:color="auto" w:fill="EEECE1"/>
          </w:tcPr>
          <w:p w14:paraId="6E86C851" w14:textId="77777777" w:rsidR="00AA5E17" w:rsidRPr="00E417DD" w:rsidRDefault="00AA5E17" w:rsidP="005A3505">
            <w:pPr>
              <w:spacing w:line="240" w:lineRule="auto"/>
              <w:ind w:left="-249" w:firstLine="0"/>
              <w:jc w:val="center"/>
              <w:rPr>
                <w:sz w:val="26"/>
                <w:szCs w:val="26"/>
              </w:rPr>
            </w:pPr>
            <w:r w:rsidRPr="00E417DD">
              <w:rPr>
                <w:sz w:val="26"/>
                <w:szCs w:val="26"/>
                <w:lang w:val="en-US"/>
              </w:rPr>
              <w:t>C</w:t>
            </w:r>
          </w:p>
        </w:tc>
        <w:tc>
          <w:tcPr>
            <w:tcW w:w="1276" w:type="dxa"/>
            <w:shd w:val="clear" w:color="auto" w:fill="EEECE1"/>
          </w:tcPr>
          <w:p w14:paraId="43BFB334" w14:textId="77777777" w:rsidR="00AA5E17" w:rsidRPr="00E417DD" w:rsidRDefault="00AA5E17" w:rsidP="005A3505">
            <w:pPr>
              <w:spacing w:line="240" w:lineRule="auto"/>
              <w:ind w:left="-249" w:firstLine="0"/>
              <w:jc w:val="center"/>
              <w:rPr>
                <w:sz w:val="26"/>
                <w:szCs w:val="26"/>
              </w:rPr>
            </w:pPr>
            <w:r w:rsidRPr="00E417DD">
              <w:rPr>
                <w:sz w:val="26"/>
                <w:szCs w:val="26"/>
                <w:lang w:val="en-US"/>
              </w:rPr>
              <w:t>Q</w:t>
            </w:r>
          </w:p>
        </w:tc>
        <w:tc>
          <w:tcPr>
            <w:tcW w:w="1134" w:type="dxa"/>
            <w:shd w:val="clear" w:color="auto" w:fill="EEECE1"/>
          </w:tcPr>
          <w:p w14:paraId="2C4A9B66" w14:textId="77777777" w:rsidR="00AA5E17" w:rsidRPr="00E417DD" w:rsidRDefault="00AA5E17" w:rsidP="005A3505">
            <w:pPr>
              <w:spacing w:line="240" w:lineRule="auto"/>
              <w:ind w:left="-249" w:firstLine="0"/>
              <w:jc w:val="center"/>
              <w:rPr>
                <w:sz w:val="26"/>
                <w:szCs w:val="26"/>
              </w:rPr>
            </w:pPr>
            <w:r w:rsidRPr="00E417DD">
              <w:rPr>
                <w:sz w:val="26"/>
                <w:szCs w:val="26"/>
                <w:lang w:val="en-US"/>
              </w:rPr>
              <w:t>G</w:t>
            </w:r>
          </w:p>
        </w:tc>
        <w:tc>
          <w:tcPr>
            <w:tcW w:w="1221" w:type="dxa"/>
            <w:shd w:val="clear" w:color="auto" w:fill="EEECE1"/>
          </w:tcPr>
          <w:p w14:paraId="453852CC" w14:textId="77777777" w:rsidR="00AA5E17" w:rsidRPr="00E417DD" w:rsidRDefault="00AA5E17" w:rsidP="005A3505">
            <w:pPr>
              <w:spacing w:line="240" w:lineRule="auto"/>
              <w:ind w:left="-249" w:firstLine="0"/>
              <w:jc w:val="center"/>
              <w:rPr>
                <w:sz w:val="26"/>
                <w:szCs w:val="26"/>
              </w:rPr>
            </w:pPr>
            <w:r w:rsidRPr="00E417DD">
              <w:rPr>
                <w:sz w:val="26"/>
                <w:szCs w:val="26"/>
                <w:lang w:val="en-US"/>
              </w:rPr>
              <w:t>P</w:t>
            </w:r>
          </w:p>
        </w:tc>
        <w:tc>
          <w:tcPr>
            <w:tcW w:w="1276" w:type="dxa"/>
            <w:shd w:val="clear" w:color="auto" w:fill="EEECE1"/>
          </w:tcPr>
          <w:p w14:paraId="1CCD4589" w14:textId="77777777" w:rsidR="00AA5E17" w:rsidRPr="00E417DD" w:rsidRDefault="00AA5E17" w:rsidP="005A3505">
            <w:pPr>
              <w:spacing w:line="240" w:lineRule="auto"/>
              <w:ind w:left="-249" w:firstLine="0"/>
              <w:jc w:val="center"/>
              <w:rPr>
                <w:sz w:val="26"/>
                <w:szCs w:val="26"/>
              </w:rPr>
            </w:pPr>
            <w:r w:rsidRPr="00E417DD">
              <w:rPr>
                <w:sz w:val="26"/>
                <w:szCs w:val="26"/>
                <w:lang w:val="en-US"/>
              </w:rPr>
              <w:t>R</w:t>
            </w:r>
          </w:p>
        </w:tc>
      </w:tr>
      <w:tr w:rsidR="00AA5E17" w14:paraId="09E7811C" w14:textId="77777777" w:rsidTr="00AA5E17">
        <w:trPr>
          <w:jc w:val="center"/>
        </w:trPr>
        <w:tc>
          <w:tcPr>
            <w:tcW w:w="1827" w:type="dxa"/>
          </w:tcPr>
          <w:p w14:paraId="0C4B58EE"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w:t>
            </w:r>
          </w:p>
        </w:tc>
        <w:tc>
          <w:tcPr>
            <w:tcW w:w="1276" w:type="dxa"/>
          </w:tcPr>
          <w:p w14:paraId="419F4B86"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17211BD7"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6C35B78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63CDDD1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21" w:type="dxa"/>
          </w:tcPr>
          <w:p w14:paraId="6BA8176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2A97501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r>
      <w:tr w:rsidR="00AA5E17" w14:paraId="0D483706" w14:textId="77777777" w:rsidTr="00AA5E17">
        <w:trPr>
          <w:jc w:val="center"/>
        </w:trPr>
        <w:tc>
          <w:tcPr>
            <w:tcW w:w="1827" w:type="dxa"/>
          </w:tcPr>
          <w:p w14:paraId="1150B5FD"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w:t>
            </w:r>
            <w:r w:rsidRPr="00E417DD">
              <w:rPr>
                <w:sz w:val="26"/>
                <w:szCs w:val="26"/>
              </w:rPr>
              <w:t xml:space="preserve"> и </w:t>
            </w:r>
            <w:r w:rsidRPr="00E417DD">
              <w:rPr>
                <w:sz w:val="26"/>
                <w:szCs w:val="26"/>
                <w:lang w:val="en-US"/>
              </w:rPr>
              <w:t>III</w:t>
            </w:r>
          </w:p>
        </w:tc>
        <w:tc>
          <w:tcPr>
            <w:tcW w:w="1276" w:type="dxa"/>
          </w:tcPr>
          <w:p w14:paraId="606261D5"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5" w:type="dxa"/>
          </w:tcPr>
          <w:p w14:paraId="395007B0"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4E43C693"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1925D4DD"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5B63E57F"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276" w:type="dxa"/>
          </w:tcPr>
          <w:p w14:paraId="2268105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r>
      <w:tr w:rsidR="00AA5E17" w14:paraId="18B16450" w14:textId="77777777" w:rsidTr="00AA5E17">
        <w:trPr>
          <w:jc w:val="center"/>
        </w:trPr>
        <w:tc>
          <w:tcPr>
            <w:tcW w:w="1827" w:type="dxa"/>
          </w:tcPr>
          <w:p w14:paraId="26738AFE" w14:textId="77777777" w:rsidR="00AA5E17" w:rsidRPr="00E417DD" w:rsidRDefault="00AA5E17" w:rsidP="00AA5E17">
            <w:pPr>
              <w:spacing w:before="20" w:after="20" w:line="240" w:lineRule="auto"/>
              <w:ind w:left="-249"/>
              <w:jc w:val="center"/>
              <w:rPr>
                <w:sz w:val="26"/>
                <w:szCs w:val="26"/>
              </w:rPr>
            </w:pPr>
            <w:r w:rsidRPr="00E417DD">
              <w:rPr>
                <w:sz w:val="26"/>
                <w:szCs w:val="26"/>
                <w:lang w:val="en-US"/>
              </w:rPr>
              <w:t>II</w:t>
            </w:r>
            <w:r w:rsidRPr="00E417DD">
              <w:rPr>
                <w:sz w:val="26"/>
                <w:szCs w:val="26"/>
              </w:rPr>
              <w:t xml:space="preserve"> и </w:t>
            </w:r>
            <w:r w:rsidRPr="00E417DD">
              <w:rPr>
                <w:sz w:val="26"/>
                <w:szCs w:val="26"/>
                <w:lang w:val="en-US"/>
              </w:rPr>
              <w:t>III</w:t>
            </w:r>
          </w:p>
        </w:tc>
        <w:tc>
          <w:tcPr>
            <w:tcW w:w="1276" w:type="dxa"/>
          </w:tcPr>
          <w:p w14:paraId="39A7F363"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5" w:type="dxa"/>
          </w:tcPr>
          <w:p w14:paraId="7B30F0E2"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0</w:t>
            </w:r>
          </w:p>
        </w:tc>
        <w:tc>
          <w:tcPr>
            <w:tcW w:w="1276" w:type="dxa"/>
          </w:tcPr>
          <w:p w14:paraId="1F95F8BA"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0,5</w:t>
            </w:r>
          </w:p>
        </w:tc>
        <w:tc>
          <w:tcPr>
            <w:tcW w:w="1134" w:type="dxa"/>
          </w:tcPr>
          <w:p w14:paraId="5773BD54"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21" w:type="dxa"/>
          </w:tcPr>
          <w:p w14:paraId="0E331D7B"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c>
          <w:tcPr>
            <w:tcW w:w="1276" w:type="dxa"/>
          </w:tcPr>
          <w:p w14:paraId="59FEA29E" w14:textId="77777777" w:rsidR="00AA5E17" w:rsidRPr="007F36B6" w:rsidRDefault="00AA5E17" w:rsidP="005A3505">
            <w:pPr>
              <w:spacing w:before="20" w:after="20" w:line="240" w:lineRule="auto"/>
              <w:ind w:left="-249" w:firstLine="0"/>
              <w:jc w:val="center"/>
              <w:rPr>
                <w:sz w:val="26"/>
                <w:szCs w:val="26"/>
              </w:rPr>
            </w:pPr>
            <w:r w:rsidRPr="007F36B6">
              <w:rPr>
                <w:sz w:val="26"/>
                <w:szCs w:val="26"/>
              </w:rPr>
              <w:t>1,5</w:t>
            </w:r>
          </w:p>
        </w:tc>
      </w:tr>
    </w:tbl>
    <w:p w14:paraId="68620D87" w14:textId="77777777" w:rsidR="00AA5E17" w:rsidRPr="00833879" w:rsidRDefault="00AA5E17" w:rsidP="00AA5E17">
      <w:pPr>
        <w:jc w:val="center"/>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276"/>
        <w:gridCol w:w="1275"/>
        <w:gridCol w:w="1276"/>
        <w:gridCol w:w="1134"/>
        <w:gridCol w:w="1221"/>
        <w:gridCol w:w="1276"/>
      </w:tblGrid>
      <w:tr w:rsidR="00AA5E17" w14:paraId="6E1BA21A" w14:textId="77777777" w:rsidTr="00AA5E17">
        <w:trPr>
          <w:cantSplit/>
          <w:trHeight w:val="500"/>
          <w:jc w:val="center"/>
        </w:trPr>
        <w:tc>
          <w:tcPr>
            <w:tcW w:w="9301" w:type="dxa"/>
            <w:gridSpan w:val="7"/>
            <w:tcBorders>
              <w:top w:val="nil"/>
              <w:left w:val="nil"/>
              <w:bottom w:val="single" w:sz="4" w:space="0" w:color="auto"/>
              <w:right w:val="nil"/>
            </w:tcBorders>
            <w:vAlign w:val="center"/>
          </w:tcPr>
          <w:p w14:paraId="14ADE44A" w14:textId="77777777" w:rsidR="00AA5E17" w:rsidRPr="00474442" w:rsidRDefault="00AA5E17" w:rsidP="00AA5E17">
            <w:pPr>
              <w:spacing w:line="240" w:lineRule="auto"/>
              <w:ind w:left="8"/>
            </w:pPr>
            <w:r w:rsidRPr="00474442">
              <w:t>Таблица 2.5</w:t>
            </w:r>
          </w:p>
        </w:tc>
      </w:tr>
      <w:tr w:rsidR="00AA5E17" w14:paraId="29D27DA5" w14:textId="77777777" w:rsidTr="00AA5E17">
        <w:trPr>
          <w:cantSplit/>
          <w:trHeight w:val="500"/>
          <w:jc w:val="center"/>
        </w:trPr>
        <w:tc>
          <w:tcPr>
            <w:tcW w:w="9301" w:type="dxa"/>
            <w:gridSpan w:val="7"/>
            <w:tcBorders>
              <w:top w:val="single" w:sz="4" w:space="0" w:color="auto"/>
            </w:tcBorders>
            <w:vAlign w:val="center"/>
          </w:tcPr>
          <w:p w14:paraId="3526BAA1" w14:textId="77777777" w:rsidR="00AA5E17" w:rsidRPr="004D1A11" w:rsidRDefault="00AA5E17" w:rsidP="00AA5E17">
            <w:pPr>
              <w:spacing w:line="240" w:lineRule="auto"/>
              <w:ind w:left="-249"/>
              <w:jc w:val="center"/>
              <w:rPr>
                <w:sz w:val="26"/>
                <w:szCs w:val="26"/>
              </w:rPr>
            </w:pPr>
            <w:r w:rsidRPr="00833879">
              <w:rPr>
                <w:b/>
                <w:i/>
              </w:rPr>
              <w:t xml:space="preserve">Относительные веса </w:t>
            </w:r>
            <w:r w:rsidRPr="00833879">
              <w:rPr>
                <w:b/>
                <w:i/>
                <w:position w:val="-10"/>
                <w:sz w:val="26"/>
                <w:szCs w:val="26"/>
              </w:rPr>
              <w:object w:dxaOrig="400" w:dyaOrig="360" w14:anchorId="75722AFC">
                <v:shape id="_x0000_i1113" type="#_x0000_t75" style="width:21.75pt;height:21pt" o:ole="">
                  <v:imagedata r:id="rId383" o:title=""/>
                </v:shape>
                <o:OLEObject Type="Embed" ProgID="Equation.3" ShapeID="_x0000_i1113" DrawAspect="Content" ObjectID="_1541616254" r:id="rId384"/>
              </w:object>
            </w:r>
            <w:r w:rsidRPr="00833879">
              <w:rPr>
                <w:b/>
                <w:i/>
                <w:sz w:val="26"/>
                <w:szCs w:val="26"/>
              </w:rPr>
              <w:t xml:space="preserve">, </w:t>
            </w:r>
            <w:r w:rsidRPr="00833879">
              <w:rPr>
                <w:b/>
                <w:i/>
                <w:position w:val="-10"/>
              </w:rPr>
              <w:object w:dxaOrig="700" w:dyaOrig="380" w14:anchorId="37E7F81D">
                <v:shape id="_x0000_i1114" type="#_x0000_t75" style="width:39pt;height:20.25pt" o:ole="">
                  <v:imagedata r:id="rId385" o:title=""/>
                </v:shape>
                <o:OLEObject Type="Embed" ProgID="Equation.3" ShapeID="_x0000_i1114" DrawAspect="Content" ObjectID="_1541616255" r:id="rId386"/>
              </w:object>
            </w:r>
            <w:r w:rsidRPr="00833879">
              <w:rPr>
                <w:b/>
                <w:i/>
              </w:rPr>
              <w:t xml:space="preserve">, </w:t>
            </w:r>
            <w:r w:rsidRPr="00833879">
              <w:rPr>
                <w:b/>
                <w:i/>
                <w:sz w:val="26"/>
                <w:szCs w:val="26"/>
              </w:rPr>
              <w:t xml:space="preserve"> </w:t>
            </w:r>
            <w:r w:rsidRPr="00833879">
              <w:rPr>
                <w:b/>
                <w:i/>
              </w:rPr>
              <w:t>вариантов  по частным показателям</w:t>
            </w:r>
          </w:p>
        </w:tc>
      </w:tr>
      <w:tr w:rsidR="00AA5E17" w14:paraId="7D09C6F3" w14:textId="77777777" w:rsidTr="00AA5E17">
        <w:trPr>
          <w:cantSplit/>
          <w:trHeight w:val="500"/>
          <w:jc w:val="center"/>
        </w:trPr>
        <w:tc>
          <w:tcPr>
            <w:tcW w:w="1843" w:type="dxa"/>
            <w:vMerge w:val="restart"/>
            <w:vAlign w:val="center"/>
          </w:tcPr>
          <w:p w14:paraId="0B2ADD8A" w14:textId="77777777" w:rsidR="00AA5E17" w:rsidRPr="004D1A11" w:rsidRDefault="00AA5E17" w:rsidP="00AA5E17">
            <w:pPr>
              <w:spacing w:line="240" w:lineRule="auto"/>
              <w:ind w:left="-249"/>
              <w:jc w:val="center"/>
              <w:rPr>
                <w:sz w:val="26"/>
                <w:szCs w:val="26"/>
              </w:rPr>
            </w:pPr>
            <w:r w:rsidRPr="004D1A11">
              <w:rPr>
                <w:sz w:val="26"/>
                <w:szCs w:val="26"/>
              </w:rPr>
              <w:t>Варианты</w:t>
            </w:r>
          </w:p>
          <w:p w14:paraId="0681AC43" w14:textId="77777777" w:rsidR="00AA5E17" w:rsidRPr="004D1A11" w:rsidRDefault="00AA5E17" w:rsidP="00AA5E17">
            <w:pPr>
              <w:spacing w:line="240" w:lineRule="auto"/>
              <w:ind w:left="-249"/>
              <w:jc w:val="center"/>
              <w:rPr>
                <w:sz w:val="26"/>
                <w:szCs w:val="26"/>
              </w:rPr>
            </w:pPr>
            <w:r w:rsidRPr="004D1A11">
              <w:rPr>
                <w:sz w:val="26"/>
                <w:szCs w:val="26"/>
              </w:rPr>
              <w:lastRenderedPageBreak/>
              <w:t>проекта</w:t>
            </w:r>
          </w:p>
        </w:tc>
        <w:tc>
          <w:tcPr>
            <w:tcW w:w="7458" w:type="dxa"/>
            <w:gridSpan w:val="6"/>
            <w:tcBorders>
              <w:bottom w:val="single" w:sz="4" w:space="0" w:color="auto"/>
            </w:tcBorders>
          </w:tcPr>
          <w:p w14:paraId="37BA3180" w14:textId="77777777" w:rsidR="00AA5E17" w:rsidRPr="004D1A11" w:rsidRDefault="00AA5E17" w:rsidP="00AA5E17">
            <w:pPr>
              <w:spacing w:line="240" w:lineRule="auto"/>
              <w:ind w:left="-249"/>
              <w:jc w:val="center"/>
              <w:rPr>
                <w:sz w:val="26"/>
                <w:szCs w:val="26"/>
              </w:rPr>
            </w:pPr>
            <w:r w:rsidRPr="004D1A11">
              <w:rPr>
                <w:sz w:val="26"/>
                <w:szCs w:val="26"/>
              </w:rPr>
              <w:lastRenderedPageBreak/>
              <w:t xml:space="preserve">Показатели </w:t>
            </w:r>
          </w:p>
        </w:tc>
      </w:tr>
      <w:tr w:rsidR="00AA5E17" w:rsidRPr="00E417DD" w14:paraId="10FE998B" w14:textId="77777777" w:rsidTr="00AA5E17">
        <w:trPr>
          <w:cantSplit/>
          <w:jc w:val="center"/>
        </w:trPr>
        <w:tc>
          <w:tcPr>
            <w:tcW w:w="1843" w:type="dxa"/>
            <w:vMerge/>
          </w:tcPr>
          <w:p w14:paraId="7B22551B" w14:textId="77777777" w:rsidR="00AA5E17" w:rsidRPr="004D1A11" w:rsidRDefault="00AA5E17" w:rsidP="00AA5E17">
            <w:pPr>
              <w:spacing w:line="240" w:lineRule="auto"/>
              <w:ind w:left="-249"/>
              <w:jc w:val="center"/>
              <w:rPr>
                <w:sz w:val="26"/>
                <w:szCs w:val="26"/>
              </w:rPr>
            </w:pPr>
          </w:p>
        </w:tc>
        <w:tc>
          <w:tcPr>
            <w:tcW w:w="1276" w:type="dxa"/>
            <w:shd w:val="clear" w:color="auto" w:fill="EEECE1"/>
          </w:tcPr>
          <w:p w14:paraId="6F27DE53" w14:textId="77777777" w:rsidR="00AA5E17" w:rsidRPr="004D1A11" w:rsidRDefault="00AA5E17" w:rsidP="00AA5E17">
            <w:pPr>
              <w:spacing w:line="240" w:lineRule="auto"/>
              <w:ind w:left="-249"/>
              <w:jc w:val="center"/>
              <w:rPr>
                <w:sz w:val="26"/>
                <w:szCs w:val="26"/>
              </w:rPr>
            </w:pPr>
            <w:r w:rsidRPr="004D1A11">
              <w:rPr>
                <w:sz w:val="26"/>
                <w:szCs w:val="26"/>
                <w:lang w:val="en-US"/>
              </w:rPr>
              <w:t>D</w:t>
            </w:r>
          </w:p>
        </w:tc>
        <w:tc>
          <w:tcPr>
            <w:tcW w:w="1275" w:type="dxa"/>
            <w:shd w:val="clear" w:color="auto" w:fill="EEECE1"/>
          </w:tcPr>
          <w:p w14:paraId="6788F72F" w14:textId="77777777" w:rsidR="00AA5E17" w:rsidRPr="004D1A11" w:rsidRDefault="00AA5E17" w:rsidP="00AA5E17">
            <w:pPr>
              <w:spacing w:line="240" w:lineRule="auto"/>
              <w:ind w:left="-249"/>
              <w:jc w:val="center"/>
              <w:rPr>
                <w:sz w:val="26"/>
                <w:szCs w:val="26"/>
              </w:rPr>
            </w:pPr>
            <w:r w:rsidRPr="004D1A11">
              <w:rPr>
                <w:sz w:val="26"/>
                <w:szCs w:val="26"/>
                <w:lang w:val="en-US"/>
              </w:rPr>
              <w:t>C</w:t>
            </w:r>
          </w:p>
        </w:tc>
        <w:tc>
          <w:tcPr>
            <w:tcW w:w="1276" w:type="dxa"/>
            <w:shd w:val="clear" w:color="auto" w:fill="EEECE1"/>
          </w:tcPr>
          <w:p w14:paraId="0C7FA89C" w14:textId="77777777" w:rsidR="00AA5E17" w:rsidRPr="004D1A11" w:rsidRDefault="00AA5E17" w:rsidP="00AA5E17">
            <w:pPr>
              <w:spacing w:line="240" w:lineRule="auto"/>
              <w:ind w:left="-249"/>
              <w:jc w:val="center"/>
              <w:rPr>
                <w:sz w:val="26"/>
                <w:szCs w:val="26"/>
              </w:rPr>
            </w:pPr>
            <w:r w:rsidRPr="004D1A11">
              <w:rPr>
                <w:sz w:val="26"/>
                <w:szCs w:val="26"/>
                <w:lang w:val="en-US"/>
              </w:rPr>
              <w:t>Q</w:t>
            </w:r>
          </w:p>
        </w:tc>
        <w:tc>
          <w:tcPr>
            <w:tcW w:w="1134" w:type="dxa"/>
            <w:shd w:val="clear" w:color="auto" w:fill="EEECE1"/>
          </w:tcPr>
          <w:p w14:paraId="187416AE" w14:textId="77777777" w:rsidR="00AA5E17" w:rsidRPr="004D1A11" w:rsidRDefault="00AA5E17" w:rsidP="00AA5E17">
            <w:pPr>
              <w:spacing w:line="240" w:lineRule="auto"/>
              <w:ind w:left="-249"/>
              <w:jc w:val="center"/>
              <w:rPr>
                <w:sz w:val="26"/>
                <w:szCs w:val="26"/>
              </w:rPr>
            </w:pPr>
            <w:r w:rsidRPr="004D1A11">
              <w:rPr>
                <w:sz w:val="26"/>
                <w:szCs w:val="26"/>
                <w:lang w:val="en-US"/>
              </w:rPr>
              <w:t>G</w:t>
            </w:r>
          </w:p>
        </w:tc>
        <w:tc>
          <w:tcPr>
            <w:tcW w:w="1221" w:type="dxa"/>
            <w:shd w:val="clear" w:color="auto" w:fill="EEECE1"/>
          </w:tcPr>
          <w:p w14:paraId="3896D8EB" w14:textId="77777777" w:rsidR="00AA5E17" w:rsidRPr="004D1A11" w:rsidRDefault="00AA5E17" w:rsidP="00AA5E17">
            <w:pPr>
              <w:spacing w:line="240" w:lineRule="auto"/>
              <w:ind w:left="-249"/>
              <w:jc w:val="center"/>
              <w:rPr>
                <w:sz w:val="26"/>
                <w:szCs w:val="26"/>
              </w:rPr>
            </w:pPr>
            <w:r w:rsidRPr="004D1A11">
              <w:rPr>
                <w:sz w:val="26"/>
                <w:szCs w:val="26"/>
                <w:lang w:val="en-US"/>
              </w:rPr>
              <w:t>P</w:t>
            </w:r>
          </w:p>
        </w:tc>
        <w:tc>
          <w:tcPr>
            <w:tcW w:w="1276" w:type="dxa"/>
            <w:shd w:val="clear" w:color="auto" w:fill="EEECE1"/>
          </w:tcPr>
          <w:p w14:paraId="0E0C82B2" w14:textId="77777777" w:rsidR="00AA5E17" w:rsidRPr="004D1A11" w:rsidRDefault="00AA5E17" w:rsidP="00AA5E17">
            <w:pPr>
              <w:spacing w:line="240" w:lineRule="auto"/>
              <w:ind w:left="-249"/>
              <w:jc w:val="center"/>
              <w:rPr>
                <w:sz w:val="26"/>
                <w:szCs w:val="26"/>
              </w:rPr>
            </w:pPr>
            <w:r w:rsidRPr="004D1A11">
              <w:rPr>
                <w:sz w:val="26"/>
                <w:szCs w:val="26"/>
                <w:lang w:val="en-US"/>
              </w:rPr>
              <w:t>R</w:t>
            </w:r>
          </w:p>
        </w:tc>
      </w:tr>
      <w:tr w:rsidR="00AA5E17" w14:paraId="7C61BA76" w14:textId="77777777" w:rsidTr="00AA5E17">
        <w:trPr>
          <w:jc w:val="center"/>
        </w:trPr>
        <w:tc>
          <w:tcPr>
            <w:tcW w:w="1843" w:type="dxa"/>
          </w:tcPr>
          <w:p w14:paraId="125529CA"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w:t>
            </w:r>
            <w:r w:rsidRPr="007F36B6">
              <w:rPr>
                <w:sz w:val="26"/>
                <w:szCs w:val="26"/>
              </w:rPr>
              <w:t xml:space="preserve"> </w:t>
            </w:r>
          </w:p>
        </w:tc>
        <w:tc>
          <w:tcPr>
            <w:tcW w:w="1276" w:type="dxa"/>
          </w:tcPr>
          <w:p w14:paraId="6830D803"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5" w:type="dxa"/>
          </w:tcPr>
          <w:p w14:paraId="34DBDCA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89</w:t>
            </w:r>
          </w:p>
        </w:tc>
        <w:tc>
          <w:tcPr>
            <w:tcW w:w="1276" w:type="dxa"/>
          </w:tcPr>
          <w:p w14:paraId="71ADE722"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134" w:type="dxa"/>
          </w:tcPr>
          <w:p w14:paraId="3789011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21" w:type="dxa"/>
          </w:tcPr>
          <w:p w14:paraId="1DFB54AE"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76" w:type="dxa"/>
          </w:tcPr>
          <w:p w14:paraId="4DEC46B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r w:rsidR="00AA5E17" w14:paraId="03E5F76C" w14:textId="77777777" w:rsidTr="00AA5E17">
        <w:trPr>
          <w:jc w:val="center"/>
        </w:trPr>
        <w:tc>
          <w:tcPr>
            <w:tcW w:w="1843" w:type="dxa"/>
          </w:tcPr>
          <w:p w14:paraId="4C3B34DB"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w:t>
            </w:r>
          </w:p>
        </w:tc>
        <w:tc>
          <w:tcPr>
            <w:tcW w:w="1276" w:type="dxa"/>
          </w:tcPr>
          <w:p w14:paraId="1667964B"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5" w:type="dxa"/>
          </w:tcPr>
          <w:p w14:paraId="1EFD81D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7E6A7FE6"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134" w:type="dxa"/>
          </w:tcPr>
          <w:p w14:paraId="56B98B3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21" w:type="dxa"/>
          </w:tcPr>
          <w:p w14:paraId="271FD0E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276" w:type="dxa"/>
          </w:tcPr>
          <w:p w14:paraId="0A9EA9D5"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r>
      <w:tr w:rsidR="00AA5E17" w14:paraId="04D9F6B8" w14:textId="77777777" w:rsidTr="00AA5E17">
        <w:trPr>
          <w:jc w:val="center"/>
        </w:trPr>
        <w:tc>
          <w:tcPr>
            <w:tcW w:w="1843" w:type="dxa"/>
          </w:tcPr>
          <w:p w14:paraId="28518FB3" w14:textId="77777777" w:rsidR="00AA5E17" w:rsidRPr="007F36B6" w:rsidRDefault="00AA5E17" w:rsidP="00AA5E17">
            <w:pPr>
              <w:spacing w:before="20" w:after="20" w:line="240" w:lineRule="auto"/>
              <w:ind w:left="-249"/>
              <w:jc w:val="center"/>
              <w:rPr>
                <w:sz w:val="26"/>
                <w:szCs w:val="26"/>
              </w:rPr>
            </w:pPr>
            <w:r w:rsidRPr="007F36B6">
              <w:rPr>
                <w:sz w:val="26"/>
                <w:szCs w:val="26"/>
                <w:lang w:val="en-US"/>
              </w:rPr>
              <w:t>III</w:t>
            </w:r>
          </w:p>
        </w:tc>
        <w:tc>
          <w:tcPr>
            <w:tcW w:w="1276" w:type="dxa"/>
          </w:tcPr>
          <w:p w14:paraId="5C0298F9"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5" w:type="dxa"/>
          </w:tcPr>
          <w:p w14:paraId="6AB36537"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c>
          <w:tcPr>
            <w:tcW w:w="1276" w:type="dxa"/>
          </w:tcPr>
          <w:p w14:paraId="7F3EEA3C"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444</w:t>
            </w:r>
          </w:p>
        </w:tc>
        <w:tc>
          <w:tcPr>
            <w:tcW w:w="1134" w:type="dxa"/>
          </w:tcPr>
          <w:p w14:paraId="2BACF848"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22</w:t>
            </w:r>
          </w:p>
        </w:tc>
        <w:tc>
          <w:tcPr>
            <w:tcW w:w="1221" w:type="dxa"/>
          </w:tcPr>
          <w:p w14:paraId="25BDBEFF"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333</w:t>
            </w:r>
          </w:p>
        </w:tc>
        <w:tc>
          <w:tcPr>
            <w:tcW w:w="1276" w:type="dxa"/>
          </w:tcPr>
          <w:p w14:paraId="7B54F222" w14:textId="77777777" w:rsidR="00AA5E17" w:rsidRPr="007F36B6" w:rsidRDefault="00AA5E17" w:rsidP="00AA5E17">
            <w:pPr>
              <w:spacing w:before="20" w:after="20" w:line="240" w:lineRule="auto"/>
              <w:ind w:left="-249" w:firstLine="249"/>
              <w:jc w:val="center"/>
              <w:rPr>
                <w:sz w:val="26"/>
                <w:szCs w:val="26"/>
              </w:rPr>
            </w:pPr>
            <w:r w:rsidRPr="007F36B6">
              <w:rPr>
                <w:sz w:val="26"/>
                <w:szCs w:val="26"/>
              </w:rPr>
              <w:t>0,278</w:t>
            </w:r>
          </w:p>
        </w:tc>
      </w:tr>
    </w:tbl>
    <w:p w14:paraId="38DAA7C4" w14:textId="77777777" w:rsidR="00AA5E17" w:rsidRDefault="00AA5E17" w:rsidP="00AA5E17">
      <w:pPr>
        <w:spacing w:before="120" w:after="120"/>
      </w:pPr>
      <w:r w:rsidRPr="006F5D46">
        <w:t xml:space="preserve">На последующих итерациях каждый элемент </w:t>
      </w:r>
      <w:r w:rsidRPr="00B159E8">
        <w:rPr>
          <w:position w:val="-10"/>
          <w:sz w:val="26"/>
          <w:szCs w:val="26"/>
        </w:rPr>
        <w:object w:dxaOrig="200" w:dyaOrig="300" w14:anchorId="59264008">
          <v:shape id="_x0000_i1115" type="#_x0000_t75" style="width:11.25pt;height:17.25pt" o:ole="">
            <v:imagedata r:id="rId387" o:title=""/>
          </v:shape>
          <o:OLEObject Type="Embed" ProgID="Equation.3" ShapeID="_x0000_i1115" DrawAspect="Content" ObjectID="_1541616256" r:id="rId388"/>
        </w:object>
      </w:r>
      <w:r w:rsidRPr="006F5D46">
        <w:t xml:space="preserve">-го столбца находится произведением </w:t>
      </w:r>
      <w:r w:rsidRPr="006F5D46">
        <w:rPr>
          <w:i/>
          <w:lang w:val="en-US"/>
        </w:rPr>
        <w:t>i</w:t>
      </w:r>
      <w:r w:rsidRPr="006F5D46">
        <w:rPr>
          <w:i/>
        </w:rPr>
        <w:t>-й</w:t>
      </w:r>
      <w:r w:rsidRPr="006F5D46">
        <w:t xml:space="preserve"> строки матрицы </w:t>
      </w:r>
      <w:r w:rsidRPr="00C400D8">
        <w:rPr>
          <w:position w:val="-4"/>
          <w:sz w:val="26"/>
          <w:szCs w:val="26"/>
        </w:rPr>
        <w:object w:dxaOrig="240" w:dyaOrig="260" w14:anchorId="2B736865">
          <v:shape id="_x0000_i1116" type="#_x0000_t75" style="width:12pt;height:15pt" o:ole="">
            <v:imagedata r:id="rId389" o:title=""/>
          </v:shape>
          <o:OLEObject Type="Embed" ProgID="Equation.3" ShapeID="_x0000_i1116" DrawAspect="Content" ObjectID="_1541616257" r:id="rId390"/>
        </w:object>
      </w:r>
      <w:r w:rsidRPr="006F5D46">
        <w:t xml:space="preserve"> на столбец </w:t>
      </w:r>
      <w:r w:rsidRPr="006F5D46">
        <w:rPr>
          <w:position w:val="-30"/>
        </w:rPr>
        <w:object w:dxaOrig="740" w:dyaOrig="700" w14:anchorId="0578BD57">
          <v:shape id="_x0000_i1117" type="#_x0000_t75" style="width:36.75pt;height:35.25pt" o:ole="">
            <v:imagedata r:id="rId391" o:title=""/>
          </v:shape>
          <o:OLEObject Type="Embed" ProgID="Equation.3" ShapeID="_x0000_i1117" DrawAspect="Content" ObjectID="_1541616258" r:id="rId392"/>
        </w:object>
      </w:r>
      <w:r w:rsidRPr="006F5D46">
        <w:t xml:space="preserve"> полученный на предыдущем шаге, а относительные веса показателей </w:t>
      </w:r>
      <w:r w:rsidRPr="006F5D46">
        <w:rPr>
          <w:position w:val="-12"/>
          <w:sz w:val="26"/>
          <w:szCs w:val="26"/>
        </w:rPr>
        <w:object w:dxaOrig="1280" w:dyaOrig="400" w14:anchorId="0404737F">
          <v:shape id="_x0000_i1118" type="#_x0000_t75" style="width:69pt;height:24pt" o:ole="">
            <v:imagedata r:id="rId393" o:title=""/>
          </v:shape>
          <o:OLEObject Type="Embed" ProgID="Equation.3" ShapeID="_x0000_i1118" DrawAspect="Content" ObjectID="_1541616259" r:id="rId394"/>
        </w:object>
      </w:r>
      <w:r w:rsidRPr="006F5D46">
        <w:rPr>
          <w:sz w:val="26"/>
          <w:szCs w:val="26"/>
        </w:rPr>
        <w:t xml:space="preserve">, </w:t>
      </w:r>
      <w:r w:rsidRPr="006F5D46">
        <w:t xml:space="preserve"> определяются аналогично формуле (2</w:t>
      </w:r>
      <w:r>
        <w:t>.6</w:t>
      </w:r>
      <w:r w:rsidRPr="006F5D46">
        <w:t>):</w:t>
      </w:r>
      <w:r>
        <w:t xml:space="preserve">  </w:t>
      </w:r>
    </w:p>
    <w:p w14:paraId="3762E983" w14:textId="77777777" w:rsidR="00AA5E17" w:rsidRDefault="00AA5E17" w:rsidP="00AA5E17">
      <w:pPr>
        <w:ind w:firstLine="851"/>
      </w:pPr>
      <w:r w:rsidRPr="007A3763">
        <w:rPr>
          <w:position w:val="-30"/>
        </w:rPr>
        <w:object w:dxaOrig="1880" w:dyaOrig="700" w14:anchorId="39CF8E27">
          <v:shape id="_x0000_i1119" type="#_x0000_t75" style="width:94.5pt;height:35.25pt" o:ole="">
            <v:imagedata r:id="rId395" o:title=""/>
          </v:shape>
          <o:OLEObject Type="Embed" ProgID="Equation.3" ShapeID="_x0000_i1119" DrawAspect="Content" ObjectID="_1541616260" r:id="rId396"/>
        </w:object>
      </w:r>
      <w:r w:rsidRPr="007A3763">
        <w:t xml:space="preserve">  </w:t>
      </w:r>
      <w:r w:rsidRPr="003C490A">
        <w:rPr>
          <w:position w:val="-30"/>
        </w:rPr>
        <w:object w:dxaOrig="1939" w:dyaOrig="700" w14:anchorId="6A8D3ECA">
          <v:shape id="_x0000_i1120" type="#_x0000_t75" style="width:102pt;height:35.25pt" o:ole="">
            <v:imagedata r:id="rId397" o:title=""/>
          </v:shape>
          <o:OLEObject Type="Embed" ProgID="Equation.3" ShapeID="_x0000_i1120" DrawAspect="Content" ObjectID="_1541616261" r:id="rId398"/>
        </w:object>
      </w:r>
      <w:r w:rsidRPr="003C490A">
        <w:t>;</w:t>
      </w:r>
      <w:r w:rsidRPr="003C490A">
        <w:tab/>
        <w:t xml:space="preserve">  </w:t>
      </w:r>
      <w:r w:rsidRPr="003C490A">
        <w:rPr>
          <w:position w:val="-30"/>
        </w:rPr>
        <w:object w:dxaOrig="1920" w:dyaOrig="700" w14:anchorId="47AEB64E">
          <v:shape id="_x0000_i1121" type="#_x0000_t75" style="width:105.75pt;height:36.75pt" o:ole="">
            <v:imagedata r:id="rId399" o:title=""/>
          </v:shape>
          <o:OLEObject Type="Embed" ProgID="Equation.3" ShapeID="_x0000_i1121" DrawAspect="Content" ObjectID="_1541616262" r:id="rId400"/>
        </w:object>
      </w:r>
      <w:r>
        <w:t>.</w:t>
      </w:r>
    </w:p>
    <w:p w14:paraId="68A5223A" w14:textId="77777777" w:rsidR="00AA5E17" w:rsidRPr="00F32657" w:rsidRDefault="00AA5E17" w:rsidP="00AA5E17">
      <w:r w:rsidRPr="00F32657">
        <w:t>Таблица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1718269F" w14:textId="77777777" w:rsidTr="00AA5E17">
        <w:trPr>
          <w:cantSplit/>
          <w:jc w:val="center"/>
        </w:trPr>
        <w:tc>
          <w:tcPr>
            <w:tcW w:w="9548" w:type="dxa"/>
            <w:gridSpan w:val="8"/>
            <w:vAlign w:val="center"/>
          </w:tcPr>
          <w:p w14:paraId="221EEA88" w14:textId="77777777" w:rsidR="00AA5E17" w:rsidRPr="00F31648" w:rsidRDefault="00AA5E17" w:rsidP="001C39D2">
            <w:pPr>
              <w:spacing w:line="240" w:lineRule="auto"/>
              <w:ind w:firstLine="0"/>
              <w:jc w:val="center"/>
              <w:rPr>
                <w:sz w:val="26"/>
                <w:szCs w:val="26"/>
              </w:rPr>
            </w:pPr>
            <w:r w:rsidRPr="00833879">
              <w:rPr>
                <w:b/>
                <w:i/>
              </w:rPr>
              <w:t>Результаты сравнительной оценки вариантов проекта на шаге</w:t>
            </w:r>
            <w:r>
              <w:rPr>
                <w:b/>
                <w:i/>
              </w:rPr>
              <w:t xml:space="preserve"> 1</w:t>
            </w:r>
          </w:p>
        </w:tc>
      </w:tr>
      <w:tr w:rsidR="00AA5E17" w14:paraId="196496B3" w14:textId="77777777" w:rsidTr="00AA5E17">
        <w:trPr>
          <w:cantSplit/>
          <w:jc w:val="center"/>
        </w:trPr>
        <w:tc>
          <w:tcPr>
            <w:tcW w:w="7920" w:type="dxa"/>
            <w:gridSpan w:val="7"/>
            <w:vAlign w:val="center"/>
          </w:tcPr>
          <w:p w14:paraId="148E529E"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33043B5C" w14:textId="77777777" w:rsidR="00AA5E17" w:rsidRDefault="00AA5E17" w:rsidP="001C39D2">
            <w:pPr>
              <w:spacing w:line="240" w:lineRule="auto"/>
              <w:ind w:firstLine="0"/>
              <w:jc w:val="center"/>
              <w:rPr>
                <w:sz w:val="26"/>
                <w:szCs w:val="26"/>
              </w:rPr>
            </w:pPr>
            <w:r w:rsidRPr="00F31648">
              <w:rPr>
                <w:sz w:val="26"/>
                <w:szCs w:val="26"/>
              </w:rPr>
              <w:t>Суммарный</w:t>
            </w:r>
          </w:p>
          <w:p w14:paraId="44660898"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1494AFE5">
                <v:shape id="_x0000_i1122" type="#_x0000_t75" style="width:15.75pt;height:15.75pt" o:ole="">
                  <v:imagedata r:id="rId401" o:title=""/>
                </v:shape>
                <o:OLEObject Type="Embed" ProgID="Equation.3" ShapeID="_x0000_i1122" DrawAspect="Content" ObjectID="_1541616263" r:id="rId402"/>
              </w:object>
            </w:r>
          </w:p>
        </w:tc>
      </w:tr>
      <w:tr w:rsidR="00AA5E17" w14:paraId="238B866B" w14:textId="77777777" w:rsidTr="00AA5E17">
        <w:trPr>
          <w:cantSplit/>
          <w:jc w:val="center"/>
        </w:trPr>
        <w:tc>
          <w:tcPr>
            <w:tcW w:w="1234" w:type="dxa"/>
            <w:vMerge w:val="restart"/>
            <w:vAlign w:val="center"/>
          </w:tcPr>
          <w:p w14:paraId="42F5FE95" w14:textId="77777777" w:rsidR="00AA5E17" w:rsidRPr="00F31648" w:rsidRDefault="00AA5E17" w:rsidP="001C39D2">
            <w:pPr>
              <w:spacing w:line="240" w:lineRule="auto"/>
              <w:ind w:firstLine="0"/>
              <w:jc w:val="center"/>
              <w:rPr>
                <w:sz w:val="26"/>
                <w:szCs w:val="26"/>
              </w:rPr>
            </w:pPr>
            <w:r w:rsidRPr="00F31648">
              <w:rPr>
                <w:sz w:val="26"/>
                <w:szCs w:val="26"/>
              </w:rPr>
              <w:t>Вариант</w:t>
            </w:r>
          </w:p>
          <w:p w14:paraId="723484C0"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63D5A5CB"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16465A41"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24012C9B"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5C190A9A"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47B89D0C"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106DACCE" w14:textId="77777777" w:rsidR="00AA5E17" w:rsidRDefault="00AA5E17" w:rsidP="001C39D2">
            <w:pPr>
              <w:spacing w:line="240" w:lineRule="auto"/>
              <w:ind w:firstLine="0"/>
              <w:jc w:val="center"/>
              <w:rPr>
                <w:lang w:val="en-US"/>
              </w:rPr>
            </w:pPr>
            <w:r>
              <w:rPr>
                <w:lang w:val="en-US"/>
              </w:rPr>
              <w:t>R</w:t>
            </w:r>
          </w:p>
        </w:tc>
        <w:tc>
          <w:tcPr>
            <w:tcW w:w="1628" w:type="dxa"/>
            <w:vMerge/>
            <w:shd w:val="clear" w:color="auto" w:fill="EEECE1"/>
            <w:vAlign w:val="center"/>
          </w:tcPr>
          <w:p w14:paraId="5A8B0D56" w14:textId="77777777" w:rsidR="00AA5E17" w:rsidRDefault="00AA5E17" w:rsidP="001C39D2">
            <w:pPr>
              <w:spacing w:line="240" w:lineRule="auto"/>
              <w:ind w:firstLine="0"/>
              <w:jc w:val="center"/>
              <w:rPr>
                <w:lang w:val="en-US"/>
              </w:rPr>
            </w:pPr>
          </w:p>
        </w:tc>
      </w:tr>
      <w:tr w:rsidR="00AA5E17" w14:paraId="2BC98F49" w14:textId="77777777" w:rsidTr="00AA5E17">
        <w:trPr>
          <w:cantSplit/>
          <w:jc w:val="center"/>
        </w:trPr>
        <w:tc>
          <w:tcPr>
            <w:tcW w:w="1234" w:type="dxa"/>
            <w:vMerge/>
          </w:tcPr>
          <w:p w14:paraId="3AB0791C"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1F22F087"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1A723E37" w14:textId="77777777" w:rsidR="00AA5E17" w:rsidRDefault="00AA5E17" w:rsidP="001C39D2">
            <w:pPr>
              <w:spacing w:line="240" w:lineRule="auto"/>
              <w:ind w:firstLine="0"/>
              <w:jc w:val="center"/>
            </w:pPr>
          </w:p>
        </w:tc>
      </w:tr>
      <w:tr w:rsidR="00AA5E17" w:rsidRPr="007F36B6" w14:paraId="7B4EE023" w14:textId="77777777" w:rsidTr="00AA5E17">
        <w:trPr>
          <w:cantSplit/>
          <w:jc w:val="center"/>
        </w:trPr>
        <w:tc>
          <w:tcPr>
            <w:tcW w:w="1234" w:type="dxa"/>
            <w:vMerge/>
          </w:tcPr>
          <w:p w14:paraId="6E8AAC0C" w14:textId="77777777" w:rsidR="00AA5E17" w:rsidRDefault="00AA5E17" w:rsidP="001C39D2">
            <w:pPr>
              <w:spacing w:line="240" w:lineRule="auto"/>
              <w:ind w:firstLine="0"/>
              <w:jc w:val="center"/>
            </w:pPr>
          </w:p>
        </w:tc>
        <w:tc>
          <w:tcPr>
            <w:tcW w:w="1109" w:type="dxa"/>
            <w:shd w:val="clear" w:color="auto" w:fill="EEECE1"/>
          </w:tcPr>
          <w:p w14:paraId="58F741F8"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20AA9971"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4BCD4F6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1E6CFE7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566AC3F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58EDB9EB"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330253A0" w14:textId="77777777" w:rsidR="00AA5E17" w:rsidRPr="007F36B6" w:rsidRDefault="00AA5E17" w:rsidP="001C39D2">
            <w:pPr>
              <w:spacing w:line="240" w:lineRule="auto"/>
              <w:ind w:firstLine="0"/>
              <w:jc w:val="center"/>
              <w:rPr>
                <w:lang w:val="en-US"/>
              </w:rPr>
            </w:pPr>
          </w:p>
        </w:tc>
      </w:tr>
      <w:tr w:rsidR="00AA5E17" w:rsidRPr="007F36B6" w14:paraId="243454D4" w14:textId="77777777" w:rsidTr="00AA5E17">
        <w:trPr>
          <w:jc w:val="center"/>
        </w:trPr>
        <w:tc>
          <w:tcPr>
            <w:tcW w:w="1234" w:type="dxa"/>
          </w:tcPr>
          <w:p w14:paraId="1BF995B4" w14:textId="77777777" w:rsidR="00AA5E17" w:rsidRDefault="00AA5E17" w:rsidP="001C39D2">
            <w:pPr>
              <w:spacing w:before="20" w:after="20" w:line="240" w:lineRule="auto"/>
              <w:ind w:firstLine="0"/>
              <w:jc w:val="center"/>
              <w:rPr>
                <w:lang w:val="en-US"/>
              </w:rPr>
            </w:pPr>
            <w:r>
              <w:t>А</w:t>
            </w:r>
            <w:r w:rsidRPr="00CE4C92">
              <w:rPr>
                <w:vertAlign w:val="subscript"/>
              </w:rPr>
              <w:t>1</w:t>
            </w:r>
          </w:p>
        </w:tc>
        <w:tc>
          <w:tcPr>
            <w:tcW w:w="1109" w:type="dxa"/>
          </w:tcPr>
          <w:p w14:paraId="50F0DEF3"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43A5F1D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503B6540"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115" w:type="dxa"/>
          </w:tcPr>
          <w:p w14:paraId="11A81F2C"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79C08311"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69712A32"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628" w:type="dxa"/>
            <w:shd w:val="clear" w:color="auto" w:fill="EEECE1"/>
          </w:tcPr>
          <w:p w14:paraId="356CA64B"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Pr>
                <w:b/>
                <w:sz w:val="26"/>
                <w:szCs w:val="26"/>
              </w:rPr>
              <w:t>324</w:t>
            </w:r>
          </w:p>
        </w:tc>
      </w:tr>
      <w:tr w:rsidR="00AA5E17" w14:paraId="20DD4D34" w14:textId="77777777" w:rsidTr="00AA5E17">
        <w:trPr>
          <w:jc w:val="center"/>
        </w:trPr>
        <w:tc>
          <w:tcPr>
            <w:tcW w:w="1234" w:type="dxa"/>
            <w:vAlign w:val="center"/>
          </w:tcPr>
          <w:p w14:paraId="06A70ABB" w14:textId="77777777" w:rsidR="00AA5E17" w:rsidRDefault="00AA5E17" w:rsidP="001C39D2">
            <w:pPr>
              <w:spacing w:before="20" w:after="20" w:line="240" w:lineRule="auto"/>
              <w:ind w:firstLine="0"/>
              <w:jc w:val="center"/>
              <w:rPr>
                <w:lang w:val="en-US"/>
              </w:rPr>
            </w:pPr>
            <w:r>
              <w:t>А</w:t>
            </w:r>
            <w:r w:rsidRPr="00CE4C92">
              <w:rPr>
                <w:vertAlign w:val="subscript"/>
              </w:rPr>
              <w:t>2</w:t>
            </w:r>
          </w:p>
        </w:tc>
        <w:tc>
          <w:tcPr>
            <w:tcW w:w="1109" w:type="dxa"/>
          </w:tcPr>
          <w:p w14:paraId="515366DF"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079E6909"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6" w:type="dxa"/>
          </w:tcPr>
          <w:p w14:paraId="6330209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5" w:type="dxa"/>
          </w:tcPr>
          <w:p w14:paraId="485EFBAD"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89</w:t>
            </w:r>
          </w:p>
        </w:tc>
        <w:tc>
          <w:tcPr>
            <w:tcW w:w="1115" w:type="dxa"/>
          </w:tcPr>
          <w:p w14:paraId="7EE9E5E0"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116" w:type="dxa"/>
          </w:tcPr>
          <w:p w14:paraId="6E24ADE5"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444</w:t>
            </w:r>
          </w:p>
        </w:tc>
        <w:tc>
          <w:tcPr>
            <w:tcW w:w="1628" w:type="dxa"/>
            <w:shd w:val="clear" w:color="auto" w:fill="EEECE1"/>
          </w:tcPr>
          <w:p w14:paraId="10301D36" w14:textId="77777777" w:rsidR="00AA5E17" w:rsidRPr="007F36B6" w:rsidRDefault="00AA5E17" w:rsidP="001C39D2">
            <w:pPr>
              <w:spacing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6</w:t>
            </w:r>
          </w:p>
        </w:tc>
      </w:tr>
      <w:tr w:rsidR="00AA5E17" w14:paraId="4EC1C910" w14:textId="77777777" w:rsidTr="00AA5E17">
        <w:trPr>
          <w:jc w:val="center"/>
        </w:trPr>
        <w:tc>
          <w:tcPr>
            <w:tcW w:w="1234" w:type="dxa"/>
            <w:vAlign w:val="center"/>
          </w:tcPr>
          <w:p w14:paraId="64E77A49" w14:textId="77777777" w:rsidR="00AA5E17" w:rsidRDefault="00AA5E17" w:rsidP="001C39D2">
            <w:pPr>
              <w:spacing w:before="20" w:after="20" w:line="240" w:lineRule="auto"/>
              <w:ind w:firstLine="0"/>
              <w:jc w:val="center"/>
              <w:rPr>
                <w:lang w:val="en-US"/>
              </w:rPr>
            </w:pPr>
            <w:r w:rsidRPr="00CE4C92">
              <w:t>А</w:t>
            </w:r>
            <w:r w:rsidRPr="00CE4C92">
              <w:rPr>
                <w:vertAlign w:val="subscript"/>
              </w:rPr>
              <w:t>3</w:t>
            </w:r>
          </w:p>
        </w:tc>
        <w:tc>
          <w:tcPr>
            <w:tcW w:w="1109" w:type="dxa"/>
          </w:tcPr>
          <w:p w14:paraId="1F4B3DC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5" w:type="dxa"/>
          </w:tcPr>
          <w:p w14:paraId="248DCD6B"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6" w:type="dxa"/>
          </w:tcPr>
          <w:p w14:paraId="6F0E385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0F9463D6"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22</w:t>
            </w:r>
          </w:p>
        </w:tc>
        <w:tc>
          <w:tcPr>
            <w:tcW w:w="1115" w:type="dxa"/>
          </w:tcPr>
          <w:p w14:paraId="4AC6B087"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278</w:t>
            </w:r>
          </w:p>
        </w:tc>
        <w:tc>
          <w:tcPr>
            <w:tcW w:w="1116" w:type="dxa"/>
          </w:tcPr>
          <w:p w14:paraId="436F1631" w14:textId="77777777" w:rsidR="00AA5E17" w:rsidRPr="0014120A" w:rsidRDefault="00AA5E17" w:rsidP="001C39D2">
            <w:pPr>
              <w:spacing w:before="20" w:after="20" w:line="240" w:lineRule="auto"/>
              <w:ind w:left="-249" w:firstLine="0"/>
              <w:jc w:val="center"/>
              <w:rPr>
                <w:sz w:val="26"/>
                <w:szCs w:val="26"/>
              </w:rPr>
            </w:pPr>
            <w:r w:rsidRPr="0014120A">
              <w:rPr>
                <w:sz w:val="26"/>
                <w:szCs w:val="26"/>
              </w:rPr>
              <w:t>0,333</w:t>
            </w:r>
          </w:p>
        </w:tc>
        <w:tc>
          <w:tcPr>
            <w:tcW w:w="1628" w:type="dxa"/>
            <w:shd w:val="clear" w:color="auto" w:fill="EEECE1"/>
          </w:tcPr>
          <w:p w14:paraId="17B325E7" w14:textId="77777777" w:rsidR="00AA5E17" w:rsidRPr="007F36B6" w:rsidRDefault="00AA5E17" w:rsidP="001C39D2">
            <w:pPr>
              <w:spacing w:line="240" w:lineRule="auto"/>
              <w:ind w:firstLine="0"/>
              <w:jc w:val="center"/>
              <w:rPr>
                <w:b/>
                <w:sz w:val="26"/>
                <w:szCs w:val="26"/>
              </w:rPr>
            </w:pPr>
            <w:r w:rsidRPr="007F36B6">
              <w:rPr>
                <w:b/>
                <w:sz w:val="26"/>
                <w:szCs w:val="26"/>
              </w:rPr>
              <w:t>0,</w:t>
            </w:r>
            <w:r>
              <w:rPr>
                <w:b/>
                <w:sz w:val="26"/>
                <w:szCs w:val="26"/>
              </w:rPr>
              <w:t>260</w:t>
            </w:r>
          </w:p>
        </w:tc>
      </w:tr>
    </w:tbl>
    <w:p w14:paraId="7B4B42DA" w14:textId="77777777" w:rsidR="00AA5E17" w:rsidRDefault="00AA5E17" w:rsidP="00AA5E17"/>
    <w:p w14:paraId="11508F72" w14:textId="77777777" w:rsidR="00AA5E17" w:rsidRDefault="00AA5E17" w:rsidP="00AA5E17">
      <w:r>
        <w:t xml:space="preserve">В частности, результаты вычислений для 1-й строки табл. 2.3 на первой, второй и третьей итерациях составили соответственно: </w:t>
      </w:r>
    </w:p>
    <w:p w14:paraId="5A9BD1C4" w14:textId="77777777" w:rsidR="00AA5E17" w:rsidRPr="004567B8" w:rsidRDefault="00AA5E17" w:rsidP="00AA5E17">
      <w:pPr>
        <w:jc w:val="center"/>
      </w:pPr>
      <w:r w:rsidRPr="004567B8">
        <w:rPr>
          <w:position w:val="-30"/>
        </w:rPr>
        <w:object w:dxaOrig="1240" w:dyaOrig="700" w14:anchorId="272CAAB3">
          <v:shape id="_x0000_i1123" type="#_x0000_t75" style="width:67.5pt;height:35.25pt" o:ole="">
            <v:imagedata r:id="rId403" o:title=""/>
          </v:shape>
          <o:OLEObject Type="Embed" ProgID="Equation.3" ShapeID="_x0000_i1123" DrawAspect="Content" ObjectID="_1541616264" r:id="rId404"/>
        </w:object>
      </w:r>
      <w:r w:rsidRPr="004567B8">
        <w:t xml:space="preserve">;   </w:t>
      </w:r>
      <w:r w:rsidRPr="004567B8">
        <w:rPr>
          <w:position w:val="-30"/>
        </w:rPr>
        <w:object w:dxaOrig="1540" w:dyaOrig="700" w14:anchorId="779D6BF1">
          <v:shape id="_x0000_i1124" type="#_x0000_t75" style="width:84pt;height:35.25pt" o:ole="">
            <v:imagedata r:id="rId405" o:title=""/>
          </v:shape>
          <o:OLEObject Type="Embed" ProgID="Equation.3" ShapeID="_x0000_i1124" DrawAspect="Content" ObjectID="_1541616265" r:id="rId406"/>
        </w:object>
      </w:r>
      <w:r w:rsidRPr="004567B8">
        <w:rPr>
          <w:position w:val="-30"/>
        </w:rPr>
        <w:t xml:space="preserve">   </w:t>
      </w:r>
      <w:r w:rsidRPr="004567B8">
        <w:rPr>
          <w:position w:val="-30"/>
        </w:rPr>
        <w:object w:dxaOrig="1520" w:dyaOrig="700" w14:anchorId="6D42F15D">
          <v:shape id="_x0000_i1125" type="#_x0000_t75" style="width:84pt;height:35.25pt" o:ole="">
            <v:imagedata r:id="rId407" o:title=""/>
          </v:shape>
          <o:OLEObject Type="Embed" ProgID="Equation.3" ShapeID="_x0000_i1125" DrawAspect="Content" ObjectID="_1541616266" r:id="rId408"/>
        </w:object>
      </w:r>
    </w:p>
    <w:p w14:paraId="26CB45BD" w14:textId="77777777" w:rsidR="00AA5E17" w:rsidRDefault="00AA5E17" w:rsidP="00AA5E17">
      <w:r>
        <w:t xml:space="preserve">Итерации прекращаются, когда получают относительные оценки,  которые отличаются от значений, полученных на предыдущей итерации, менее чем на               1 %. </w:t>
      </w:r>
    </w:p>
    <w:p w14:paraId="5F3F2EF6" w14:textId="77777777" w:rsidR="00AA5E17" w:rsidRPr="00D030AA" w:rsidRDefault="00AA5E17" w:rsidP="00AA5E17">
      <w:pPr>
        <w:widowControl w:val="0"/>
      </w:pPr>
      <w:r>
        <w:t xml:space="preserve">На втором этапе решения задачи после определения относительных весов показателей необходимо оценить по каждому из них все парные комбинации вариантов проектов ПП МК. В интересах обеспечения удобства алгоритмизации методики ранжирования </w:t>
      </w:r>
      <w:r w:rsidRPr="00D030AA">
        <w:t>в</w:t>
      </w:r>
      <w:r>
        <w:t xml:space="preserve">ариантов проекта для случая </w:t>
      </w:r>
      <w:r w:rsidRPr="00D030AA">
        <w:rPr>
          <w:position w:val="-10"/>
          <w:sz w:val="26"/>
          <w:szCs w:val="26"/>
        </w:rPr>
        <w:object w:dxaOrig="499" w:dyaOrig="320" w14:anchorId="3C325D85">
          <v:shape id="_x0000_i1126" type="#_x0000_t75" style="width:27pt;height:18.75pt" o:ole="">
            <v:imagedata r:id="rId409" o:title=""/>
          </v:shape>
          <o:OLEObject Type="Embed" ProgID="Equation.3" ShapeID="_x0000_i1126" DrawAspect="Content" ObjectID="_1541616267" r:id="rId410"/>
        </w:object>
      </w:r>
      <w:r>
        <w:rPr>
          <w:sz w:val="26"/>
          <w:szCs w:val="26"/>
        </w:rPr>
        <w:t xml:space="preserve"> </w:t>
      </w:r>
      <w:r w:rsidRPr="00D030AA">
        <w:t>воспол</w:t>
      </w:r>
      <w:r>
        <w:t xml:space="preserve">ьзуемся итерационным подходом. </w:t>
      </w:r>
    </w:p>
    <w:p w14:paraId="15F98244" w14:textId="77777777" w:rsidR="00AA5E17" w:rsidRDefault="00AA5E17" w:rsidP="00AA5E17">
      <w:pPr>
        <w:widowControl w:val="0"/>
      </w:pPr>
      <w:r>
        <w:t xml:space="preserve">На первом шаге для сравнения возьмём первые три варианта проекта: </w:t>
      </w:r>
      <w:r w:rsidRPr="003E6BE7">
        <w:rPr>
          <w:position w:val="-10"/>
          <w:sz w:val="26"/>
          <w:szCs w:val="26"/>
        </w:rPr>
        <w:object w:dxaOrig="279" w:dyaOrig="340" w14:anchorId="733A7DF9">
          <v:shape id="_x0000_i1127" type="#_x0000_t75" style="width:15pt;height:20.25pt" o:ole="">
            <v:imagedata r:id="rId411" o:title=""/>
          </v:shape>
          <o:OLEObject Type="Embed" ProgID="Equation.3" ShapeID="_x0000_i1127" DrawAspect="Content" ObjectID="_1541616268" r:id="rId412"/>
        </w:object>
      </w:r>
      <w:r>
        <w:rPr>
          <w:sz w:val="26"/>
          <w:szCs w:val="26"/>
        </w:rPr>
        <w:t xml:space="preserve">, </w:t>
      </w:r>
      <w:r w:rsidRPr="003E6BE7">
        <w:rPr>
          <w:position w:val="-10"/>
          <w:sz w:val="26"/>
          <w:szCs w:val="26"/>
        </w:rPr>
        <w:object w:dxaOrig="300" w:dyaOrig="340" w14:anchorId="25FF9E50">
          <v:shape id="_x0000_i1128" type="#_x0000_t75" style="width:15.75pt;height:20.25pt" o:ole="">
            <v:imagedata r:id="rId413" o:title=""/>
          </v:shape>
          <o:OLEObject Type="Embed" ProgID="Equation.3" ShapeID="_x0000_i1128" DrawAspect="Content" ObjectID="_1541616269" r:id="rId414"/>
        </w:object>
      </w:r>
      <w:r>
        <w:rPr>
          <w:sz w:val="26"/>
          <w:szCs w:val="26"/>
        </w:rPr>
        <w:t xml:space="preserve"> и </w:t>
      </w:r>
      <w:r w:rsidRPr="003E6BE7">
        <w:rPr>
          <w:position w:val="-12"/>
          <w:sz w:val="26"/>
          <w:szCs w:val="26"/>
        </w:rPr>
        <w:object w:dxaOrig="300" w:dyaOrig="360" w14:anchorId="5A69296B">
          <v:shape id="_x0000_i1129" type="#_x0000_t75" style="width:15.75pt;height:21pt" o:ole="">
            <v:imagedata r:id="rId415" o:title=""/>
          </v:shape>
          <o:OLEObject Type="Embed" ProgID="Equation.3" ShapeID="_x0000_i1129" DrawAspect="Content" ObjectID="_1541616270" r:id="rId416"/>
        </w:object>
      </w:r>
      <w:r>
        <w:rPr>
          <w:sz w:val="26"/>
          <w:szCs w:val="26"/>
        </w:rPr>
        <w:t xml:space="preserve">. </w:t>
      </w:r>
      <w:r w:rsidRPr="00067DFF">
        <w:t>С учётом введённых обозначений</w:t>
      </w:r>
      <w:r>
        <w:t xml:space="preserve"> критериальная матрица в этом случае примет следующий вид:</w:t>
      </w:r>
    </w:p>
    <w:p w14:paraId="20071796" w14:textId="77777777" w:rsidR="00AA5E17" w:rsidRDefault="00AA5E17" w:rsidP="00AA5E17">
      <w:pPr>
        <w:widowControl w:val="0"/>
        <w:jc w:val="center"/>
      </w:pPr>
      <w:r w:rsidRPr="002A5FDE">
        <w:rPr>
          <w:position w:val="-52"/>
        </w:rPr>
        <w:object w:dxaOrig="3440" w:dyaOrig="1160" w14:anchorId="0F66DD38">
          <v:shape id="_x0000_i1130" type="#_x0000_t75" style="width:200.25pt;height:66pt" o:ole="">
            <v:imagedata r:id="rId417" o:title=""/>
          </v:shape>
          <o:OLEObject Type="Embed" ProgID="Equation.3" ShapeID="_x0000_i1130" DrawAspect="Content" ObjectID="_1541616271" r:id="rId418"/>
        </w:object>
      </w:r>
      <w:r>
        <w:t>.</w:t>
      </w:r>
    </w:p>
    <w:p w14:paraId="4B20A7C3" w14:textId="77777777" w:rsidR="00AA5E17" w:rsidRDefault="00AA5E17" w:rsidP="00AA5E17">
      <w:r>
        <w:lastRenderedPageBreak/>
        <w:t>Расчет производится по той же методике, что и нахождение относительных весов частных показателей эффективности, т. е. на основе системы сравнения, составленных экспертами (табл. 2.4).</w:t>
      </w:r>
    </w:p>
    <w:p w14:paraId="3ED0CE9D" w14:textId="77777777" w:rsidR="00AA5E17" w:rsidRDefault="00AA5E17" w:rsidP="00AA5E17">
      <w:r>
        <w:t xml:space="preserve">Далее составляются матрицы оценок сопоставляемых вариантов по каждому частному показателю. Обобщённая матрица показателя выходного эффекта для каждого варианта представлена в табл. 2.5. После этого  формируется итоговая таблица. Оценки для вариантов </w:t>
      </w:r>
      <w:r w:rsidRPr="003E6BE7">
        <w:rPr>
          <w:position w:val="-10"/>
          <w:sz w:val="26"/>
          <w:szCs w:val="26"/>
        </w:rPr>
        <w:object w:dxaOrig="279" w:dyaOrig="340" w14:anchorId="78415DAB">
          <v:shape id="_x0000_i1131" type="#_x0000_t75" style="width:15pt;height:20.25pt" o:ole="">
            <v:imagedata r:id="rId411" o:title=""/>
          </v:shape>
          <o:OLEObject Type="Embed" ProgID="Equation.3" ShapeID="_x0000_i1131" DrawAspect="Content" ObjectID="_1541616272" r:id="rId419"/>
        </w:object>
      </w:r>
      <w:r>
        <w:rPr>
          <w:sz w:val="26"/>
          <w:szCs w:val="26"/>
        </w:rPr>
        <w:t xml:space="preserve">, </w:t>
      </w:r>
      <w:r w:rsidRPr="003E6BE7">
        <w:rPr>
          <w:position w:val="-10"/>
          <w:sz w:val="26"/>
          <w:szCs w:val="26"/>
        </w:rPr>
        <w:object w:dxaOrig="300" w:dyaOrig="340" w14:anchorId="7EB36F64">
          <v:shape id="_x0000_i1132" type="#_x0000_t75" style="width:15.75pt;height:20.25pt" o:ole="">
            <v:imagedata r:id="rId413" o:title=""/>
          </v:shape>
          <o:OLEObject Type="Embed" ProgID="Equation.3" ShapeID="_x0000_i1132" DrawAspect="Content" ObjectID="_1541616273" r:id="rId420"/>
        </w:object>
      </w:r>
      <w:r>
        <w:rPr>
          <w:sz w:val="26"/>
          <w:szCs w:val="26"/>
        </w:rPr>
        <w:t xml:space="preserve"> и </w:t>
      </w:r>
      <w:r w:rsidRPr="003E6BE7">
        <w:rPr>
          <w:position w:val="-12"/>
          <w:sz w:val="26"/>
          <w:szCs w:val="26"/>
        </w:rPr>
        <w:object w:dxaOrig="300" w:dyaOrig="360" w14:anchorId="44C53C59">
          <v:shape id="_x0000_i1133" type="#_x0000_t75" style="width:15.75pt;height:21pt" o:ole="">
            <v:imagedata r:id="rId415" o:title=""/>
          </v:shape>
          <o:OLEObject Type="Embed" ProgID="Equation.3" ShapeID="_x0000_i1133" DrawAspect="Content" ObjectID="_1541616274" r:id="rId421"/>
        </w:object>
      </w:r>
      <w:r>
        <w:rPr>
          <w:sz w:val="26"/>
          <w:szCs w:val="26"/>
        </w:rPr>
        <w:t xml:space="preserve"> </w:t>
      </w:r>
      <w:r>
        <w:t xml:space="preserve">по каждому показателю вписываются в соответствующие строки табл. 2.6. Суммируя произведения оценок значимости показателей </w:t>
      </w:r>
      <w:r w:rsidRPr="005F5657">
        <w:rPr>
          <w:position w:val="-14"/>
        </w:rPr>
        <w:object w:dxaOrig="999" w:dyaOrig="420" w14:anchorId="5DA90742">
          <v:shape id="_x0000_i1134" type="#_x0000_t75" style="width:54pt;height:24.75pt" o:ole="">
            <v:imagedata r:id="rId422" o:title=""/>
          </v:shape>
          <o:OLEObject Type="Embed" ProgID="Equation.3" ShapeID="_x0000_i1134" DrawAspect="Content" ObjectID="_1541616275" r:id="rId423"/>
        </w:object>
      </w:r>
      <w:r w:rsidRPr="008A0740">
        <w:t xml:space="preserve">, полученных на третьей итерации,  </w:t>
      </w:r>
      <w:r>
        <w:t xml:space="preserve">на оценки </w:t>
      </w:r>
      <w:r w:rsidRPr="00746FA7">
        <w:rPr>
          <w:position w:val="-10"/>
          <w:sz w:val="26"/>
          <w:szCs w:val="26"/>
        </w:rPr>
        <w:object w:dxaOrig="400" w:dyaOrig="360" w14:anchorId="38886284">
          <v:shape id="_x0000_i1135" type="#_x0000_t75" style="width:21.75pt;height:21pt" o:ole="">
            <v:imagedata r:id="rId424" o:title=""/>
          </v:shape>
          <o:OLEObject Type="Embed" ProgID="Equation.3" ShapeID="_x0000_i1135" DrawAspect="Content" ObjectID="_1541616276" r:id="rId425"/>
        </w:object>
      </w:r>
      <w:r>
        <w:t xml:space="preserve">, характеризующие варианты по каждому частному </w:t>
      </w:r>
      <w:r w:rsidRPr="005F5657">
        <w:rPr>
          <w:position w:val="-10"/>
        </w:rPr>
        <w:object w:dxaOrig="200" w:dyaOrig="300" w14:anchorId="63383F3D">
          <v:shape id="_x0000_i1136" type="#_x0000_t75" style="width:9.75pt;height:15.75pt" o:ole="">
            <v:imagedata r:id="rId426" o:title=""/>
          </v:shape>
          <o:OLEObject Type="Embed" ProgID="Equation.3" ShapeID="_x0000_i1136" DrawAspect="Content" ObjectID="_1541616277" r:id="rId427"/>
        </w:object>
      </w:r>
      <w:r>
        <w:t xml:space="preserve">- му показателю, находят общую </w:t>
      </w:r>
      <w:r w:rsidRPr="00F73197">
        <w:rPr>
          <w:b/>
          <w:i/>
        </w:rPr>
        <w:t>относительную оценку</w:t>
      </w:r>
      <w:r>
        <w:t xml:space="preserve"> (суммарный приоритет) </w:t>
      </w:r>
      <w:r w:rsidRPr="00113B15">
        <w:rPr>
          <w:position w:val="-12"/>
        </w:rPr>
        <w:object w:dxaOrig="1520" w:dyaOrig="360" w14:anchorId="7FDEE677">
          <v:shape id="_x0000_i1137" type="#_x0000_t75" style="width:78.75pt;height:18.75pt" o:ole="">
            <v:imagedata r:id="rId428" o:title=""/>
          </v:shape>
          <o:OLEObject Type="Embed" ProgID="Equation.3" ShapeID="_x0000_i1137" DrawAspect="Content" ObjectID="_1541616278" r:id="rId429"/>
        </w:object>
      </w:r>
      <w:r>
        <w:t xml:space="preserve"> каждого рассматриваемого варианта проекта. </w:t>
      </w:r>
    </w:p>
    <w:p w14:paraId="6B9330A7" w14:textId="77777777" w:rsidR="00AA5E17" w:rsidRDefault="00AA5E17" w:rsidP="00AA5E17">
      <w:r>
        <w:t>Расчётное соотношение для определения ранга варианта имеет вид</w:t>
      </w:r>
    </w:p>
    <w:p w14:paraId="08BE6BC9" w14:textId="77777777" w:rsidR="00AA5E17" w:rsidRDefault="00AA5E17" w:rsidP="00AA5E17">
      <w:pPr>
        <w:jc w:val="center"/>
      </w:pPr>
      <w:r w:rsidRPr="005F5657">
        <w:rPr>
          <w:position w:val="-30"/>
        </w:rPr>
        <w:object w:dxaOrig="3400" w:dyaOrig="700" w14:anchorId="253C653C">
          <v:shape id="_x0000_i1138" type="#_x0000_t75" style="width:182.25pt;height:41.25pt" o:ole="">
            <v:imagedata r:id="rId430" o:title=""/>
          </v:shape>
          <o:OLEObject Type="Embed" ProgID="Equation.3" ShapeID="_x0000_i1138" DrawAspect="Content" ObjectID="_1541616279" r:id="rId431"/>
        </w:object>
      </w:r>
      <w:r>
        <w:t>.</w:t>
      </w:r>
    </w:p>
    <w:p w14:paraId="0C39ADE7" w14:textId="77777777" w:rsidR="00AA5E17" w:rsidRPr="00422431" w:rsidRDefault="00AA5E17" w:rsidP="00AA5E17">
      <w:r w:rsidRPr="007F36B6">
        <w:t xml:space="preserve">Проведённые расчеты по определению общей относительной оценки каждого варианта показали, что предпочтительным </w:t>
      </w:r>
      <w:r>
        <w:t xml:space="preserve">на первом шаге </w:t>
      </w:r>
      <w:r w:rsidRPr="007F36B6">
        <w:t xml:space="preserve">является второй  вариант проекта </w:t>
      </w:r>
      <w:r>
        <w:t>(см. табл. 2.6)</w:t>
      </w:r>
      <w:r w:rsidRPr="007F36B6">
        <w:t xml:space="preserve">, для </w:t>
      </w:r>
      <w:r>
        <w:t>к</w:t>
      </w:r>
      <w:r w:rsidRPr="007F36B6">
        <w:t xml:space="preserve">оторого </w:t>
      </w:r>
      <w:r>
        <w:t xml:space="preserve">обобщённый показатель составил </w:t>
      </w:r>
      <w:r w:rsidRPr="007F36B6">
        <w:rPr>
          <w:position w:val="-10"/>
        </w:rPr>
        <w:object w:dxaOrig="1120" w:dyaOrig="340" w14:anchorId="190467F8">
          <v:shape id="_x0000_i1139" type="#_x0000_t75" style="width:60pt;height:18pt" o:ole="">
            <v:imagedata r:id="rId432" o:title=""/>
          </v:shape>
          <o:OLEObject Type="Embed" ProgID="Equation.3" ShapeID="_x0000_i1139" DrawAspect="Content" ObjectID="_1541616280" r:id="rId433"/>
        </w:object>
      </w:r>
      <w:r w:rsidRPr="007F36B6">
        <w:t>.</w:t>
      </w:r>
      <w:r>
        <w:t xml:space="preserve"> Вариант </w:t>
      </w:r>
      <w:r w:rsidRPr="00422431">
        <w:rPr>
          <w:position w:val="-12"/>
        </w:rPr>
        <w:object w:dxaOrig="300" w:dyaOrig="360" w14:anchorId="59155F46">
          <v:shape id="_x0000_i1140" type="#_x0000_t75" style="width:15.75pt;height:21pt" o:ole="">
            <v:imagedata r:id="rId415" o:title=""/>
          </v:shape>
          <o:OLEObject Type="Embed" ProgID="Equation.3" ShapeID="_x0000_i1140" DrawAspect="Content" ObjectID="_1541616281" r:id="rId434"/>
        </w:object>
      </w:r>
      <w:r w:rsidRPr="00422431">
        <w:t xml:space="preserve">, имеющий минимальный </w:t>
      </w:r>
      <w:r>
        <w:t>по величине обобщённый показатель (</w:t>
      </w:r>
      <w:r w:rsidRPr="00422431">
        <w:rPr>
          <w:position w:val="-12"/>
        </w:rPr>
        <w:object w:dxaOrig="1100" w:dyaOrig="360" w14:anchorId="23F4D387">
          <v:shape id="_x0000_i1141" type="#_x0000_t75" style="width:59.25pt;height:18.75pt" o:ole="">
            <v:imagedata r:id="rId435" o:title=""/>
          </v:shape>
          <o:OLEObject Type="Embed" ProgID="Equation.3" ShapeID="_x0000_i1141" DrawAspect="Content" ObjectID="_1541616282" r:id="rId436"/>
        </w:object>
      </w:r>
      <w:r>
        <w:t xml:space="preserve">), заменяем на вариант </w:t>
      </w:r>
      <w:r w:rsidRPr="00422431">
        <w:rPr>
          <w:position w:val="-10"/>
        </w:rPr>
        <w:object w:dxaOrig="300" w:dyaOrig="340" w14:anchorId="0263A662">
          <v:shape id="_x0000_i1142" type="#_x0000_t75" style="width:15.75pt;height:20.25pt" o:ole="">
            <v:imagedata r:id="rId437" o:title=""/>
          </v:shape>
          <o:OLEObject Type="Embed" ProgID="Equation.3" ShapeID="_x0000_i1142" DrawAspect="Content" ObjectID="_1541616283" r:id="rId438"/>
        </w:object>
      </w:r>
      <w:r>
        <w:t xml:space="preserve">. Процедура попарного сравнения вариантов повторяется. </w:t>
      </w:r>
    </w:p>
    <w:p w14:paraId="1BD12D05" w14:textId="77777777" w:rsidR="00AA5E17" w:rsidRPr="00422431" w:rsidRDefault="00AA5E17" w:rsidP="00AA5E17">
      <w:pPr>
        <w:widowControl w:val="0"/>
      </w:pPr>
      <w:r w:rsidRPr="00B00F2A">
        <w:t xml:space="preserve">На втором шаге </w:t>
      </w:r>
      <w:r>
        <w:t xml:space="preserve">обработки данных </w:t>
      </w:r>
      <w:r w:rsidRPr="00B00F2A">
        <w:t xml:space="preserve">при сравнении вариантов проекта </w:t>
      </w:r>
      <w:r w:rsidRPr="00B00F2A">
        <w:rPr>
          <w:position w:val="-10"/>
        </w:rPr>
        <w:object w:dxaOrig="279" w:dyaOrig="340" w14:anchorId="43F2A3E4">
          <v:shape id="_x0000_i1143" type="#_x0000_t75" style="width:15pt;height:20.25pt" o:ole="">
            <v:imagedata r:id="rId411" o:title=""/>
          </v:shape>
          <o:OLEObject Type="Embed" ProgID="Equation.3" ShapeID="_x0000_i1143" DrawAspect="Content" ObjectID="_1541616284" r:id="rId439"/>
        </w:object>
      </w:r>
      <w:r w:rsidRPr="00B00F2A">
        <w:t xml:space="preserve">, </w:t>
      </w:r>
      <w:r w:rsidRPr="00B00F2A">
        <w:rPr>
          <w:position w:val="-10"/>
        </w:rPr>
        <w:object w:dxaOrig="300" w:dyaOrig="340" w14:anchorId="4E8634B3">
          <v:shape id="_x0000_i1144" type="#_x0000_t75" style="width:15.75pt;height:20.25pt" o:ole="">
            <v:imagedata r:id="rId413" o:title=""/>
          </v:shape>
          <o:OLEObject Type="Embed" ProgID="Equation.3" ShapeID="_x0000_i1144" DrawAspect="Content" ObjectID="_1541616285" r:id="rId440"/>
        </w:object>
      </w:r>
      <w:r w:rsidRPr="00B00F2A">
        <w:t xml:space="preserve"> и </w:t>
      </w:r>
      <w:r w:rsidRPr="00B00F2A">
        <w:rPr>
          <w:position w:val="-10"/>
        </w:rPr>
        <w:object w:dxaOrig="300" w:dyaOrig="340" w14:anchorId="0DA0A3D4">
          <v:shape id="_x0000_i1145" type="#_x0000_t75" style="width:15.75pt;height:20.25pt" o:ole="">
            <v:imagedata r:id="rId441" o:title=""/>
          </v:shape>
          <o:OLEObject Type="Embed" ProgID="Equation.3" ShapeID="_x0000_i1145" DrawAspect="Content" ObjectID="_1541616286" r:id="rId442"/>
        </w:object>
      </w:r>
      <w:r w:rsidRPr="00B00F2A">
        <w:t xml:space="preserve"> наиболее предпочтительным оказался также второй  вариант проекта </w:t>
      </w:r>
      <w:r>
        <w:t xml:space="preserve">(см. табл. 2.7) с рангом </w:t>
      </w:r>
      <w:r w:rsidRPr="007F36B6">
        <w:rPr>
          <w:position w:val="-10"/>
        </w:rPr>
        <w:object w:dxaOrig="1120" w:dyaOrig="340" w14:anchorId="66B9A599">
          <v:shape id="_x0000_i1146" type="#_x0000_t75" style="width:60pt;height:18pt" o:ole="">
            <v:imagedata r:id="rId443" o:title=""/>
          </v:shape>
          <o:OLEObject Type="Embed" ProgID="Equation.3" ShapeID="_x0000_i1146" DrawAspect="Content" ObjectID="_1541616287" r:id="rId444"/>
        </w:object>
      </w:r>
      <w:r w:rsidRPr="007F36B6">
        <w:t>.</w:t>
      </w:r>
      <w:r>
        <w:t xml:space="preserve"> Вариант </w:t>
      </w:r>
      <w:r w:rsidRPr="00422431">
        <w:rPr>
          <w:position w:val="-10"/>
        </w:rPr>
        <w:object w:dxaOrig="300" w:dyaOrig="340" w14:anchorId="7B12D783">
          <v:shape id="_x0000_i1147" type="#_x0000_t75" style="width:15.75pt;height:20.25pt" o:ole="">
            <v:imagedata r:id="rId445" o:title=""/>
          </v:shape>
          <o:OLEObject Type="Embed" ProgID="Equation.3" ShapeID="_x0000_i1147" DrawAspect="Content" ObjectID="_1541616288" r:id="rId446"/>
        </w:object>
      </w:r>
      <w:r w:rsidRPr="00422431">
        <w:t xml:space="preserve">, имеющий </w:t>
      </w:r>
      <w:r>
        <w:t xml:space="preserve"> </w:t>
      </w:r>
      <w:r w:rsidRPr="00422431">
        <w:t xml:space="preserve">минимальный </w:t>
      </w:r>
      <w:r>
        <w:t>по величине обобщённый показатель (</w:t>
      </w:r>
      <w:r w:rsidRPr="00422431">
        <w:rPr>
          <w:position w:val="-10"/>
        </w:rPr>
        <w:object w:dxaOrig="1120" w:dyaOrig="340" w14:anchorId="1CE2C33D">
          <v:shape id="_x0000_i1148" type="#_x0000_t75" style="width:60pt;height:18pt" o:ole="">
            <v:imagedata r:id="rId447" o:title=""/>
          </v:shape>
          <o:OLEObject Type="Embed" ProgID="Equation.3" ShapeID="_x0000_i1148" DrawAspect="Content" ObjectID="_1541616289" r:id="rId448"/>
        </w:object>
      </w:r>
      <w:r>
        <w:t xml:space="preserve">), заменяем на вариант </w:t>
      </w:r>
      <w:r w:rsidRPr="00422431">
        <w:rPr>
          <w:position w:val="-12"/>
        </w:rPr>
        <w:object w:dxaOrig="300" w:dyaOrig="360" w14:anchorId="4268BE5F">
          <v:shape id="_x0000_i1149" type="#_x0000_t75" style="width:15.75pt;height:21pt" o:ole="">
            <v:imagedata r:id="rId449" o:title=""/>
          </v:shape>
          <o:OLEObject Type="Embed" ProgID="Equation.3" ShapeID="_x0000_i1149" DrawAspect="Content" ObjectID="_1541616290" r:id="rId450"/>
        </w:object>
      </w:r>
      <w:r>
        <w:t xml:space="preserve">. Процедура попарного сравнения вариантов повторяется. </w:t>
      </w:r>
    </w:p>
    <w:p w14:paraId="42B8D1D6" w14:textId="77777777" w:rsidR="00AA5E17" w:rsidRDefault="00AA5E17" w:rsidP="00AA5E17">
      <w:r w:rsidRPr="00B00F2A">
        <w:t xml:space="preserve">На третьем шаге при сравнении вариантов проекта </w:t>
      </w:r>
      <w:r w:rsidRPr="00B00F2A">
        <w:rPr>
          <w:position w:val="-10"/>
        </w:rPr>
        <w:object w:dxaOrig="279" w:dyaOrig="340" w14:anchorId="475C19BA">
          <v:shape id="_x0000_i1150" type="#_x0000_t75" style="width:15pt;height:20.25pt" o:ole="">
            <v:imagedata r:id="rId411" o:title=""/>
          </v:shape>
          <o:OLEObject Type="Embed" ProgID="Equation.3" ShapeID="_x0000_i1150" DrawAspect="Content" ObjectID="_1541616291" r:id="rId451"/>
        </w:object>
      </w:r>
      <w:r w:rsidRPr="00B00F2A">
        <w:t xml:space="preserve">, </w:t>
      </w:r>
      <w:r w:rsidRPr="00B00F2A">
        <w:rPr>
          <w:position w:val="-10"/>
        </w:rPr>
        <w:object w:dxaOrig="300" w:dyaOrig="340" w14:anchorId="3353DEE5">
          <v:shape id="_x0000_i1151" type="#_x0000_t75" style="width:15.75pt;height:20.25pt" o:ole="">
            <v:imagedata r:id="rId413" o:title=""/>
          </v:shape>
          <o:OLEObject Type="Embed" ProgID="Equation.3" ShapeID="_x0000_i1151" DrawAspect="Content" ObjectID="_1541616292" r:id="rId452"/>
        </w:object>
      </w:r>
      <w:r w:rsidRPr="00B00F2A">
        <w:t xml:space="preserve"> и </w:t>
      </w:r>
      <w:r w:rsidRPr="00B00F2A">
        <w:rPr>
          <w:position w:val="-12"/>
        </w:rPr>
        <w:object w:dxaOrig="300" w:dyaOrig="360" w14:anchorId="339AC75E">
          <v:shape id="_x0000_i1152" type="#_x0000_t75" style="width:15.75pt;height:21pt" o:ole="">
            <v:imagedata r:id="rId453" o:title=""/>
          </v:shape>
          <o:OLEObject Type="Embed" ProgID="Equation.3" ShapeID="_x0000_i1152" DrawAspect="Content" ObjectID="_1541616293" r:id="rId454"/>
        </w:object>
      </w:r>
      <w:r w:rsidRPr="00B00F2A">
        <w:t xml:space="preserve"> </w:t>
      </w:r>
      <w:r>
        <w:t xml:space="preserve">в  качестве предпочтительного определён </w:t>
      </w:r>
      <w:r w:rsidRPr="00B00F2A">
        <w:t xml:space="preserve">вариант проекта </w:t>
      </w:r>
      <w:r>
        <w:t xml:space="preserve"> </w:t>
      </w:r>
      <w:r w:rsidRPr="00B00F2A">
        <w:rPr>
          <w:position w:val="-12"/>
        </w:rPr>
        <w:object w:dxaOrig="300" w:dyaOrig="360" w14:anchorId="53DF2243">
          <v:shape id="_x0000_i1153" type="#_x0000_t75" style="width:15.75pt;height:21pt" o:ole="">
            <v:imagedata r:id="rId453" o:title=""/>
          </v:shape>
          <o:OLEObject Type="Embed" ProgID="Equation.3" ShapeID="_x0000_i1153" DrawAspect="Content" ObjectID="_1541616294" r:id="rId455"/>
        </w:object>
      </w:r>
      <w:r>
        <w:t xml:space="preserve">, у которого обобщённый показатель равен (см. таблицу 2.7) </w:t>
      </w:r>
      <w:r w:rsidRPr="00B00F2A">
        <w:rPr>
          <w:position w:val="-12"/>
        </w:rPr>
        <w:object w:dxaOrig="1100" w:dyaOrig="360" w14:anchorId="32323843">
          <v:shape id="_x0000_i1154" type="#_x0000_t75" style="width:59.25pt;height:18.75pt" o:ole="">
            <v:imagedata r:id="rId456" o:title=""/>
          </v:shape>
          <o:OLEObject Type="Embed" ProgID="Equation.3" ShapeID="_x0000_i1154" DrawAspect="Content" ObjectID="_1541616295" r:id="rId457"/>
        </w:object>
      </w:r>
      <w:r>
        <w:t xml:space="preserve">, в то время как  для вариантов </w:t>
      </w:r>
      <w:r w:rsidRPr="00B00F2A">
        <w:rPr>
          <w:position w:val="-10"/>
        </w:rPr>
        <w:object w:dxaOrig="279" w:dyaOrig="340" w14:anchorId="4BA52699">
          <v:shape id="_x0000_i1155" type="#_x0000_t75" style="width:15pt;height:20.25pt" o:ole="">
            <v:imagedata r:id="rId411" o:title=""/>
          </v:shape>
          <o:OLEObject Type="Embed" ProgID="Equation.3" ShapeID="_x0000_i1155" DrawAspect="Content" ObjectID="_1541616296" r:id="rId458"/>
        </w:object>
      </w:r>
      <w:r>
        <w:t xml:space="preserve"> и</w:t>
      </w:r>
      <w:r w:rsidRPr="00B00F2A">
        <w:rPr>
          <w:position w:val="-10"/>
        </w:rPr>
        <w:object w:dxaOrig="300" w:dyaOrig="340" w14:anchorId="19C6A7A2">
          <v:shape id="_x0000_i1156" type="#_x0000_t75" style="width:15.75pt;height:20.25pt" o:ole="">
            <v:imagedata r:id="rId413" o:title=""/>
          </v:shape>
          <o:OLEObject Type="Embed" ProgID="Equation.3" ShapeID="_x0000_i1156" DrawAspect="Content" ObjectID="_1541616297" r:id="rId459"/>
        </w:object>
      </w:r>
      <w:r>
        <w:t xml:space="preserve"> он составил соответственно  </w:t>
      </w:r>
      <w:r w:rsidRPr="00B00F2A">
        <w:rPr>
          <w:position w:val="-10"/>
        </w:rPr>
        <w:object w:dxaOrig="1080" w:dyaOrig="340" w14:anchorId="7519A27A">
          <v:shape id="_x0000_i1157" type="#_x0000_t75" style="width:57pt;height:18pt" o:ole="">
            <v:imagedata r:id="rId460" o:title=""/>
          </v:shape>
          <o:OLEObject Type="Embed" ProgID="Equation.3" ShapeID="_x0000_i1157" DrawAspect="Content" ObjectID="_1541616298" r:id="rId461"/>
        </w:object>
      </w:r>
      <w:r>
        <w:t xml:space="preserve"> и </w:t>
      </w:r>
      <w:r w:rsidRPr="00B00F2A">
        <w:rPr>
          <w:position w:val="-12"/>
        </w:rPr>
        <w:object w:dxaOrig="1080" w:dyaOrig="360" w14:anchorId="737B1E19">
          <v:shape id="_x0000_i1158" type="#_x0000_t75" style="width:57pt;height:18.75pt" o:ole="">
            <v:imagedata r:id="rId462" o:title=""/>
          </v:shape>
          <o:OLEObject Type="Embed" ProgID="Equation.3" ShapeID="_x0000_i1158" DrawAspect="Content" ObjectID="_1541616299" r:id="rId463"/>
        </w:object>
      </w:r>
      <w:r>
        <w:t>.</w:t>
      </w:r>
    </w:p>
    <w:p w14:paraId="4756E159" w14:textId="77777777" w:rsidR="00AA5E17" w:rsidRDefault="00AA5E17" w:rsidP="00AA5E17">
      <w:r>
        <w:lastRenderedPageBreak/>
        <w:t>Таким образом, все варианты проекта последовательно прошли процедуру сравнительного анализа, поэтому итерационный процесс перебора вариантов заканчивается. В таблице 2.8 показаны совокупные результаты ранжирования исходного множества вариантов проекта.</w:t>
      </w:r>
    </w:p>
    <w:p w14:paraId="6B0FEEAB" w14:textId="77777777" w:rsidR="00AA5E17" w:rsidRDefault="00AA5E17" w:rsidP="00AA5E17">
      <w:pPr>
        <w:widowControl w:val="0"/>
        <w:tabs>
          <w:tab w:val="left" w:pos="993"/>
        </w:tabs>
        <w:ind w:firstLine="709"/>
      </w:pPr>
      <w:r w:rsidRPr="008730C8">
        <w:t>Программ</w:t>
      </w:r>
      <w:r>
        <w:t xml:space="preserve">ная реализация методики выполнена в интегрированной вычислительной среде </w:t>
      </w:r>
      <w:r w:rsidRPr="005811FF">
        <w:rPr>
          <w:lang w:val="en-US"/>
        </w:rPr>
        <w:t>Mathcad</w:t>
      </w:r>
      <w:r w:rsidRPr="005F29F0">
        <w:t xml:space="preserve"> (</w:t>
      </w:r>
      <w:r w:rsidRPr="005811FF">
        <w:rPr>
          <w:lang w:val="en-US"/>
        </w:rPr>
        <w:t>v</w:t>
      </w:r>
      <w:r w:rsidRPr="005F29F0">
        <w:t>.1</w:t>
      </w:r>
      <w:r>
        <w:t>5</w:t>
      </w:r>
      <w:r w:rsidRPr="005F29F0">
        <w:t>)</w:t>
      </w:r>
      <w:r w:rsidRPr="008730C8">
        <w:t xml:space="preserve">, что </w:t>
      </w:r>
      <w:r>
        <w:t>обеспечило её унификацию и упростило адаптацию к конкретной задаче исследования.</w:t>
      </w:r>
    </w:p>
    <w:tbl>
      <w:tblPr>
        <w:tblW w:w="9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533"/>
      </w:tblGrid>
      <w:tr w:rsidR="00AA5E17" w14:paraId="14C38663" w14:textId="77777777" w:rsidTr="00AA5E17">
        <w:trPr>
          <w:cantSplit/>
          <w:jc w:val="center"/>
        </w:trPr>
        <w:tc>
          <w:tcPr>
            <w:tcW w:w="9453" w:type="dxa"/>
            <w:gridSpan w:val="8"/>
            <w:tcBorders>
              <w:top w:val="nil"/>
              <w:left w:val="nil"/>
              <w:bottom w:val="single" w:sz="4" w:space="0" w:color="auto"/>
              <w:right w:val="nil"/>
            </w:tcBorders>
            <w:vAlign w:val="center"/>
          </w:tcPr>
          <w:p w14:paraId="5D440011" w14:textId="77777777" w:rsidR="00AA5E17" w:rsidRPr="000A5D38" w:rsidRDefault="00AA5E17" w:rsidP="00AA5E17">
            <w:pPr>
              <w:spacing w:after="120" w:line="240" w:lineRule="auto"/>
            </w:pPr>
            <w:r w:rsidRPr="000A5D38">
              <w:t xml:space="preserve">Таблица 2.7 </w:t>
            </w:r>
          </w:p>
        </w:tc>
      </w:tr>
      <w:tr w:rsidR="00AA5E17" w14:paraId="2D5F4AC8" w14:textId="77777777" w:rsidTr="00AA5E17">
        <w:trPr>
          <w:cantSplit/>
          <w:jc w:val="center"/>
        </w:trPr>
        <w:tc>
          <w:tcPr>
            <w:tcW w:w="9453" w:type="dxa"/>
            <w:gridSpan w:val="8"/>
            <w:tcBorders>
              <w:top w:val="single" w:sz="4" w:space="0" w:color="auto"/>
            </w:tcBorders>
            <w:vAlign w:val="center"/>
          </w:tcPr>
          <w:p w14:paraId="2C074142"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2</w:t>
            </w:r>
          </w:p>
        </w:tc>
      </w:tr>
      <w:tr w:rsidR="00AA5E17" w14:paraId="58E3815C" w14:textId="77777777" w:rsidTr="00AA5E17">
        <w:trPr>
          <w:cantSplit/>
          <w:jc w:val="center"/>
        </w:trPr>
        <w:tc>
          <w:tcPr>
            <w:tcW w:w="7920" w:type="dxa"/>
            <w:gridSpan w:val="7"/>
            <w:vAlign w:val="center"/>
          </w:tcPr>
          <w:p w14:paraId="3BC4B146"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533" w:type="dxa"/>
            <w:vMerge w:val="restart"/>
            <w:shd w:val="clear" w:color="auto" w:fill="EEECE1"/>
            <w:vAlign w:val="center"/>
          </w:tcPr>
          <w:p w14:paraId="03D1A360"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1C753E4B"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553EA7FB">
                <v:shape id="_x0000_i1159" type="#_x0000_t75" style="width:15.75pt;height:15.75pt" o:ole="">
                  <v:imagedata r:id="rId401" o:title=""/>
                </v:shape>
                <o:OLEObject Type="Embed" ProgID="Equation.3" ShapeID="_x0000_i1159" DrawAspect="Content" ObjectID="_1541616300" r:id="rId464"/>
              </w:object>
            </w:r>
          </w:p>
        </w:tc>
      </w:tr>
      <w:tr w:rsidR="00AA5E17" w14:paraId="3A620581" w14:textId="77777777" w:rsidTr="00AA5E17">
        <w:trPr>
          <w:cantSplit/>
          <w:jc w:val="center"/>
        </w:trPr>
        <w:tc>
          <w:tcPr>
            <w:tcW w:w="1234" w:type="dxa"/>
            <w:vMerge w:val="restart"/>
            <w:vAlign w:val="center"/>
          </w:tcPr>
          <w:p w14:paraId="2AE69684" w14:textId="77777777" w:rsidR="00AA5E17" w:rsidRPr="00F31648" w:rsidRDefault="00AA5E17" w:rsidP="001C39D2">
            <w:pPr>
              <w:spacing w:line="240" w:lineRule="auto"/>
              <w:ind w:firstLine="0"/>
              <w:rPr>
                <w:sz w:val="26"/>
                <w:szCs w:val="26"/>
              </w:rPr>
            </w:pPr>
            <w:r w:rsidRPr="00F31648">
              <w:rPr>
                <w:sz w:val="26"/>
                <w:szCs w:val="26"/>
              </w:rPr>
              <w:t>Вариант</w:t>
            </w:r>
          </w:p>
          <w:p w14:paraId="6B291599"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222E9202"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6FA42147"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069D96BC"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66AC5A2D"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7D0C4CCE"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5BEB8095" w14:textId="77777777" w:rsidR="00AA5E17" w:rsidRDefault="00AA5E17" w:rsidP="001C39D2">
            <w:pPr>
              <w:spacing w:line="240" w:lineRule="auto"/>
              <w:ind w:firstLine="0"/>
              <w:jc w:val="center"/>
              <w:rPr>
                <w:lang w:val="en-US"/>
              </w:rPr>
            </w:pPr>
            <w:r>
              <w:rPr>
                <w:lang w:val="en-US"/>
              </w:rPr>
              <w:t>U</w:t>
            </w:r>
          </w:p>
        </w:tc>
        <w:tc>
          <w:tcPr>
            <w:tcW w:w="1533" w:type="dxa"/>
            <w:vMerge/>
            <w:shd w:val="clear" w:color="auto" w:fill="EEECE1"/>
            <w:vAlign w:val="center"/>
          </w:tcPr>
          <w:p w14:paraId="74B0B6CE" w14:textId="77777777" w:rsidR="00AA5E17" w:rsidRDefault="00AA5E17" w:rsidP="001C39D2">
            <w:pPr>
              <w:spacing w:line="240" w:lineRule="auto"/>
              <w:ind w:firstLine="0"/>
              <w:rPr>
                <w:lang w:val="en-US"/>
              </w:rPr>
            </w:pPr>
          </w:p>
        </w:tc>
      </w:tr>
      <w:tr w:rsidR="00AA5E17" w14:paraId="3A61FA8F" w14:textId="77777777" w:rsidTr="00AA5E17">
        <w:trPr>
          <w:cantSplit/>
          <w:jc w:val="center"/>
        </w:trPr>
        <w:tc>
          <w:tcPr>
            <w:tcW w:w="1234" w:type="dxa"/>
            <w:vMerge/>
          </w:tcPr>
          <w:p w14:paraId="5D7A0BB0"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2E1F595F"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533" w:type="dxa"/>
            <w:vMerge/>
            <w:shd w:val="clear" w:color="auto" w:fill="EEECE1"/>
          </w:tcPr>
          <w:p w14:paraId="03B463B6" w14:textId="77777777" w:rsidR="00AA5E17" w:rsidRDefault="00AA5E17" w:rsidP="001C39D2">
            <w:pPr>
              <w:spacing w:line="240" w:lineRule="auto"/>
              <w:ind w:firstLine="0"/>
            </w:pPr>
          </w:p>
        </w:tc>
      </w:tr>
      <w:tr w:rsidR="00AA5E17" w:rsidRPr="007F36B6" w14:paraId="18844A21" w14:textId="77777777" w:rsidTr="00AA5E17">
        <w:trPr>
          <w:cantSplit/>
          <w:jc w:val="center"/>
        </w:trPr>
        <w:tc>
          <w:tcPr>
            <w:tcW w:w="1234" w:type="dxa"/>
            <w:vMerge/>
          </w:tcPr>
          <w:p w14:paraId="5BD617B0" w14:textId="77777777" w:rsidR="00AA5E17" w:rsidRDefault="00AA5E17" w:rsidP="001C39D2">
            <w:pPr>
              <w:spacing w:line="240" w:lineRule="auto"/>
              <w:ind w:firstLine="0"/>
              <w:jc w:val="center"/>
            </w:pPr>
          </w:p>
        </w:tc>
        <w:tc>
          <w:tcPr>
            <w:tcW w:w="1109" w:type="dxa"/>
            <w:shd w:val="clear" w:color="auto" w:fill="EEECE1"/>
          </w:tcPr>
          <w:p w14:paraId="3F57AFAD"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21FB598A"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42A6C6DE"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13281448"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039EDBA3"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005CA8A7"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533" w:type="dxa"/>
            <w:vMerge/>
            <w:shd w:val="clear" w:color="auto" w:fill="EEECE1"/>
          </w:tcPr>
          <w:p w14:paraId="7DBEB720" w14:textId="77777777" w:rsidR="00AA5E17" w:rsidRPr="007F36B6" w:rsidRDefault="00AA5E17" w:rsidP="001C39D2">
            <w:pPr>
              <w:spacing w:line="240" w:lineRule="auto"/>
              <w:ind w:firstLine="0"/>
              <w:rPr>
                <w:lang w:val="en-US"/>
              </w:rPr>
            </w:pPr>
          </w:p>
        </w:tc>
      </w:tr>
      <w:tr w:rsidR="00AA5E17" w:rsidRPr="007F36B6" w14:paraId="16AF4519" w14:textId="77777777" w:rsidTr="00AA5E17">
        <w:trPr>
          <w:jc w:val="center"/>
        </w:trPr>
        <w:tc>
          <w:tcPr>
            <w:tcW w:w="1234" w:type="dxa"/>
          </w:tcPr>
          <w:p w14:paraId="261C8D76"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306BA78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2D07DB9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217EE926"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1CC3155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0317AAB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3DFBFF3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077B0D06"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33</w:t>
            </w:r>
          </w:p>
        </w:tc>
      </w:tr>
      <w:tr w:rsidR="00AA5E17" w14:paraId="00DF8D66" w14:textId="77777777" w:rsidTr="00AA5E17">
        <w:trPr>
          <w:jc w:val="center"/>
        </w:trPr>
        <w:tc>
          <w:tcPr>
            <w:tcW w:w="1234" w:type="dxa"/>
            <w:vAlign w:val="center"/>
          </w:tcPr>
          <w:p w14:paraId="5CFA801C"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11119C9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6BB0642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69001C1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44418C9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21BC7E70"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6" w:type="dxa"/>
          </w:tcPr>
          <w:p w14:paraId="574B5DE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533" w:type="dxa"/>
            <w:shd w:val="clear" w:color="auto" w:fill="EEECE1"/>
          </w:tcPr>
          <w:p w14:paraId="015DA715"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sidRPr="007F36B6">
              <w:rPr>
                <w:b/>
                <w:sz w:val="26"/>
                <w:szCs w:val="26"/>
              </w:rPr>
              <w:t>4</w:t>
            </w:r>
            <w:r>
              <w:rPr>
                <w:b/>
                <w:sz w:val="26"/>
                <w:szCs w:val="26"/>
              </w:rPr>
              <w:t>17</w:t>
            </w:r>
          </w:p>
        </w:tc>
      </w:tr>
      <w:tr w:rsidR="00AA5E17" w14:paraId="19453D68" w14:textId="77777777" w:rsidTr="00AA5E17">
        <w:trPr>
          <w:jc w:val="center"/>
        </w:trPr>
        <w:tc>
          <w:tcPr>
            <w:tcW w:w="1234" w:type="dxa"/>
            <w:vAlign w:val="center"/>
          </w:tcPr>
          <w:p w14:paraId="1B404173" w14:textId="77777777" w:rsidR="00AA5E17" w:rsidRDefault="00AA5E17" w:rsidP="001C39D2">
            <w:pPr>
              <w:spacing w:before="40" w:after="40" w:line="240" w:lineRule="auto"/>
              <w:ind w:firstLine="0"/>
              <w:jc w:val="center"/>
              <w:rPr>
                <w:lang w:val="en-US"/>
              </w:rPr>
            </w:pPr>
            <w:r w:rsidRPr="00CE4C92">
              <w:t>А</w:t>
            </w:r>
            <w:r>
              <w:rPr>
                <w:vertAlign w:val="subscript"/>
              </w:rPr>
              <w:t>4</w:t>
            </w:r>
          </w:p>
        </w:tc>
        <w:tc>
          <w:tcPr>
            <w:tcW w:w="1109" w:type="dxa"/>
          </w:tcPr>
          <w:p w14:paraId="0B1B8B05"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3AB0E66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2F845D6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0400990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25FC76FE"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6" w:type="dxa"/>
          </w:tcPr>
          <w:p w14:paraId="616DBDF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533" w:type="dxa"/>
            <w:shd w:val="clear" w:color="auto" w:fill="EEECE1"/>
          </w:tcPr>
          <w:p w14:paraId="4A1EC3AA"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250</w:t>
            </w:r>
          </w:p>
        </w:tc>
      </w:tr>
    </w:tbl>
    <w:p w14:paraId="105180CC" w14:textId="77777777" w:rsidR="00AA5E17" w:rsidRPr="00002B84" w:rsidRDefault="00AA5E17" w:rsidP="00AA5E17">
      <w:pPr>
        <w:jc w:val="right"/>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14:paraId="61BC3B7B" w14:textId="77777777" w:rsidTr="00AA5E17">
        <w:trPr>
          <w:cantSplit/>
          <w:jc w:val="center"/>
        </w:trPr>
        <w:tc>
          <w:tcPr>
            <w:tcW w:w="9548" w:type="dxa"/>
            <w:gridSpan w:val="8"/>
            <w:tcBorders>
              <w:top w:val="nil"/>
              <w:left w:val="nil"/>
              <w:bottom w:val="single" w:sz="4" w:space="0" w:color="auto"/>
              <w:right w:val="nil"/>
            </w:tcBorders>
            <w:vAlign w:val="center"/>
          </w:tcPr>
          <w:p w14:paraId="21C6C690" w14:textId="77777777" w:rsidR="00AA5E17" w:rsidRPr="000A5D38" w:rsidRDefault="00AA5E17" w:rsidP="00AA5E17">
            <w:pPr>
              <w:spacing w:after="120" w:line="240" w:lineRule="auto"/>
            </w:pPr>
            <w:r w:rsidRPr="000A5D38">
              <w:t xml:space="preserve">Таблица 2.8 </w:t>
            </w:r>
          </w:p>
        </w:tc>
      </w:tr>
      <w:tr w:rsidR="00AA5E17" w14:paraId="56EE5A2A" w14:textId="77777777" w:rsidTr="00AA5E17">
        <w:trPr>
          <w:cantSplit/>
          <w:jc w:val="center"/>
        </w:trPr>
        <w:tc>
          <w:tcPr>
            <w:tcW w:w="9548" w:type="dxa"/>
            <w:gridSpan w:val="8"/>
            <w:tcBorders>
              <w:top w:val="single" w:sz="4" w:space="0" w:color="auto"/>
            </w:tcBorders>
            <w:vAlign w:val="center"/>
          </w:tcPr>
          <w:p w14:paraId="0D42CE3B" w14:textId="77777777" w:rsidR="00AA5E17" w:rsidRPr="00F31648" w:rsidRDefault="00AA5E17" w:rsidP="001C39D2">
            <w:pPr>
              <w:spacing w:line="240" w:lineRule="auto"/>
              <w:ind w:firstLine="0"/>
              <w:jc w:val="center"/>
              <w:rPr>
                <w:sz w:val="26"/>
                <w:szCs w:val="26"/>
              </w:rPr>
            </w:pPr>
            <w:r w:rsidRPr="00002B84">
              <w:rPr>
                <w:b/>
                <w:i/>
              </w:rPr>
              <w:t>Результаты сравнительной оценки вариантов проекта на шаге 3</w:t>
            </w:r>
          </w:p>
        </w:tc>
      </w:tr>
      <w:tr w:rsidR="00AA5E17" w14:paraId="170374B7" w14:textId="77777777" w:rsidTr="00AA5E17">
        <w:trPr>
          <w:cantSplit/>
          <w:jc w:val="center"/>
        </w:trPr>
        <w:tc>
          <w:tcPr>
            <w:tcW w:w="7920" w:type="dxa"/>
            <w:gridSpan w:val="7"/>
            <w:vAlign w:val="center"/>
          </w:tcPr>
          <w:p w14:paraId="1105E7F5" w14:textId="77777777" w:rsidR="00AA5E17" w:rsidRPr="00F31648" w:rsidRDefault="00AA5E17" w:rsidP="001C39D2">
            <w:pPr>
              <w:spacing w:line="240" w:lineRule="auto"/>
              <w:ind w:firstLine="0"/>
              <w:jc w:val="center"/>
              <w:rPr>
                <w:sz w:val="26"/>
                <w:szCs w:val="26"/>
              </w:rPr>
            </w:pPr>
            <w:r w:rsidRPr="00F31648">
              <w:rPr>
                <w:sz w:val="26"/>
                <w:szCs w:val="26"/>
              </w:rPr>
              <w:t>Показатели</w:t>
            </w:r>
          </w:p>
        </w:tc>
        <w:tc>
          <w:tcPr>
            <w:tcW w:w="1628" w:type="dxa"/>
            <w:vMerge w:val="restart"/>
            <w:shd w:val="clear" w:color="auto" w:fill="EEECE1"/>
            <w:vAlign w:val="center"/>
          </w:tcPr>
          <w:p w14:paraId="2AA06EA8" w14:textId="77777777" w:rsidR="00AA5E17" w:rsidRDefault="00AA5E17" w:rsidP="001C39D2">
            <w:pPr>
              <w:spacing w:line="240" w:lineRule="auto"/>
              <w:ind w:firstLine="0"/>
              <w:jc w:val="right"/>
              <w:rPr>
                <w:sz w:val="26"/>
                <w:szCs w:val="26"/>
              </w:rPr>
            </w:pPr>
            <w:r w:rsidRPr="00F31648">
              <w:rPr>
                <w:sz w:val="26"/>
                <w:szCs w:val="26"/>
              </w:rPr>
              <w:t xml:space="preserve">Суммарный </w:t>
            </w:r>
          </w:p>
          <w:p w14:paraId="67C1F5E6" w14:textId="77777777" w:rsidR="00AA5E17" w:rsidRPr="00F31648" w:rsidRDefault="00AA5E17" w:rsidP="001C39D2">
            <w:pPr>
              <w:spacing w:line="240" w:lineRule="auto"/>
              <w:ind w:firstLine="0"/>
              <w:jc w:val="center"/>
              <w:rPr>
                <w:sz w:val="26"/>
                <w:szCs w:val="26"/>
              </w:rPr>
            </w:pPr>
            <w:r w:rsidRPr="00F31648">
              <w:rPr>
                <w:sz w:val="26"/>
                <w:szCs w:val="26"/>
              </w:rPr>
              <w:t xml:space="preserve">приоритет </w:t>
            </w:r>
            <w:r w:rsidRPr="003E4577">
              <w:rPr>
                <w:position w:val="-6"/>
              </w:rPr>
              <w:object w:dxaOrig="220" w:dyaOrig="220" w14:anchorId="5FBF2E9C">
                <v:shape id="_x0000_i1160" type="#_x0000_t75" style="width:15.75pt;height:15.75pt" o:ole="">
                  <v:imagedata r:id="rId401" o:title=""/>
                </v:shape>
                <o:OLEObject Type="Embed" ProgID="Equation.3" ShapeID="_x0000_i1160" DrawAspect="Content" ObjectID="_1541616301" r:id="rId465"/>
              </w:object>
            </w:r>
          </w:p>
        </w:tc>
      </w:tr>
      <w:tr w:rsidR="00AA5E17" w14:paraId="10E764E4" w14:textId="77777777" w:rsidTr="00AA5E17">
        <w:trPr>
          <w:cantSplit/>
          <w:jc w:val="center"/>
        </w:trPr>
        <w:tc>
          <w:tcPr>
            <w:tcW w:w="1234" w:type="dxa"/>
            <w:vMerge w:val="restart"/>
            <w:vAlign w:val="center"/>
          </w:tcPr>
          <w:p w14:paraId="7AA14321" w14:textId="77777777" w:rsidR="00AA5E17" w:rsidRPr="00F31648" w:rsidRDefault="00AA5E17" w:rsidP="001C39D2">
            <w:pPr>
              <w:spacing w:line="240" w:lineRule="auto"/>
              <w:ind w:firstLine="0"/>
              <w:rPr>
                <w:sz w:val="26"/>
                <w:szCs w:val="26"/>
              </w:rPr>
            </w:pPr>
            <w:r w:rsidRPr="00F31648">
              <w:rPr>
                <w:sz w:val="26"/>
                <w:szCs w:val="26"/>
              </w:rPr>
              <w:t>Вариант</w:t>
            </w:r>
          </w:p>
          <w:p w14:paraId="1799411A" w14:textId="77777777" w:rsidR="00AA5E17" w:rsidRDefault="00AA5E17" w:rsidP="001C39D2">
            <w:pPr>
              <w:spacing w:line="240" w:lineRule="auto"/>
              <w:ind w:firstLine="0"/>
              <w:jc w:val="center"/>
            </w:pPr>
            <w:r>
              <w:rPr>
                <w:sz w:val="26"/>
                <w:szCs w:val="26"/>
              </w:rPr>
              <w:t>проекта</w:t>
            </w:r>
          </w:p>
        </w:tc>
        <w:tc>
          <w:tcPr>
            <w:tcW w:w="1109" w:type="dxa"/>
            <w:shd w:val="clear" w:color="auto" w:fill="EEECE1"/>
            <w:vAlign w:val="center"/>
          </w:tcPr>
          <w:p w14:paraId="6D633C83" w14:textId="77777777" w:rsidR="00AA5E17" w:rsidRDefault="00AA5E17" w:rsidP="001C39D2">
            <w:pPr>
              <w:spacing w:line="240" w:lineRule="auto"/>
              <w:ind w:firstLine="0"/>
              <w:jc w:val="center"/>
              <w:rPr>
                <w:lang w:val="en-US"/>
              </w:rPr>
            </w:pPr>
            <w:r>
              <w:rPr>
                <w:sz w:val="26"/>
                <w:szCs w:val="26"/>
                <w:lang w:val="en-US"/>
              </w:rPr>
              <w:t>D</w:t>
            </w:r>
          </w:p>
        </w:tc>
        <w:tc>
          <w:tcPr>
            <w:tcW w:w="1115" w:type="dxa"/>
            <w:shd w:val="clear" w:color="auto" w:fill="EEECE1"/>
            <w:vAlign w:val="center"/>
          </w:tcPr>
          <w:p w14:paraId="13156507" w14:textId="77777777" w:rsidR="00AA5E17" w:rsidRDefault="00AA5E17" w:rsidP="001C39D2">
            <w:pPr>
              <w:spacing w:line="240" w:lineRule="auto"/>
              <w:ind w:firstLine="0"/>
              <w:jc w:val="center"/>
              <w:rPr>
                <w:lang w:val="en-US"/>
              </w:rPr>
            </w:pPr>
            <w:r>
              <w:rPr>
                <w:lang w:val="en-US"/>
              </w:rPr>
              <w:t>C</w:t>
            </w:r>
          </w:p>
        </w:tc>
        <w:tc>
          <w:tcPr>
            <w:tcW w:w="1116" w:type="dxa"/>
            <w:shd w:val="clear" w:color="auto" w:fill="EEECE1"/>
            <w:vAlign w:val="center"/>
          </w:tcPr>
          <w:p w14:paraId="36D185B3" w14:textId="77777777" w:rsidR="00AA5E17" w:rsidRDefault="00AA5E17" w:rsidP="001C39D2">
            <w:pPr>
              <w:spacing w:line="240" w:lineRule="auto"/>
              <w:ind w:firstLine="0"/>
              <w:jc w:val="center"/>
              <w:rPr>
                <w:lang w:val="en-US"/>
              </w:rPr>
            </w:pPr>
            <w:r>
              <w:rPr>
                <w:lang w:val="en-US"/>
              </w:rPr>
              <w:t>Q</w:t>
            </w:r>
          </w:p>
        </w:tc>
        <w:tc>
          <w:tcPr>
            <w:tcW w:w="1115" w:type="dxa"/>
            <w:shd w:val="clear" w:color="auto" w:fill="EEECE1"/>
            <w:vAlign w:val="center"/>
          </w:tcPr>
          <w:p w14:paraId="1F02FACC" w14:textId="77777777" w:rsidR="00AA5E17" w:rsidRDefault="00AA5E17" w:rsidP="001C39D2">
            <w:pPr>
              <w:spacing w:line="240" w:lineRule="auto"/>
              <w:ind w:firstLine="0"/>
              <w:jc w:val="center"/>
              <w:rPr>
                <w:lang w:val="en-US"/>
              </w:rPr>
            </w:pPr>
            <w:r>
              <w:rPr>
                <w:lang w:val="en-US"/>
              </w:rPr>
              <w:t>G</w:t>
            </w:r>
          </w:p>
        </w:tc>
        <w:tc>
          <w:tcPr>
            <w:tcW w:w="1115" w:type="dxa"/>
            <w:shd w:val="clear" w:color="auto" w:fill="EEECE1"/>
            <w:vAlign w:val="center"/>
          </w:tcPr>
          <w:p w14:paraId="505C249F" w14:textId="77777777" w:rsidR="00AA5E17" w:rsidRDefault="00AA5E17" w:rsidP="001C39D2">
            <w:pPr>
              <w:spacing w:line="240" w:lineRule="auto"/>
              <w:ind w:firstLine="0"/>
              <w:jc w:val="center"/>
              <w:rPr>
                <w:lang w:val="en-US"/>
              </w:rPr>
            </w:pPr>
            <w:r>
              <w:rPr>
                <w:lang w:val="en-US"/>
              </w:rPr>
              <w:t>P</w:t>
            </w:r>
          </w:p>
        </w:tc>
        <w:tc>
          <w:tcPr>
            <w:tcW w:w="1116" w:type="dxa"/>
            <w:shd w:val="clear" w:color="auto" w:fill="EEECE1"/>
            <w:vAlign w:val="center"/>
          </w:tcPr>
          <w:p w14:paraId="79F5D0A8" w14:textId="77777777" w:rsidR="00AA5E17" w:rsidRPr="003E6BE7" w:rsidRDefault="00AA5E17" w:rsidP="001C39D2">
            <w:pPr>
              <w:spacing w:line="240" w:lineRule="auto"/>
              <w:ind w:firstLine="0"/>
              <w:jc w:val="center"/>
            </w:pPr>
            <w:r>
              <w:rPr>
                <w:lang w:val="en-US"/>
              </w:rPr>
              <w:t>U</w:t>
            </w:r>
          </w:p>
        </w:tc>
        <w:tc>
          <w:tcPr>
            <w:tcW w:w="1628" w:type="dxa"/>
            <w:vMerge/>
            <w:shd w:val="clear" w:color="auto" w:fill="EEECE1"/>
            <w:vAlign w:val="center"/>
          </w:tcPr>
          <w:p w14:paraId="6652C89F" w14:textId="77777777" w:rsidR="00AA5E17" w:rsidRDefault="00AA5E17" w:rsidP="001C39D2">
            <w:pPr>
              <w:spacing w:line="240" w:lineRule="auto"/>
              <w:ind w:firstLine="0"/>
              <w:rPr>
                <w:lang w:val="en-US"/>
              </w:rPr>
            </w:pPr>
          </w:p>
        </w:tc>
      </w:tr>
      <w:tr w:rsidR="00AA5E17" w14:paraId="390DC6B3" w14:textId="77777777" w:rsidTr="00AA5E17">
        <w:trPr>
          <w:cantSplit/>
          <w:jc w:val="center"/>
        </w:trPr>
        <w:tc>
          <w:tcPr>
            <w:tcW w:w="1234" w:type="dxa"/>
            <w:vMerge/>
          </w:tcPr>
          <w:p w14:paraId="18162C3D" w14:textId="77777777" w:rsidR="00AA5E17" w:rsidRDefault="00AA5E17" w:rsidP="001C39D2">
            <w:pPr>
              <w:spacing w:line="240" w:lineRule="auto"/>
              <w:ind w:firstLine="0"/>
              <w:jc w:val="center"/>
              <w:rPr>
                <w:lang w:val="en-US"/>
              </w:rPr>
            </w:pPr>
          </w:p>
        </w:tc>
        <w:tc>
          <w:tcPr>
            <w:tcW w:w="6686" w:type="dxa"/>
            <w:gridSpan w:val="6"/>
            <w:tcBorders>
              <w:bottom w:val="single" w:sz="4" w:space="0" w:color="auto"/>
            </w:tcBorders>
          </w:tcPr>
          <w:p w14:paraId="25ABD67C" w14:textId="77777777" w:rsidR="00AA5E17" w:rsidRPr="00D451B6" w:rsidRDefault="00AA5E17" w:rsidP="001C39D2">
            <w:pPr>
              <w:spacing w:line="240" w:lineRule="auto"/>
              <w:ind w:firstLine="0"/>
              <w:jc w:val="center"/>
              <w:rPr>
                <w:sz w:val="26"/>
                <w:szCs w:val="26"/>
              </w:rPr>
            </w:pPr>
            <w:r w:rsidRPr="00D451B6">
              <w:rPr>
                <w:sz w:val="26"/>
                <w:szCs w:val="26"/>
              </w:rPr>
              <w:t>Степень значимости показателя</w:t>
            </w:r>
          </w:p>
        </w:tc>
        <w:tc>
          <w:tcPr>
            <w:tcW w:w="1628" w:type="dxa"/>
            <w:vMerge/>
            <w:shd w:val="clear" w:color="auto" w:fill="EEECE1"/>
          </w:tcPr>
          <w:p w14:paraId="4C5020F9" w14:textId="77777777" w:rsidR="00AA5E17" w:rsidRDefault="00AA5E17" w:rsidP="001C39D2">
            <w:pPr>
              <w:spacing w:line="240" w:lineRule="auto"/>
              <w:ind w:firstLine="0"/>
            </w:pPr>
          </w:p>
        </w:tc>
      </w:tr>
      <w:tr w:rsidR="00AA5E17" w:rsidRPr="007F36B6" w14:paraId="5704E4F7" w14:textId="77777777" w:rsidTr="00AA5E17">
        <w:trPr>
          <w:cantSplit/>
          <w:jc w:val="center"/>
        </w:trPr>
        <w:tc>
          <w:tcPr>
            <w:tcW w:w="1234" w:type="dxa"/>
            <w:vMerge/>
          </w:tcPr>
          <w:p w14:paraId="608C9D7D" w14:textId="77777777" w:rsidR="00AA5E17" w:rsidRDefault="00AA5E17" w:rsidP="001C39D2">
            <w:pPr>
              <w:spacing w:line="240" w:lineRule="auto"/>
              <w:ind w:firstLine="0"/>
              <w:jc w:val="center"/>
            </w:pPr>
          </w:p>
        </w:tc>
        <w:tc>
          <w:tcPr>
            <w:tcW w:w="1109" w:type="dxa"/>
            <w:shd w:val="clear" w:color="auto" w:fill="EEECE1"/>
          </w:tcPr>
          <w:p w14:paraId="0D82A3C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95</w:t>
            </w:r>
          </w:p>
        </w:tc>
        <w:tc>
          <w:tcPr>
            <w:tcW w:w="1115" w:type="dxa"/>
            <w:shd w:val="clear" w:color="auto" w:fill="EEECE1"/>
          </w:tcPr>
          <w:p w14:paraId="67D2855A"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8</w:t>
            </w:r>
          </w:p>
        </w:tc>
        <w:tc>
          <w:tcPr>
            <w:tcW w:w="1116" w:type="dxa"/>
            <w:shd w:val="clear" w:color="auto" w:fill="EEECE1"/>
          </w:tcPr>
          <w:p w14:paraId="1252A909"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65</w:t>
            </w:r>
          </w:p>
        </w:tc>
        <w:tc>
          <w:tcPr>
            <w:tcW w:w="1115" w:type="dxa"/>
            <w:shd w:val="clear" w:color="auto" w:fill="EEECE1"/>
          </w:tcPr>
          <w:p w14:paraId="082B81DC"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53</w:t>
            </w:r>
          </w:p>
        </w:tc>
        <w:tc>
          <w:tcPr>
            <w:tcW w:w="1115" w:type="dxa"/>
            <w:shd w:val="clear" w:color="auto" w:fill="EEECE1"/>
          </w:tcPr>
          <w:p w14:paraId="08218242"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w:t>
            </w:r>
            <w:r w:rsidRPr="007F36B6">
              <w:rPr>
                <w:sz w:val="26"/>
                <w:szCs w:val="26"/>
              </w:rPr>
              <w:t>153</w:t>
            </w:r>
          </w:p>
        </w:tc>
        <w:tc>
          <w:tcPr>
            <w:tcW w:w="1116" w:type="dxa"/>
            <w:shd w:val="clear" w:color="auto" w:fill="EEECE1"/>
          </w:tcPr>
          <w:p w14:paraId="088ECD56" w14:textId="77777777" w:rsidR="00AA5E17" w:rsidRPr="007F36B6" w:rsidRDefault="00AA5E17" w:rsidP="001C39D2">
            <w:pPr>
              <w:spacing w:line="240" w:lineRule="auto"/>
              <w:ind w:firstLine="0"/>
              <w:jc w:val="center"/>
              <w:rPr>
                <w:sz w:val="26"/>
                <w:szCs w:val="26"/>
                <w:lang w:val="en-US"/>
              </w:rPr>
            </w:pPr>
            <w:r w:rsidRPr="007F36B6">
              <w:rPr>
                <w:sz w:val="26"/>
                <w:szCs w:val="26"/>
                <w:lang w:val="en-US"/>
              </w:rPr>
              <w:t>0,1</w:t>
            </w:r>
            <w:r w:rsidRPr="007F36B6">
              <w:rPr>
                <w:sz w:val="26"/>
                <w:szCs w:val="26"/>
              </w:rPr>
              <w:t>67</w:t>
            </w:r>
          </w:p>
        </w:tc>
        <w:tc>
          <w:tcPr>
            <w:tcW w:w="1628" w:type="dxa"/>
            <w:vMerge/>
            <w:shd w:val="clear" w:color="auto" w:fill="EEECE1"/>
          </w:tcPr>
          <w:p w14:paraId="696807EC" w14:textId="77777777" w:rsidR="00AA5E17" w:rsidRPr="007F36B6" w:rsidRDefault="00AA5E17" w:rsidP="001C39D2">
            <w:pPr>
              <w:spacing w:line="240" w:lineRule="auto"/>
              <w:ind w:firstLine="0"/>
              <w:rPr>
                <w:lang w:val="en-US"/>
              </w:rPr>
            </w:pPr>
          </w:p>
        </w:tc>
      </w:tr>
      <w:tr w:rsidR="00AA5E17" w:rsidRPr="007F36B6" w14:paraId="1EA856F2" w14:textId="77777777" w:rsidTr="00AA5E17">
        <w:trPr>
          <w:jc w:val="center"/>
        </w:trPr>
        <w:tc>
          <w:tcPr>
            <w:tcW w:w="1234" w:type="dxa"/>
          </w:tcPr>
          <w:p w14:paraId="71D0B7B6" w14:textId="77777777" w:rsidR="00AA5E17" w:rsidRDefault="00AA5E17" w:rsidP="001C39D2">
            <w:pPr>
              <w:spacing w:before="40" w:after="40" w:line="240" w:lineRule="auto"/>
              <w:ind w:firstLine="0"/>
              <w:jc w:val="center"/>
              <w:rPr>
                <w:lang w:val="en-US"/>
              </w:rPr>
            </w:pPr>
            <w:r>
              <w:t>А</w:t>
            </w:r>
            <w:r w:rsidRPr="00CE4C92">
              <w:rPr>
                <w:vertAlign w:val="subscript"/>
              </w:rPr>
              <w:t>1</w:t>
            </w:r>
          </w:p>
        </w:tc>
        <w:tc>
          <w:tcPr>
            <w:tcW w:w="1109" w:type="dxa"/>
          </w:tcPr>
          <w:p w14:paraId="6F24B51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6E44AD8A"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5BC2742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115" w:type="dxa"/>
          </w:tcPr>
          <w:p w14:paraId="4DEEE119"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603E4942"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6" w:type="dxa"/>
          </w:tcPr>
          <w:p w14:paraId="508D464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22</w:t>
            </w:r>
          </w:p>
        </w:tc>
        <w:tc>
          <w:tcPr>
            <w:tcW w:w="1628" w:type="dxa"/>
            <w:shd w:val="clear" w:color="auto" w:fill="EEECE1"/>
          </w:tcPr>
          <w:p w14:paraId="56CD57A6"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265</w:t>
            </w:r>
          </w:p>
        </w:tc>
      </w:tr>
      <w:tr w:rsidR="00AA5E17" w14:paraId="2516750B" w14:textId="77777777" w:rsidTr="00AA5E17">
        <w:trPr>
          <w:jc w:val="center"/>
        </w:trPr>
        <w:tc>
          <w:tcPr>
            <w:tcW w:w="1234" w:type="dxa"/>
            <w:vAlign w:val="center"/>
          </w:tcPr>
          <w:p w14:paraId="3B1C3B03" w14:textId="77777777" w:rsidR="00AA5E17" w:rsidRDefault="00AA5E17" w:rsidP="001C39D2">
            <w:pPr>
              <w:spacing w:before="40" w:after="40" w:line="240" w:lineRule="auto"/>
              <w:ind w:firstLine="0"/>
              <w:jc w:val="center"/>
              <w:rPr>
                <w:lang w:val="en-US"/>
              </w:rPr>
            </w:pPr>
            <w:r>
              <w:t>А</w:t>
            </w:r>
            <w:r w:rsidRPr="00CE4C92">
              <w:rPr>
                <w:vertAlign w:val="subscript"/>
              </w:rPr>
              <w:t>2</w:t>
            </w:r>
          </w:p>
        </w:tc>
        <w:tc>
          <w:tcPr>
            <w:tcW w:w="1109" w:type="dxa"/>
          </w:tcPr>
          <w:p w14:paraId="4510A54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2AA2523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3037E5C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6B763A03"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5" w:type="dxa"/>
          </w:tcPr>
          <w:p w14:paraId="319C6C9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58FDCAAB"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628" w:type="dxa"/>
            <w:shd w:val="clear" w:color="auto" w:fill="EEECE1"/>
          </w:tcPr>
          <w:p w14:paraId="1B54F3B7" w14:textId="77777777" w:rsidR="00AA5E17" w:rsidRPr="007F36B6" w:rsidRDefault="00AA5E17" w:rsidP="001C39D2">
            <w:pPr>
              <w:spacing w:before="40" w:after="40" w:line="240" w:lineRule="auto"/>
              <w:ind w:firstLine="0"/>
              <w:jc w:val="center"/>
              <w:rPr>
                <w:b/>
                <w:sz w:val="26"/>
                <w:szCs w:val="26"/>
                <w:lang w:val="en-US"/>
              </w:rPr>
            </w:pPr>
            <w:r w:rsidRPr="007F36B6">
              <w:rPr>
                <w:b/>
                <w:sz w:val="26"/>
                <w:szCs w:val="26"/>
                <w:lang w:val="en-US"/>
              </w:rPr>
              <w:t>0,</w:t>
            </w:r>
            <w:r>
              <w:rPr>
                <w:b/>
                <w:sz w:val="26"/>
                <w:szCs w:val="26"/>
              </w:rPr>
              <w:t>353</w:t>
            </w:r>
          </w:p>
        </w:tc>
      </w:tr>
      <w:tr w:rsidR="00AA5E17" w14:paraId="1F9A77D5" w14:textId="77777777" w:rsidTr="00AA5E17">
        <w:trPr>
          <w:jc w:val="center"/>
        </w:trPr>
        <w:tc>
          <w:tcPr>
            <w:tcW w:w="1234" w:type="dxa"/>
            <w:vAlign w:val="center"/>
          </w:tcPr>
          <w:p w14:paraId="6994FE5C" w14:textId="77777777" w:rsidR="00AA5E17" w:rsidRDefault="00AA5E17" w:rsidP="001C39D2">
            <w:pPr>
              <w:spacing w:before="40" w:after="40" w:line="240" w:lineRule="auto"/>
              <w:ind w:firstLine="0"/>
              <w:jc w:val="center"/>
              <w:rPr>
                <w:lang w:val="en-US"/>
              </w:rPr>
            </w:pPr>
            <w:r w:rsidRPr="00CE4C92">
              <w:t>А</w:t>
            </w:r>
            <w:r>
              <w:rPr>
                <w:vertAlign w:val="subscript"/>
              </w:rPr>
              <w:t>5</w:t>
            </w:r>
          </w:p>
        </w:tc>
        <w:tc>
          <w:tcPr>
            <w:tcW w:w="1109" w:type="dxa"/>
          </w:tcPr>
          <w:p w14:paraId="13EF07AF"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5" w:type="dxa"/>
          </w:tcPr>
          <w:p w14:paraId="54068C81"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89</w:t>
            </w:r>
          </w:p>
        </w:tc>
        <w:tc>
          <w:tcPr>
            <w:tcW w:w="1116" w:type="dxa"/>
          </w:tcPr>
          <w:p w14:paraId="1A491917"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115" w:type="dxa"/>
          </w:tcPr>
          <w:p w14:paraId="0154543C"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278</w:t>
            </w:r>
          </w:p>
        </w:tc>
        <w:tc>
          <w:tcPr>
            <w:tcW w:w="1115" w:type="dxa"/>
          </w:tcPr>
          <w:p w14:paraId="1B304336"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333</w:t>
            </w:r>
          </w:p>
        </w:tc>
        <w:tc>
          <w:tcPr>
            <w:tcW w:w="1116" w:type="dxa"/>
          </w:tcPr>
          <w:p w14:paraId="258F380D" w14:textId="77777777" w:rsidR="00AA5E17" w:rsidRPr="0014120A" w:rsidRDefault="00AA5E17" w:rsidP="001C39D2">
            <w:pPr>
              <w:spacing w:before="40" w:after="40" w:line="240" w:lineRule="auto"/>
              <w:ind w:left="-249" w:firstLine="0"/>
              <w:jc w:val="center"/>
              <w:rPr>
                <w:sz w:val="26"/>
                <w:szCs w:val="26"/>
              </w:rPr>
            </w:pPr>
            <w:r w:rsidRPr="0014120A">
              <w:rPr>
                <w:sz w:val="26"/>
                <w:szCs w:val="26"/>
              </w:rPr>
              <w:t>0,444</w:t>
            </w:r>
          </w:p>
        </w:tc>
        <w:tc>
          <w:tcPr>
            <w:tcW w:w="1628" w:type="dxa"/>
            <w:shd w:val="clear" w:color="auto" w:fill="EEECE1"/>
          </w:tcPr>
          <w:p w14:paraId="02660A01" w14:textId="77777777" w:rsidR="00AA5E17" w:rsidRPr="007F36B6" w:rsidRDefault="00AA5E17" w:rsidP="001C39D2">
            <w:pPr>
              <w:spacing w:before="40" w:after="40" w:line="240" w:lineRule="auto"/>
              <w:ind w:firstLine="0"/>
              <w:jc w:val="center"/>
              <w:rPr>
                <w:b/>
                <w:sz w:val="26"/>
                <w:szCs w:val="26"/>
              </w:rPr>
            </w:pPr>
            <w:r w:rsidRPr="007F36B6">
              <w:rPr>
                <w:b/>
                <w:sz w:val="26"/>
                <w:szCs w:val="26"/>
              </w:rPr>
              <w:t>0,</w:t>
            </w:r>
            <w:r>
              <w:rPr>
                <w:b/>
                <w:sz w:val="26"/>
                <w:szCs w:val="26"/>
              </w:rPr>
              <w:t>382</w:t>
            </w:r>
          </w:p>
        </w:tc>
      </w:tr>
    </w:tbl>
    <w:p w14:paraId="03F3EFB4" w14:textId="77777777" w:rsidR="00AA5E17" w:rsidRDefault="00AA5E17" w:rsidP="00AA5E1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5"/>
        <w:gridCol w:w="1271"/>
        <w:gridCol w:w="1271"/>
        <w:gridCol w:w="1271"/>
        <w:gridCol w:w="1271"/>
        <w:gridCol w:w="1271"/>
      </w:tblGrid>
      <w:tr w:rsidR="00AA5E17" w:rsidRPr="007F36B6" w14:paraId="5E26543F" w14:textId="77777777" w:rsidTr="00AA5E17">
        <w:trPr>
          <w:jc w:val="center"/>
        </w:trPr>
        <w:tc>
          <w:tcPr>
            <w:tcW w:w="9110" w:type="dxa"/>
            <w:gridSpan w:val="6"/>
            <w:tcBorders>
              <w:top w:val="nil"/>
              <w:left w:val="nil"/>
              <w:bottom w:val="single" w:sz="4" w:space="0" w:color="auto"/>
              <w:right w:val="nil"/>
            </w:tcBorders>
            <w:vAlign w:val="center"/>
          </w:tcPr>
          <w:p w14:paraId="403F7989" w14:textId="77777777" w:rsidR="00AA5E17" w:rsidRPr="000A5D38" w:rsidRDefault="00AA5E17" w:rsidP="00AA5E17">
            <w:pPr>
              <w:spacing w:after="120" w:line="240" w:lineRule="auto"/>
              <w:ind w:left="-249" w:firstLine="249"/>
            </w:pPr>
            <w:r w:rsidRPr="000A5D38">
              <w:t>Таблица 2.9</w:t>
            </w:r>
          </w:p>
        </w:tc>
      </w:tr>
      <w:tr w:rsidR="00AA5E17" w:rsidRPr="007F36B6" w14:paraId="7423B963" w14:textId="77777777" w:rsidTr="00AA5E17">
        <w:trPr>
          <w:jc w:val="center"/>
        </w:trPr>
        <w:tc>
          <w:tcPr>
            <w:tcW w:w="9110" w:type="dxa"/>
            <w:gridSpan w:val="6"/>
            <w:tcBorders>
              <w:top w:val="single" w:sz="4" w:space="0" w:color="auto"/>
            </w:tcBorders>
            <w:vAlign w:val="center"/>
          </w:tcPr>
          <w:p w14:paraId="7F7AE460" w14:textId="77777777" w:rsidR="00AA5E17" w:rsidRDefault="00AA5E17" w:rsidP="00AA5E17">
            <w:pPr>
              <w:spacing w:line="240" w:lineRule="auto"/>
              <w:ind w:left="-249" w:firstLine="249"/>
              <w:jc w:val="center"/>
              <w:rPr>
                <w:b/>
                <w:i/>
              </w:rPr>
            </w:pPr>
            <w:r w:rsidRPr="00002B84">
              <w:rPr>
                <w:b/>
                <w:i/>
              </w:rPr>
              <w:t xml:space="preserve">Совокупные результаты </w:t>
            </w:r>
          </w:p>
          <w:p w14:paraId="289841DE" w14:textId="77777777" w:rsidR="00AA5E17" w:rsidRPr="00AE29DD" w:rsidRDefault="00AA5E17" w:rsidP="00AA5E17">
            <w:pPr>
              <w:spacing w:line="240" w:lineRule="auto"/>
              <w:ind w:left="-249" w:firstLine="249"/>
              <w:jc w:val="center"/>
            </w:pPr>
            <w:r w:rsidRPr="00002B84">
              <w:rPr>
                <w:b/>
                <w:i/>
              </w:rPr>
              <w:t xml:space="preserve">оценки конкурирующих </w:t>
            </w:r>
            <w:r>
              <w:rPr>
                <w:b/>
                <w:i/>
              </w:rPr>
              <w:t xml:space="preserve">вариантов </w:t>
            </w:r>
            <w:r w:rsidRPr="00002B84">
              <w:rPr>
                <w:b/>
                <w:i/>
              </w:rPr>
              <w:t>проект</w:t>
            </w:r>
            <w:r>
              <w:rPr>
                <w:b/>
                <w:i/>
              </w:rPr>
              <w:t>а</w:t>
            </w:r>
          </w:p>
        </w:tc>
      </w:tr>
      <w:tr w:rsidR="00AA5E17" w:rsidRPr="007F36B6" w14:paraId="064FBDA1" w14:textId="77777777" w:rsidTr="00AA5E17">
        <w:trPr>
          <w:jc w:val="center"/>
        </w:trPr>
        <w:tc>
          <w:tcPr>
            <w:tcW w:w="2755" w:type="dxa"/>
            <w:vAlign w:val="center"/>
          </w:tcPr>
          <w:p w14:paraId="198BFFB5" w14:textId="77777777" w:rsidR="00AA5E17" w:rsidRPr="00AE29DD" w:rsidRDefault="00AA5E17" w:rsidP="00AA5E17">
            <w:pPr>
              <w:spacing w:before="120" w:after="120" w:line="240" w:lineRule="auto"/>
              <w:jc w:val="center"/>
            </w:pPr>
            <w:r>
              <w:t>Варианты п</w:t>
            </w:r>
            <w:r w:rsidRPr="00AE29DD">
              <w:t>роект</w:t>
            </w:r>
            <w:r>
              <w:t>а</w:t>
            </w:r>
          </w:p>
        </w:tc>
        <w:tc>
          <w:tcPr>
            <w:tcW w:w="1271" w:type="dxa"/>
          </w:tcPr>
          <w:p w14:paraId="2ADD763B"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1</w:t>
            </w:r>
          </w:p>
        </w:tc>
        <w:tc>
          <w:tcPr>
            <w:tcW w:w="1271" w:type="dxa"/>
          </w:tcPr>
          <w:p w14:paraId="0D0D871C"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2</w:t>
            </w:r>
          </w:p>
        </w:tc>
        <w:tc>
          <w:tcPr>
            <w:tcW w:w="1271" w:type="dxa"/>
          </w:tcPr>
          <w:p w14:paraId="5B04F032"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3</w:t>
            </w:r>
          </w:p>
        </w:tc>
        <w:tc>
          <w:tcPr>
            <w:tcW w:w="1271" w:type="dxa"/>
          </w:tcPr>
          <w:p w14:paraId="677FA2C0"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4</w:t>
            </w:r>
          </w:p>
        </w:tc>
        <w:tc>
          <w:tcPr>
            <w:tcW w:w="1271" w:type="dxa"/>
          </w:tcPr>
          <w:p w14:paraId="269391DE" w14:textId="77777777" w:rsidR="00AA5E17" w:rsidRPr="00AE29DD" w:rsidRDefault="00AA5E17" w:rsidP="00AA5E17">
            <w:pPr>
              <w:spacing w:before="120" w:after="120" w:line="240" w:lineRule="auto"/>
              <w:ind w:left="-249" w:firstLine="249"/>
              <w:jc w:val="center"/>
              <w:rPr>
                <w:highlight w:val="yellow"/>
              </w:rPr>
            </w:pPr>
            <w:r w:rsidRPr="00AE29DD">
              <w:t>А</w:t>
            </w:r>
            <w:r w:rsidRPr="00AE29DD">
              <w:rPr>
                <w:vertAlign w:val="subscript"/>
              </w:rPr>
              <w:t>5</w:t>
            </w:r>
          </w:p>
        </w:tc>
      </w:tr>
      <w:tr w:rsidR="00AA5E17" w:rsidRPr="007F36B6" w14:paraId="60032E89" w14:textId="77777777" w:rsidTr="00AA5E17">
        <w:trPr>
          <w:jc w:val="center"/>
        </w:trPr>
        <w:tc>
          <w:tcPr>
            <w:tcW w:w="2755" w:type="dxa"/>
            <w:vAlign w:val="center"/>
          </w:tcPr>
          <w:p w14:paraId="3C2A8402" w14:textId="77777777" w:rsidR="00AA5E17" w:rsidRPr="00AE29DD" w:rsidRDefault="00AA5E17" w:rsidP="00AA5E17">
            <w:pPr>
              <w:spacing w:before="120" w:after="120" w:line="240" w:lineRule="auto"/>
              <w:jc w:val="center"/>
              <w:rPr>
                <w:lang w:val="en-US"/>
              </w:rPr>
            </w:pPr>
            <w:r w:rsidRPr="00AE29DD">
              <w:t>Рейтинг</w:t>
            </w:r>
          </w:p>
        </w:tc>
        <w:tc>
          <w:tcPr>
            <w:tcW w:w="1271" w:type="dxa"/>
          </w:tcPr>
          <w:p w14:paraId="4617153F" w14:textId="77777777" w:rsidR="00AA5E17" w:rsidRPr="00AE29DD" w:rsidRDefault="00AA5E17" w:rsidP="00AA5E17">
            <w:pPr>
              <w:spacing w:before="120" w:after="120" w:line="240" w:lineRule="auto"/>
              <w:ind w:left="-249" w:firstLine="249"/>
              <w:jc w:val="center"/>
            </w:pPr>
            <w:r w:rsidRPr="00AE29DD">
              <w:t>3</w:t>
            </w:r>
          </w:p>
        </w:tc>
        <w:tc>
          <w:tcPr>
            <w:tcW w:w="1271" w:type="dxa"/>
          </w:tcPr>
          <w:p w14:paraId="7E96E787" w14:textId="77777777" w:rsidR="00AA5E17" w:rsidRPr="00AE29DD" w:rsidRDefault="00AA5E17" w:rsidP="00AA5E17">
            <w:pPr>
              <w:spacing w:before="120" w:after="120" w:line="240" w:lineRule="auto"/>
              <w:ind w:left="-249" w:firstLine="249"/>
              <w:jc w:val="center"/>
            </w:pPr>
            <w:r w:rsidRPr="00AE29DD">
              <w:t>2</w:t>
            </w:r>
          </w:p>
        </w:tc>
        <w:tc>
          <w:tcPr>
            <w:tcW w:w="1271" w:type="dxa"/>
          </w:tcPr>
          <w:p w14:paraId="7E3D177B" w14:textId="77777777" w:rsidR="00AA5E17" w:rsidRPr="00AE29DD" w:rsidRDefault="00AA5E17" w:rsidP="00AA5E17">
            <w:pPr>
              <w:spacing w:before="120" w:after="120" w:line="240" w:lineRule="auto"/>
              <w:ind w:left="-249" w:firstLine="249"/>
              <w:jc w:val="center"/>
            </w:pPr>
            <w:r w:rsidRPr="00AE29DD">
              <w:t>4</w:t>
            </w:r>
          </w:p>
        </w:tc>
        <w:tc>
          <w:tcPr>
            <w:tcW w:w="1271" w:type="dxa"/>
          </w:tcPr>
          <w:p w14:paraId="08BACA30" w14:textId="77777777" w:rsidR="00AA5E17" w:rsidRPr="00AE29DD" w:rsidRDefault="00AA5E17" w:rsidP="00AA5E17">
            <w:pPr>
              <w:spacing w:before="120" w:after="120" w:line="240" w:lineRule="auto"/>
              <w:ind w:left="-249" w:firstLine="249"/>
              <w:jc w:val="center"/>
            </w:pPr>
            <w:r w:rsidRPr="00AE29DD">
              <w:t>5</w:t>
            </w:r>
          </w:p>
        </w:tc>
        <w:tc>
          <w:tcPr>
            <w:tcW w:w="1271" w:type="dxa"/>
          </w:tcPr>
          <w:p w14:paraId="00EB5AB3" w14:textId="77777777" w:rsidR="00AA5E17" w:rsidRPr="00AE29DD" w:rsidRDefault="00AA5E17" w:rsidP="00AA5E17">
            <w:pPr>
              <w:spacing w:before="120" w:after="120" w:line="240" w:lineRule="auto"/>
              <w:ind w:left="-249" w:firstLine="249"/>
              <w:jc w:val="center"/>
            </w:pPr>
            <w:r w:rsidRPr="00AE29DD">
              <w:t>1</w:t>
            </w:r>
          </w:p>
        </w:tc>
      </w:tr>
    </w:tbl>
    <w:p w14:paraId="751D2FBC" w14:textId="77777777" w:rsidR="00AA5E17" w:rsidRDefault="00AA5E17" w:rsidP="00AA5E17">
      <w:pPr>
        <w:tabs>
          <w:tab w:val="left" w:pos="1860"/>
        </w:tabs>
        <w:ind w:left="709"/>
        <w:rPr>
          <w:b/>
        </w:rPr>
      </w:pPr>
    </w:p>
    <w:p w14:paraId="7BBD2F29" w14:textId="77777777" w:rsidR="00AA5E17" w:rsidRDefault="00AA5E17" w:rsidP="00AA5E17">
      <w:pPr>
        <w:tabs>
          <w:tab w:val="left" w:pos="1860"/>
        </w:tabs>
        <w:ind w:left="709"/>
        <w:rPr>
          <w:b/>
        </w:rPr>
      </w:pPr>
    </w:p>
    <w:p w14:paraId="23C73F71" w14:textId="77777777" w:rsidR="00AA5E17" w:rsidRDefault="00AA5E17" w:rsidP="001C39D2">
      <w:pPr>
        <w:pStyle w:val="4"/>
      </w:pPr>
      <w:bookmarkStart w:id="169" w:name="_Toc467858132"/>
      <w:r w:rsidRPr="003664E9">
        <w:t>Выбор оптимальной архитектуры программного пакета «Мобильный кабинет»</w:t>
      </w:r>
      <w:bookmarkEnd w:id="169"/>
    </w:p>
    <w:p w14:paraId="2DD99C28" w14:textId="77777777" w:rsidR="00AA5E17" w:rsidRPr="003664E9" w:rsidRDefault="00AA5E17" w:rsidP="00AA5E17">
      <w:pPr>
        <w:tabs>
          <w:tab w:val="left" w:pos="1860"/>
        </w:tabs>
        <w:spacing w:line="240" w:lineRule="auto"/>
        <w:ind w:firstLine="1134"/>
        <w:rPr>
          <w:b/>
        </w:rPr>
      </w:pPr>
    </w:p>
    <w:p w14:paraId="104876A9" w14:textId="77777777" w:rsidR="00AA5E17" w:rsidRDefault="00AA5E17" w:rsidP="00AA5E17">
      <w:pPr>
        <w:tabs>
          <w:tab w:val="left" w:pos="1860"/>
        </w:tabs>
      </w:pPr>
      <w:r w:rsidRPr="00B03175">
        <w:lastRenderedPageBreak/>
        <w:t xml:space="preserve">Рассмотрим </w:t>
      </w:r>
      <w:r>
        <w:t xml:space="preserve">решение задачи сравнительного анализа и ранжирования   выделенных вариантов построения архитектуры программного обеспечения мобильного кабинета на основе методики, изложенной в подразделе 2.2. </w:t>
      </w:r>
    </w:p>
    <w:p w14:paraId="46FCF9DA" w14:textId="77777777" w:rsidR="00AA5E17" w:rsidRDefault="00AA5E17" w:rsidP="00AA5E17">
      <w:pPr>
        <w:tabs>
          <w:tab w:val="left" w:pos="1860"/>
        </w:tabs>
      </w:pPr>
      <w:r>
        <w:t xml:space="preserve">Предварительно введём набор показателей, количественно отражающих различные аспекты эффективности Проекта. </w:t>
      </w:r>
    </w:p>
    <w:p w14:paraId="7209EC78" w14:textId="77777777" w:rsidR="00AA5E17" w:rsidRDefault="00AA5E17" w:rsidP="00FE0F22">
      <w:pPr>
        <w:pStyle w:val="a8"/>
        <w:numPr>
          <w:ilvl w:val="1"/>
          <w:numId w:val="48"/>
        </w:numPr>
        <w:tabs>
          <w:tab w:val="left" w:pos="1134"/>
          <w:tab w:val="left" w:pos="1860"/>
        </w:tabs>
        <w:ind w:left="0" w:firstLine="567"/>
      </w:pPr>
      <w:r w:rsidRPr="000C0C40">
        <w:rPr>
          <w:i/>
        </w:rPr>
        <w:t>Средние затраты времени</w:t>
      </w:r>
      <w:r>
        <w:t xml:space="preserve"> </w:t>
      </w:r>
      <w:r w:rsidRPr="008C6339">
        <w:rPr>
          <w:b/>
          <w:i/>
        </w:rPr>
        <w:t>Т</w:t>
      </w:r>
      <w:r>
        <w:t xml:space="preserve"> на осуществление полного цикла обработки массивов данных в контуре системы удалённого измерения и централизованного анализа ЭКГ. Цикл обработки данных в общем случае включает следующие фазы: </w:t>
      </w:r>
    </w:p>
    <w:p w14:paraId="01C1B45A" w14:textId="77777777" w:rsidR="00AA5E17" w:rsidRDefault="00AA5E17" w:rsidP="00AA5E17">
      <w:pPr>
        <w:tabs>
          <w:tab w:val="left" w:pos="1134"/>
          <w:tab w:val="left" w:pos="1860"/>
        </w:tabs>
      </w:pPr>
      <w:r>
        <w:t xml:space="preserve">а) измерение ЭКГ пациента и передачу данных на мобильное устройство; </w:t>
      </w:r>
    </w:p>
    <w:p w14:paraId="7F30A4CD" w14:textId="77777777" w:rsidR="00AA5E17" w:rsidRDefault="00AA5E17" w:rsidP="00AA5E17">
      <w:pPr>
        <w:tabs>
          <w:tab w:val="left" w:pos="1134"/>
          <w:tab w:val="left" w:pos="1860"/>
        </w:tabs>
      </w:pPr>
      <w:r>
        <w:t>б) предварительную обработку  и фильтрацию ЭКГ на мобильном устройстве и индикацию предварительных результатов анализа ЭКГ;</w:t>
      </w:r>
    </w:p>
    <w:p w14:paraId="082F50F4" w14:textId="77777777" w:rsidR="00AA5E17" w:rsidRDefault="00AA5E17" w:rsidP="00AA5E17">
      <w:pPr>
        <w:tabs>
          <w:tab w:val="left" w:pos="1134"/>
          <w:tab w:val="left" w:pos="1860"/>
        </w:tabs>
      </w:pPr>
      <w:r>
        <w:t>в) передачу данных с мобильного устройства на сервер обработки и хранения массивов данных ЭКГ;</w:t>
      </w:r>
    </w:p>
    <w:p w14:paraId="1A414A3A" w14:textId="77777777" w:rsidR="00AA5E17" w:rsidRDefault="00AA5E17" w:rsidP="00AA5E17">
      <w:pPr>
        <w:tabs>
          <w:tab w:val="left" w:pos="1134"/>
          <w:tab w:val="left" w:pos="1860"/>
        </w:tabs>
      </w:pPr>
      <w:r>
        <w:t>г) обработку данных на сервере и запись результатов в базу данных сервера обработки и хранения массивов данных ЭКГ;</w:t>
      </w:r>
    </w:p>
    <w:p w14:paraId="55C965A4" w14:textId="77777777" w:rsidR="00AA5E17" w:rsidRDefault="00AA5E17" w:rsidP="00AA5E17">
      <w:pPr>
        <w:tabs>
          <w:tab w:val="left" w:pos="1134"/>
          <w:tab w:val="left" w:pos="1860"/>
        </w:tabs>
      </w:pPr>
      <w:r>
        <w:t>д) анализ результатов обработки ЭКГ кардиологом и принятие медицинского решения;</w:t>
      </w:r>
    </w:p>
    <w:p w14:paraId="2A4D24DD" w14:textId="77777777" w:rsidR="00AA5E17" w:rsidRDefault="00AA5E17" w:rsidP="00AA5E17">
      <w:pPr>
        <w:tabs>
          <w:tab w:val="left" w:pos="1134"/>
          <w:tab w:val="left" w:pos="1860"/>
        </w:tabs>
      </w:pPr>
      <w:r>
        <w:t xml:space="preserve">ж) передача результатов анализа с сервера обработки и хранения на мобильное устройство с последующей визуализацией результатов. </w:t>
      </w:r>
    </w:p>
    <w:p w14:paraId="6C8BF56B" w14:textId="77777777" w:rsidR="00AA5E17" w:rsidRDefault="00AA5E17" w:rsidP="00AA5E17">
      <w:pPr>
        <w:tabs>
          <w:tab w:val="left" w:pos="1134"/>
          <w:tab w:val="left" w:pos="1860"/>
        </w:tabs>
      </w:pPr>
      <w:r>
        <w:t>Указанный показатель характеризует оперативность принятия медицинских решений по оказанию кардиологической помощи пациенту.</w:t>
      </w:r>
    </w:p>
    <w:p w14:paraId="5053007B" w14:textId="77777777" w:rsidR="00AA5E17" w:rsidRDefault="00AA5E17" w:rsidP="00AA5E17">
      <w:pPr>
        <w:tabs>
          <w:tab w:val="left" w:pos="1134"/>
          <w:tab w:val="left" w:pos="1860"/>
        </w:tabs>
      </w:pPr>
      <w:r>
        <w:t>В каждом варианте архитектуры программного обеспечения операции преобразования (обработки) данных выполняются в разном объёме на мобильном устройстве и сервере и требуют различных затрат времени.</w:t>
      </w:r>
    </w:p>
    <w:p w14:paraId="1B465D35" w14:textId="77777777" w:rsidR="00AA5E17" w:rsidRDefault="00AA5E17" w:rsidP="00FE0F22">
      <w:pPr>
        <w:pStyle w:val="a8"/>
        <w:numPr>
          <w:ilvl w:val="1"/>
          <w:numId w:val="48"/>
        </w:numPr>
        <w:tabs>
          <w:tab w:val="left" w:pos="1134"/>
          <w:tab w:val="left" w:pos="1860"/>
        </w:tabs>
        <w:spacing w:line="336" w:lineRule="auto"/>
        <w:ind w:left="0" w:firstLine="567"/>
      </w:pPr>
      <w:r w:rsidRPr="000C0C40">
        <w:rPr>
          <w:i/>
        </w:rPr>
        <w:t>Объём трафика</w:t>
      </w:r>
      <w:r>
        <w:rPr>
          <w:i/>
        </w:rPr>
        <w:t xml:space="preserve"> </w:t>
      </w:r>
      <w:r w:rsidRPr="008C6339">
        <w:rPr>
          <w:b/>
          <w:i/>
          <w:lang w:val="en-US"/>
        </w:rPr>
        <w:t>G</w:t>
      </w:r>
      <w:r>
        <w:t>, требуемого для передачи всех данных по цепочке: «</w:t>
      </w:r>
      <w:r w:rsidRPr="00060584">
        <w:rPr>
          <w:i/>
        </w:rPr>
        <w:t>мобильное устройство – сервер – мобильное устройство</w:t>
      </w:r>
      <w:r>
        <w:t>».</w:t>
      </w:r>
    </w:p>
    <w:p w14:paraId="75726AA8" w14:textId="77777777" w:rsidR="00AA5E17" w:rsidRDefault="00AA5E17" w:rsidP="00FE0F22">
      <w:pPr>
        <w:pStyle w:val="a8"/>
        <w:numPr>
          <w:ilvl w:val="1"/>
          <w:numId w:val="48"/>
        </w:numPr>
        <w:tabs>
          <w:tab w:val="left" w:pos="1134"/>
          <w:tab w:val="left" w:pos="1860"/>
        </w:tabs>
        <w:spacing w:line="336" w:lineRule="auto"/>
        <w:ind w:left="0" w:firstLine="567"/>
      </w:pPr>
      <w:r w:rsidRPr="000C0C40">
        <w:rPr>
          <w:i/>
        </w:rPr>
        <w:t>Риск нанесения вреда здоровью</w:t>
      </w:r>
      <w:r>
        <w:t xml:space="preserve"> пациента за счёт несвоевременного оказания медицинской помощи или принятия недостаточно обоснованного медицинского решения. Мерой данного показателя является вероятность </w:t>
      </w:r>
      <w:r w:rsidRPr="008C6339">
        <w:rPr>
          <w:b/>
          <w:i/>
          <w:lang w:val="en-US"/>
        </w:rPr>
        <w:t>P</w:t>
      </w:r>
      <w:r>
        <w:t xml:space="preserve"> того, что пациент не получит  в установленные нормативами временные сроки квалифицированной медицинской помощи или рекомендаций лечащего врача.</w:t>
      </w:r>
    </w:p>
    <w:p w14:paraId="417295E8"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t>Ресурсозатратность программного обеспечения</w:t>
      </w:r>
      <w:r>
        <w:t xml:space="preserve"> </w:t>
      </w:r>
      <w:r w:rsidRPr="008C6339">
        <w:rPr>
          <w:b/>
          <w:i/>
          <w:lang w:val="en-US"/>
        </w:rPr>
        <w:t>R</w:t>
      </w:r>
      <w:r>
        <w:t xml:space="preserve"> мобильного кабинета, характеризующая потребляемые вычислительные ресурсы мобильного устройства на обеспечение функциональности.</w:t>
      </w:r>
    </w:p>
    <w:p w14:paraId="63EDCE41"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t>Стоимость разработки и эксплуатации</w:t>
      </w:r>
      <w:r>
        <w:t xml:space="preserve"> </w:t>
      </w:r>
      <w:r w:rsidRPr="008C6339">
        <w:rPr>
          <w:b/>
          <w:i/>
          <w:lang w:val="en-US"/>
        </w:rPr>
        <w:t>C</w:t>
      </w:r>
      <w:r w:rsidRPr="008C6339">
        <w:t xml:space="preserve"> </w:t>
      </w:r>
      <w:r>
        <w:t xml:space="preserve"> программного обеспечения мобильного кабинета, выраженная в абсолютных единицах или приведённая к стоимости программного продукта прототипа.</w:t>
      </w:r>
    </w:p>
    <w:p w14:paraId="350E7FD0" w14:textId="77777777" w:rsidR="00AA5E17" w:rsidRDefault="00AA5E17" w:rsidP="00FE0F22">
      <w:pPr>
        <w:pStyle w:val="a8"/>
        <w:numPr>
          <w:ilvl w:val="1"/>
          <w:numId w:val="48"/>
        </w:numPr>
        <w:tabs>
          <w:tab w:val="left" w:pos="1134"/>
          <w:tab w:val="left" w:pos="1860"/>
        </w:tabs>
        <w:spacing w:line="336" w:lineRule="auto"/>
        <w:ind w:left="0" w:firstLine="567"/>
      </w:pPr>
      <w:r w:rsidRPr="008168B1">
        <w:rPr>
          <w:i/>
        </w:rPr>
        <w:lastRenderedPageBreak/>
        <w:t>Степень автономности</w:t>
      </w:r>
      <w:r>
        <w:t xml:space="preserve"> </w:t>
      </w:r>
      <w:r w:rsidRPr="008C6339">
        <w:rPr>
          <w:b/>
          <w:i/>
          <w:lang w:val="en-US"/>
        </w:rPr>
        <w:t>H</w:t>
      </w:r>
      <w:r>
        <w:t xml:space="preserve"> мобильного кабинета относительно мобильной телекоммуникационной сети.</w:t>
      </w:r>
    </w:p>
    <w:p w14:paraId="084A0D22" w14:textId="77777777" w:rsidR="00AA5E17" w:rsidRPr="008168B1" w:rsidRDefault="00AA5E17" w:rsidP="00AA5E17">
      <w:pPr>
        <w:tabs>
          <w:tab w:val="left" w:pos="1134"/>
          <w:tab w:val="left" w:pos="1860"/>
        </w:tabs>
        <w:spacing w:line="336" w:lineRule="auto"/>
      </w:pPr>
      <w:r>
        <w:t xml:space="preserve">Первые три показателя отражают общесистемные характеристики аппаратно-программного комплекса «Киберсердце», а последние три показателя определяет собственные свойства проекта «Мобильный кабинет». </w:t>
      </w:r>
    </w:p>
    <w:p w14:paraId="1BE6782B" w14:textId="77777777" w:rsidR="00AA5E17" w:rsidRPr="0017678E" w:rsidRDefault="00AA5E17" w:rsidP="00AA5E17">
      <w:pPr>
        <w:tabs>
          <w:tab w:val="left" w:pos="1860"/>
        </w:tabs>
        <w:spacing w:line="336" w:lineRule="auto"/>
      </w:pPr>
      <w:r w:rsidRPr="008C6339">
        <w:t xml:space="preserve">В таблице </w:t>
      </w:r>
      <w:r>
        <w:t>2.1</w:t>
      </w:r>
      <w:r w:rsidRPr="0017678E">
        <w:t xml:space="preserve">0 </w:t>
      </w:r>
      <w:r>
        <w:t xml:space="preserve">представлены усреднённые оценки экспертов, полученные при попарном сравнении вариантов Проекта по шести критериям. </w:t>
      </w:r>
    </w:p>
    <w:p w14:paraId="739CC08A" w14:textId="77777777" w:rsidR="00AA5E17" w:rsidRDefault="00AA5E17" w:rsidP="00AA5E17">
      <w:pPr>
        <w:tabs>
          <w:tab w:val="left" w:pos="1860"/>
        </w:tabs>
        <w:spacing w:line="336" w:lineRule="auto"/>
      </w:pPr>
      <w:r w:rsidRPr="008C6339">
        <w:t xml:space="preserve">В таблице </w:t>
      </w:r>
      <w:r>
        <w:t>2.1</w:t>
      </w:r>
      <w:r w:rsidRPr="0017678E">
        <w:t>1</w:t>
      </w:r>
      <w:r>
        <w:t xml:space="preserve"> представлены результаты автоматизированного решения задачи ранжирования вариантов Проекта.</w:t>
      </w:r>
    </w:p>
    <w:p w14:paraId="5F9373CE" w14:textId="77777777" w:rsidR="00AA5E17" w:rsidRDefault="00AA5E17" w:rsidP="00AA5E17">
      <w:pPr>
        <w:tabs>
          <w:tab w:val="left" w:pos="1860"/>
          <w:tab w:val="left" w:pos="8898"/>
        </w:tabs>
        <w:spacing w:line="336" w:lineRule="auto"/>
      </w:pPr>
      <w:r>
        <w:t>Анализ вектора полученных рангов вариантов</w:t>
      </w:r>
    </w:p>
    <w:p w14:paraId="36CE8179" w14:textId="77777777" w:rsidR="00AA5E17" w:rsidRDefault="00AA5E17" w:rsidP="00AA5E17">
      <w:pPr>
        <w:tabs>
          <w:tab w:val="left" w:pos="1860"/>
          <w:tab w:val="left" w:pos="8898"/>
        </w:tabs>
        <w:spacing w:line="336" w:lineRule="auto"/>
        <w:jc w:val="center"/>
        <w:rPr>
          <w:rFonts w:eastAsia="Times New Roman"/>
          <w:position w:val="-10"/>
          <w:szCs w:val="24"/>
        </w:rPr>
      </w:pPr>
      <w:r w:rsidRPr="0047125D">
        <w:rPr>
          <w:rFonts w:eastAsia="Times New Roman"/>
          <w:position w:val="-10"/>
          <w:szCs w:val="24"/>
        </w:rPr>
        <w:object w:dxaOrig="2740" w:dyaOrig="360" w14:anchorId="446BFC20">
          <v:shape id="_x0000_i1161" type="#_x0000_t75" style="width:164.25pt;height:20.25pt" o:ole="">
            <v:imagedata r:id="rId466" o:title=""/>
          </v:shape>
          <o:OLEObject Type="Embed" ProgID="Equation.3" ShapeID="_x0000_i1161" DrawAspect="Content" ObjectID="_1541616302" r:id="rId467"/>
        </w:object>
      </w:r>
    </w:p>
    <w:p w14:paraId="2B49DE6B" w14:textId="77777777" w:rsidR="00AA5E17" w:rsidRPr="0086278C" w:rsidRDefault="00AA5E17" w:rsidP="00AA5E17">
      <w:pPr>
        <w:tabs>
          <w:tab w:val="left" w:pos="1860"/>
          <w:tab w:val="left" w:pos="8898"/>
        </w:tabs>
        <w:spacing w:line="336" w:lineRule="auto"/>
      </w:pPr>
      <w:r w:rsidRPr="0086278C">
        <w:rPr>
          <w:rFonts w:eastAsia="Times New Roman"/>
          <w:position w:val="-10"/>
        </w:rPr>
        <w:t>сви</w:t>
      </w:r>
      <w:r>
        <w:rPr>
          <w:rFonts w:eastAsia="Times New Roman"/>
          <w:position w:val="-10"/>
        </w:rPr>
        <w:t>детельствует, что по совокупности критериев наиболее предпочтительным является третий вариант проекта.</w:t>
      </w:r>
    </w:p>
    <w:p w14:paraId="4BE67215" w14:textId="77777777" w:rsidR="00AA5E17" w:rsidRPr="00F32657" w:rsidRDefault="00AA5E17" w:rsidP="00AA5E17">
      <w:pPr>
        <w:tabs>
          <w:tab w:val="left" w:pos="7567"/>
          <w:tab w:val="right" w:pos="9638"/>
        </w:tabs>
      </w:pPr>
      <w:r w:rsidRPr="00F32657">
        <w:t>Таблица 2.10</w:t>
      </w:r>
    </w:p>
    <w:tbl>
      <w:tblPr>
        <w:tblStyle w:val="af"/>
        <w:tblW w:w="0" w:type="auto"/>
        <w:tblInd w:w="250" w:type="dxa"/>
        <w:tblLayout w:type="fixed"/>
        <w:tblLook w:val="04A0" w:firstRow="1" w:lastRow="0" w:firstColumn="1" w:lastColumn="0" w:noHBand="0" w:noVBand="1"/>
      </w:tblPr>
      <w:tblGrid>
        <w:gridCol w:w="2126"/>
        <w:gridCol w:w="1157"/>
        <w:gridCol w:w="1158"/>
        <w:gridCol w:w="1158"/>
        <w:gridCol w:w="1157"/>
        <w:gridCol w:w="1158"/>
        <w:gridCol w:w="1158"/>
      </w:tblGrid>
      <w:tr w:rsidR="00AA5E17" w14:paraId="177D56CB" w14:textId="77777777" w:rsidTr="00AA5E17">
        <w:tc>
          <w:tcPr>
            <w:tcW w:w="9072" w:type="dxa"/>
            <w:gridSpan w:val="7"/>
            <w:shd w:val="clear" w:color="auto" w:fill="BFBFBF" w:themeFill="background1" w:themeFillShade="BF"/>
          </w:tcPr>
          <w:p w14:paraId="62B366D8" w14:textId="77777777" w:rsidR="00AA5E17" w:rsidRPr="00115A1A" w:rsidRDefault="00AA5E17" w:rsidP="001C39D2">
            <w:pPr>
              <w:spacing w:line="240" w:lineRule="auto"/>
              <w:ind w:firstLine="0"/>
              <w:jc w:val="center"/>
              <w:rPr>
                <w:sz w:val="26"/>
                <w:szCs w:val="26"/>
              </w:rPr>
            </w:pPr>
            <w:r>
              <w:rPr>
                <w:b/>
                <w:i/>
              </w:rPr>
              <w:t>Усреднённые оценки экспертов при попарном сравнении вариантов</w:t>
            </w:r>
          </w:p>
        </w:tc>
      </w:tr>
      <w:tr w:rsidR="00AA5E17" w14:paraId="2C8B8F8F" w14:textId="77777777" w:rsidTr="00AA5E17">
        <w:tc>
          <w:tcPr>
            <w:tcW w:w="2126" w:type="dxa"/>
            <w:shd w:val="clear" w:color="auto" w:fill="BFBFBF" w:themeFill="background1" w:themeFillShade="BF"/>
          </w:tcPr>
          <w:p w14:paraId="3E7779EB" w14:textId="77777777" w:rsidR="00AA5E17" w:rsidRDefault="00AA5E17" w:rsidP="00AA5E17">
            <w:pPr>
              <w:spacing w:line="240" w:lineRule="auto"/>
              <w:rPr>
                <w:sz w:val="26"/>
                <w:szCs w:val="26"/>
              </w:rPr>
            </w:pPr>
            <w:r w:rsidRPr="00115A1A">
              <w:rPr>
                <w:sz w:val="26"/>
                <w:szCs w:val="26"/>
              </w:rPr>
              <w:t xml:space="preserve">Сравниваемые </w:t>
            </w:r>
            <w:r>
              <w:rPr>
                <w:sz w:val="26"/>
                <w:szCs w:val="26"/>
              </w:rPr>
              <w:t xml:space="preserve">попарно </w:t>
            </w:r>
          </w:p>
          <w:p w14:paraId="088D13DA" w14:textId="77777777" w:rsidR="00AA5E17" w:rsidRPr="00115A1A" w:rsidRDefault="00AA5E17" w:rsidP="00AA5E17">
            <w:pPr>
              <w:spacing w:line="240" w:lineRule="auto"/>
              <w:rPr>
                <w:sz w:val="26"/>
                <w:szCs w:val="26"/>
              </w:rPr>
            </w:pPr>
            <w:r w:rsidRPr="00115A1A">
              <w:rPr>
                <w:sz w:val="26"/>
                <w:szCs w:val="26"/>
              </w:rPr>
              <w:t>варианты</w:t>
            </w:r>
          </w:p>
        </w:tc>
        <w:tc>
          <w:tcPr>
            <w:tcW w:w="6946" w:type="dxa"/>
            <w:gridSpan w:val="6"/>
            <w:shd w:val="clear" w:color="auto" w:fill="BFBFBF" w:themeFill="background1" w:themeFillShade="BF"/>
          </w:tcPr>
          <w:p w14:paraId="273F3FC1" w14:textId="77777777" w:rsidR="00AA5E17" w:rsidRDefault="00AA5E17" w:rsidP="001C39D2">
            <w:pPr>
              <w:spacing w:line="240" w:lineRule="auto"/>
              <w:ind w:firstLine="0"/>
              <w:jc w:val="center"/>
              <w:rPr>
                <w:sz w:val="26"/>
                <w:szCs w:val="26"/>
              </w:rPr>
            </w:pPr>
          </w:p>
          <w:p w14:paraId="407D9360" w14:textId="77777777" w:rsidR="00AA5E17" w:rsidRPr="00115A1A" w:rsidRDefault="00AA5E17" w:rsidP="001C39D2">
            <w:pPr>
              <w:spacing w:line="240" w:lineRule="auto"/>
              <w:ind w:firstLine="0"/>
              <w:jc w:val="center"/>
              <w:rPr>
                <w:sz w:val="26"/>
                <w:szCs w:val="26"/>
              </w:rPr>
            </w:pPr>
            <w:r w:rsidRPr="00115A1A">
              <w:rPr>
                <w:sz w:val="26"/>
                <w:szCs w:val="26"/>
              </w:rPr>
              <w:t>Критерии сравнения</w:t>
            </w:r>
          </w:p>
        </w:tc>
      </w:tr>
      <w:tr w:rsidR="00AA5E17" w14:paraId="3421625B" w14:textId="77777777" w:rsidTr="00AA5E17">
        <w:tc>
          <w:tcPr>
            <w:tcW w:w="2126" w:type="dxa"/>
            <w:shd w:val="clear" w:color="auto" w:fill="BFBFBF" w:themeFill="background1" w:themeFillShade="BF"/>
          </w:tcPr>
          <w:p w14:paraId="010F37F2" w14:textId="77777777" w:rsidR="00AA5E17" w:rsidRPr="00B550A2" w:rsidRDefault="00AA5E17" w:rsidP="00AA5E17">
            <w:pPr>
              <w:spacing w:line="240" w:lineRule="auto"/>
            </w:pPr>
          </w:p>
        </w:tc>
        <w:tc>
          <w:tcPr>
            <w:tcW w:w="1157" w:type="dxa"/>
            <w:shd w:val="clear" w:color="auto" w:fill="BFBFBF" w:themeFill="background1" w:themeFillShade="BF"/>
          </w:tcPr>
          <w:p w14:paraId="3FE1EDF8" w14:textId="77777777" w:rsidR="00AA5E17" w:rsidRPr="00B550A2" w:rsidRDefault="00AA5E17" w:rsidP="001C39D2">
            <w:pPr>
              <w:spacing w:line="240" w:lineRule="auto"/>
              <w:ind w:firstLine="0"/>
            </w:pPr>
            <w:r w:rsidRPr="00B550A2">
              <w:rPr>
                <w:b/>
                <w:i/>
              </w:rPr>
              <w:t>Т</w:t>
            </w:r>
          </w:p>
        </w:tc>
        <w:tc>
          <w:tcPr>
            <w:tcW w:w="1158" w:type="dxa"/>
            <w:shd w:val="clear" w:color="auto" w:fill="BFBFBF" w:themeFill="background1" w:themeFillShade="BF"/>
          </w:tcPr>
          <w:p w14:paraId="59731FA1" w14:textId="77777777" w:rsidR="00AA5E17" w:rsidRPr="00B550A2" w:rsidRDefault="00AA5E17" w:rsidP="001C39D2">
            <w:pPr>
              <w:spacing w:line="240" w:lineRule="auto"/>
              <w:ind w:firstLine="0"/>
            </w:pPr>
            <w:r w:rsidRPr="008C6339">
              <w:rPr>
                <w:b/>
                <w:i/>
                <w:lang w:val="en-US"/>
              </w:rPr>
              <w:t>G</w:t>
            </w:r>
          </w:p>
        </w:tc>
        <w:tc>
          <w:tcPr>
            <w:tcW w:w="1158" w:type="dxa"/>
            <w:shd w:val="clear" w:color="auto" w:fill="BFBFBF" w:themeFill="background1" w:themeFillShade="BF"/>
          </w:tcPr>
          <w:p w14:paraId="3091554E" w14:textId="77777777" w:rsidR="00AA5E17" w:rsidRPr="00B550A2" w:rsidRDefault="00AA5E17" w:rsidP="001C39D2">
            <w:pPr>
              <w:spacing w:line="240" w:lineRule="auto"/>
              <w:ind w:firstLine="0"/>
            </w:pPr>
            <w:r w:rsidRPr="008C6339">
              <w:rPr>
                <w:b/>
                <w:i/>
                <w:lang w:val="en-US"/>
              </w:rPr>
              <w:t>P</w:t>
            </w:r>
          </w:p>
        </w:tc>
        <w:tc>
          <w:tcPr>
            <w:tcW w:w="1157" w:type="dxa"/>
            <w:shd w:val="clear" w:color="auto" w:fill="BFBFBF" w:themeFill="background1" w:themeFillShade="BF"/>
          </w:tcPr>
          <w:p w14:paraId="528267CD" w14:textId="77777777" w:rsidR="00AA5E17" w:rsidRPr="00B550A2" w:rsidRDefault="00AA5E17" w:rsidP="001C39D2">
            <w:pPr>
              <w:spacing w:line="240" w:lineRule="auto"/>
              <w:ind w:firstLine="0"/>
            </w:pPr>
            <w:r w:rsidRPr="00B550A2">
              <w:rPr>
                <w:b/>
                <w:i/>
                <w:lang w:val="en-US"/>
              </w:rPr>
              <w:t>R</w:t>
            </w:r>
          </w:p>
        </w:tc>
        <w:tc>
          <w:tcPr>
            <w:tcW w:w="1158" w:type="dxa"/>
            <w:shd w:val="clear" w:color="auto" w:fill="BFBFBF" w:themeFill="background1" w:themeFillShade="BF"/>
          </w:tcPr>
          <w:p w14:paraId="6FD514D6" w14:textId="77777777" w:rsidR="00AA5E17" w:rsidRPr="00B550A2" w:rsidRDefault="00AA5E17" w:rsidP="001C39D2">
            <w:pPr>
              <w:spacing w:line="240" w:lineRule="auto"/>
              <w:ind w:firstLine="0"/>
            </w:pPr>
            <w:r w:rsidRPr="00B550A2">
              <w:rPr>
                <w:b/>
                <w:i/>
                <w:lang w:val="en-US"/>
              </w:rPr>
              <w:t>C</w:t>
            </w:r>
          </w:p>
        </w:tc>
        <w:tc>
          <w:tcPr>
            <w:tcW w:w="1158" w:type="dxa"/>
            <w:shd w:val="clear" w:color="auto" w:fill="BFBFBF" w:themeFill="background1" w:themeFillShade="BF"/>
          </w:tcPr>
          <w:p w14:paraId="5C8D4F20" w14:textId="77777777" w:rsidR="00AA5E17" w:rsidRPr="00B550A2" w:rsidRDefault="00AA5E17" w:rsidP="001C39D2">
            <w:pPr>
              <w:spacing w:line="240" w:lineRule="auto"/>
              <w:ind w:firstLine="0"/>
              <w:rPr>
                <w:b/>
                <w:i/>
                <w:lang w:val="en-US"/>
              </w:rPr>
            </w:pPr>
            <w:r w:rsidRPr="00B550A2">
              <w:rPr>
                <w:b/>
                <w:i/>
                <w:lang w:val="en-US"/>
              </w:rPr>
              <w:t>H</w:t>
            </w:r>
          </w:p>
        </w:tc>
      </w:tr>
      <w:tr w:rsidR="00AA5E17" w14:paraId="4A99F960" w14:textId="77777777" w:rsidTr="00AA5E17">
        <w:tc>
          <w:tcPr>
            <w:tcW w:w="2126" w:type="dxa"/>
          </w:tcPr>
          <w:p w14:paraId="7FC70DD4" w14:textId="77777777" w:rsidR="00AA5E17" w:rsidRPr="00B550A2" w:rsidRDefault="00AA5E17" w:rsidP="00AA5E17">
            <w:pPr>
              <w:spacing w:before="40" w:after="40" w:line="240" w:lineRule="auto"/>
            </w:pPr>
            <w:r w:rsidRPr="00B550A2">
              <w:t xml:space="preserve">А1 </w:t>
            </w:r>
            <w:r w:rsidRPr="00B550A2">
              <w:rPr>
                <w:i/>
              </w:rPr>
              <w:t>и</w:t>
            </w:r>
            <w:r w:rsidRPr="00B550A2">
              <w:t xml:space="preserve"> А2</w:t>
            </w:r>
          </w:p>
        </w:tc>
        <w:tc>
          <w:tcPr>
            <w:tcW w:w="1157" w:type="dxa"/>
          </w:tcPr>
          <w:p w14:paraId="126A76E1" w14:textId="77777777" w:rsidR="00AA5E17" w:rsidRDefault="00AA5E17" w:rsidP="001C39D2">
            <w:pPr>
              <w:spacing w:before="40" w:after="40" w:line="240" w:lineRule="auto"/>
              <w:ind w:firstLine="0"/>
            </w:pPr>
            <w:r>
              <w:t>0,5</w:t>
            </w:r>
          </w:p>
        </w:tc>
        <w:tc>
          <w:tcPr>
            <w:tcW w:w="1158" w:type="dxa"/>
          </w:tcPr>
          <w:p w14:paraId="195F48C4" w14:textId="77777777" w:rsidR="00AA5E17" w:rsidRDefault="00AA5E17" w:rsidP="001C39D2">
            <w:pPr>
              <w:spacing w:before="40" w:after="40" w:line="240" w:lineRule="auto"/>
              <w:ind w:firstLine="0"/>
            </w:pPr>
            <w:r>
              <w:t>1,0</w:t>
            </w:r>
          </w:p>
        </w:tc>
        <w:tc>
          <w:tcPr>
            <w:tcW w:w="1158" w:type="dxa"/>
          </w:tcPr>
          <w:p w14:paraId="7777556D" w14:textId="77777777" w:rsidR="00AA5E17" w:rsidRDefault="00AA5E17" w:rsidP="001C39D2">
            <w:pPr>
              <w:spacing w:before="40" w:after="40" w:line="240" w:lineRule="auto"/>
              <w:ind w:firstLine="0"/>
            </w:pPr>
            <w:r>
              <w:t>0,5</w:t>
            </w:r>
          </w:p>
        </w:tc>
        <w:tc>
          <w:tcPr>
            <w:tcW w:w="1157" w:type="dxa"/>
          </w:tcPr>
          <w:p w14:paraId="381528B7" w14:textId="77777777" w:rsidR="00AA5E17" w:rsidRDefault="00AA5E17" w:rsidP="001C39D2">
            <w:pPr>
              <w:spacing w:before="40" w:after="40" w:line="240" w:lineRule="auto"/>
              <w:ind w:firstLine="0"/>
            </w:pPr>
            <w:r>
              <w:t>0,5</w:t>
            </w:r>
          </w:p>
        </w:tc>
        <w:tc>
          <w:tcPr>
            <w:tcW w:w="1158" w:type="dxa"/>
          </w:tcPr>
          <w:p w14:paraId="1EC7C089" w14:textId="77777777" w:rsidR="00AA5E17" w:rsidRDefault="00AA5E17" w:rsidP="001C39D2">
            <w:pPr>
              <w:spacing w:before="40" w:after="40" w:line="240" w:lineRule="auto"/>
              <w:ind w:firstLine="0"/>
            </w:pPr>
            <w:r>
              <w:t>0,5</w:t>
            </w:r>
          </w:p>
        </w:tc>
        <w:tc>
          <w:tcPr>
            <w:tcW w:w="1158" w:type="dxa"/>
          </w:tcPr>
          <w:p w14:paraId="70320941" w14:textId="77777777" w:rsidR="00AA5E17" w:rsidRDefault="00AA5E17" w:rsidP="001C39D2">
            <w:pPr>
              <w:spacing w:before="40" w:after="40" w:line="240" w:lineRule="auto"/>
              <w:ind w:firstLine="0"/>
            </w:pPr>
            <w:r>
              <w:t>0,5</w:t>
            </w:r>
          </w:p>
        </w:tc>
      </w:tr>
      <w:tr w:rsidR="00AA5E17" w14:paraId="62467443" w14:textId="77777777" w:rsidTr="00AA5E17">
        <w:tc>
          <w:tcPr>
            <w:tcW w:w="2126" w:type="dxa"/>
          </w:tcPr>
          <w:p w14:paraId="1000ADF9" w14:textId="77777777" w:rsidR="00AA5E17" w:rsidRDefault="00AA5E17" w:rsidP="00AA5E17">
            <w:pPr>
              <w:spacing w:before="40" w:after="40" w:line="240" w:lineRule="auto"/>
            </w:pPr>
            <w:r w:rsidRPr="00B550A2">
              <w:t xml:space="preserve">А1 </w:t>
            </w:r>
            <w:r w:rsidRPr="00B550A2">
              <w:rPr>
                <w:i/>
              </w:rPr>
              <w:t>и</w:t>
            </w:r>
            <w:r w:rsidRPr="00B550A2">
              <w:t xml:space="preserve"> А</w:t>
            </w:r>
            <w:r>
              <w:t>3</w:t>
            </w:r>
          </w:p>
        </w:tc>
        <w:tc>
          <w:tcPr>
            <w:tcW w:w="1157" w:type="dxa"/>
          </w:tcPr>
          <w:p w14:paraId="051ED19F" w14:textId="77777777" w:rsidR="00AA5E17" w:rsidRDefault="00AA5E17" w:rsidP="001C39D2">
            <w:pPr>
              <w:spacing w:before="40" w:after="40" w:line="240" w:lineRule="auto"/>
              <w:ind w:firstLine="0"/>
            </w:pPr>
            <w:r>
              <w:t>1,0</w:t>
            </w:r>
          </w:p>
        </w:tc>
        <w:tc>
          <w:tcPr>
            <w:tcW w:w="1158" w:type="dxa"/>
          </w:tcPr>
          <w:p w14:paraId="0A5C8207" w14:textId="77777777" w:rsidR="00AA5E17" w:rsidRDefault="00AA5E17" w:rsidP="001C39D2">
            <w:pPr>
              <w:spacing w:before="40" w:after="40" w:line="240" w:lineRule="auto"/>
              <w:ind w:firstLine="0"/>
            </w:pPr>
            <w:r>
              <w:t>1,0</w:t>
            </w:r>
          </w:p>
        </w:tc>
        <w:tc>
          <w:tcPr>
            <w:tcW w:w="1158" w:type="dxa"/>
          </w:tcPr>
          <w:p w14:paraId="19F5020A" w14:textId="77777777" w:rsidR="00AA5E17" w:rsidRDefault="00AA5E17" w:rsidP="001C39D2">
            <w:pPr>
              <w:spacing w:before="40" w:after="40" w:line="240" w:lineRule="auto"/>
              <w:ind w:firstLine="0"/>
            </w:pPr>
            <w:r>
              <w:t>0,5</w:t>
            </w:r>
          </w:p>
        </w:tc>
        <w:tc>
          <w:tcPr>
            <w:tcW w:w="1157" w:type="dxa"/>
          </w:tcPr>
          <w:p w14:paraId="675BF5A6" w14:textId="77777777" w:rsidR="00AA5E17" w:rsidRDefault="00AA5E17" w:rsidP="001C39D2">
            <w:pPr>
              <w:spacing w:before="40" w:after="40" w:line="240" w:lineRule="auto"/>
              <w:ind w:firstLine="0"/>
            </w:pPr>
            <w:r>
              <w:t>0,5</w:t>
            </w:r>
          </w:p>
        </w:tc>
        <w:tc>
          <w:tcPr>
            <w:tcW w:w="1158" w:type="dxa"/>
          </w:tcPr>
          <w:p w14:paraId="4DEBCE1A" w14:textId="77777777" w:rsidR="00AA5E17" w:rsidRDefault="00AA5E17" w:rsidP="001C39D2">
            <w:pPr>
              <w:spacing w:before="40" w:after="40" w:line="240" w:lineRule="auto"/>
              <w:ind w:firstLine="0"/>
            </w:pPr>
            <w:r>
              <w:t>0,5</w:t>
            </w:r>
          </w:p>
        </w:tc>
        <w:tc>
          <w:tcPr>
            <w:tcW w:w="1158" w:type="dxa"/>
          </w:tcPr>
          <w:p w14:paraId="6A4E8B64" w14:textId="77777777" w:rsidR="00AA5E17" w:rsidRDefault="00AA5E17" w:rsidP="001C39D2">
            <w:pPr>
              <w:spacing w:before="40" w:after="40" w:line="240" w:lineRule="auto"/>
              <w:ind w:firstLine="0"/>
            </w:pPr>
            <w:r>
              <w:t>1,0</w:t>
            </w:r>
          </w:p>
        </w:tc>
      </w:tr>
      <w:tr w:rsidR="00AA5E17" w14:paraId="63AE22A4" w14:textId="77777777" w:rsidTr="00AA5E17">
        <w:tc>
          <w:tcPr>
            <w:tcW w:w="2126" w:type="dxa"/>
          </w:tcPr>
          <w:p w14:paraId="43E70E9F" w14:textId="77777777" w:rsidR="00AA5E17" w:rsidRDefault="00AA5E17" w:rsidP="00AA5E17">
            <w:pPr>
              <w:spacing w:before="40" w:after="40" w:line="240" w:lineRule="auto"/>
            </w:pPr>
            <w:r w:rsidRPr="00B550A2">
              <w:t>А</w:t>
            </w:r>
            <w:r>
              <w:t>2</w:t>
            </w:r>
            <w:r w:rsidRPr="00B550A2">
              <w:t xml:space="preserve"> </w:t>
            </w:r>
            <w:r w:rsidRPr="00B550A2">
              <w:rPr>
                <w:i/>
              </w:rPr>
              <w:t>и</w:t>
            </w:r>
            <w:r w:rsidRPr="00B550A2">
              <w:t xml:space="preserve"> А</w:t>
            </w:r>
            <w:r>
              <w:t>3</w:t>
            </w:r>
          </w:p>
        </w:tc>
        <w:tc>
          <w:tcPr>
            <w:tcW w:w="1157" w:type="dxa"/>
          </w:tcPr>
          <w:p w14:paraId="1228D344" w14:textId="77777777" w:rsidR="00AA5E17" w:rsidRDefault="00AA5E17" w:rsidP="001C39D2">
            <w:pPr>
              <w:spacing w:before="40" w:after="40" w:line="240" w:lineRule="auto"/>
              <w:ind w:firstLine="0"/>
            </w:pPr>
            <w:r>
              <w:t>1,0</w:t>
            </w:r>
          </w:p>
        </w:tc>
        <w:tc>
          <w:tcPr>
            <w:tcW w:w="1158" w:type="dxa"/>
          </w:tcPr>
          <w:p w14:paraId="433D8197" w14:textId="77777777" w:rsidR="00AA5E17" w:rsidRDefault="00AA5E17" w:rsidP="001C39D2">
            <w:pPr>
              <w:spacing w:before="40" w:after="40" w:line="240" w:lineRule="auto"/>
              <w:ind w:firstLine="0"/>
            </w:pPr>
            <w:r>
              <w:t>1,0</w:t>
            </w:r>
          </w:p>
        </w:tc>
        <w:tc>
          <w:tcPr>
            <w:tcW w:w="1158" w:type="dxa"/>
          </w:tcPr>
          <w:p w14:paraId="29A145F0" w14:textId="77777777" w:rsidR="00AA5E17" w:rsidRDefault="00AA5E17" w:rsidP="001C39D2">
            <w:pPr>
              <w:spacing w:before="40" w:after="40" w:line="240" w:lineRule="auto"/>
              <w:ind w:firstLine="0"/>
            </w:pPr>
            <w:r>
              <w:t>1,0</w:t>
            </w:r>
          </w:p>
        </w:tc>
        <w:tc>
          <w:tcPr>
            <w:tcW w:w="1157" w:type="dxa"/>
          </w:tcPr>
          <w:p w14:paraId="2B04D7FD" w14:textId="77777777" w:rsidR="00AA5E17" w:rsidRDefault="00AA5E17" w:rsidP="001C39D2">
            <w:pPr>
              <w:spacing w:before="40" w:after="40" w:line="240" w:lineRule="auto"/>
              <w:ind w:firstLine="0"/>
            </w:pPr>
            <w:r>
              <w:t>0,5</w:t>
            </w:r>
          </w:p>
        </w:tc>
        <w:tc>
          <w:tcPr>
            <w:tcW w:w="1158" w:type="dxa"/>
          </w:tcPr>
          <w:p w14:paraId="73DEC98B" w14:textId="77777777" w:rsidR="00AA5E17" w:rsidRDefault="00AA5E17" w:rsidP="001C39D2">
            <w:pPr>
              <w:spacing w:before="40" w:after="40" w:line="240" w:lineRule="auto"/>
              <w:ind w:firstLine="0"/>
            </w:pPr>
            <w:r>
              <w:t>0,5</w:t>
            </w:r>
          </w:p>
        </w:tc>
        <w:tc>
          <w:tcPr>
            <w:tcW w:w="1158" w:type="dxa"/>
          </w:tcPr>
          <w:p w14:paraId="44E6C205" w14:textId="77777777" w:rsidR="00AA5E17" w:rsidRDefault="00AA5E17" w:rsidP="001C39D2">
            <w:pPr>
              <w:spacing w:before="40" w:after="40" w:line="240" w:lineRule="auto"/>
              <w:ind w:firstLine="0"/>
            </w:pPr>
            <w:r>
              <w:t>1,0</w:t>
            </w:r>
          </w:p>
        </w:tc>
      </w:tr>
    </w:tbl>
    <w:p w14:paraId="2A73CBD7" w14:textId="77777777" w:rsidR="00AA5E17" w:rsidRDefault="00AA5E17" w:rsidP="00AA5E17">
      <w:pPr>
        <w:rPr>
          <w:b/>
        </w:rPr>
      </w:pPr>
      <w:r w:rsidRPr="00BD223E">
        <w:t>Таблица 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4"/>
        <w:gridCol w:w="1109"/>
        <w:gridCol w:w="1115"/>
        <w:gridCol w:w="1116"/>
        <w:gridCol w:w="1115"/>
        <w:gridCol w:w="1115"/>
        <w:gridCol w:w="1116"/>
        <w:gridCol w:w="1628"/>
      </w:tblGrid>
      <w:tr w:rsidR="00AA5E17" w:rsidRPr="00F31648" w14:paraId="6F05866F" w14:textId="77777777" w:rsidTr="00AA5E17">
        <w:trPr>
          <w:cantSplit/>
          <w:jc w:val="center"/>
        </w:trPr>
        <w:tc>
          <w:tcPr>
            <w:tcW w:w="9548" w:type="dxa"/>
            <w:gridSpan w:val="8"/>
            <w:vAlign w:val="center"/>
          </w:tcPr>
          <w:p w14:paraId="375FBDEA" w14:textId="77777777" w:rsidR="00AA5E17" w:rsidRPr="00F31648" w:rsidRDefault="00AA5E17" w:rsidP="00AA5E17">
            <w:pPr>
              <w:jc w:val="center"/>
              <w:rPr>
                <w:sz w:val="26"/>
                <w:szCs w:val="26"/>
              </w:rPr>
            </w:pPr>
            <w:r w:rsidRPr="00833879">
              <w:rPr>
                <w:b/>
                <w:i/>
              </w:rPr>
              <w:t xml:space="preserve">Результаты </w:t>
            </w:r>
            <w:r>
              <w:rPr>
                <w:b/>
                <w:i/>
              </w:rPr>
              <w:t>ранжирования</w:t>
            </w:r>
            <w:r w:rsidRPr="00833879">
              <w:rPr>
                <w:b/>
                <w:i/>
              </w:rPr>
              <w:t xml:space="preserve"> вариантов проекта</w:t>
            </w:r>
          </w:p>
        </w:tc>
      </w:tr>
      <w:tr w:rsidR="00AA5E17" w:rsidRPr="00F31648" w14:paraId="3E5A4429" w14:textId="77777777" w:rsidTr="00AA5E17">
        <w:trPr>
          <w:cantSplit/>
          <w:jc w:val="center"/>
        </w:trPr>
        <w:tc>
          <w:tcPr>
            <w:tcW w:w="7920" w:type="dxa"/>
            <w:gridSpan w:val="7"/>
            <w:vAlign w:val="center"/>
          </w:tcPr>
          <w:p w14:paraId="420334A7" w14:textId="77777777" w:rsidR="00AA5E17" w:rsidRPr="00F31648" w:rsidRDefault="00AA5E17" w:rsidP="00AA5E17">
            <w:pPr>
              <w:rPr>
                <w:sz w:val="26"/>
                <w:szCs w:val="26"/>
              </w:rPr>
            </w:pPr>
            <w:r>
              <w:rPr>
                <w:sz w:val="26"/>
                <w:szCs w:val="26"/>
              </w:rPr>
              <w:t>Критерии сравнения</w:t>
            </w:r>
          </w:p>
        </w:tc>
        <w:tc>
          <w:tcPr>
            <w:tcW w:w="1628" w:type="dxa"/>
            <w:vMerge w:val="restart"/>
            <w:shd w:val="clear" w:color="auto" w:fill="EEECE1"/>
            <w:vAlign w:val="center"/>
          </w:tcPr>
          <w:p w14:paraId="1007CCE7" w14:textId="77777777" w:rsidR="00AA5E17" w:rsidRDefault="00AA5E17" w:rsidP="00AA5E17">
            <w:pPr>
              <w:spacing w:line="240" w:lineRule="auto"/>
              <w:jc w:val="center"/>
              <w:rPr>
                <w:sz w:val="26"/>
                <w:szCs w:val="26"/>
              </w:rPr>
            </w:pPr>
            <w:r w:rsidRPr="00F31648">
              <w:rPr>
                <w:sz w:val="26"/>
                <w:szCs w:val="26"/>
              </w:rPr>
              <w:t>Суммарный</w:t>
            </w:r>
          </w:p>
          <w:p w14:paraId="164C726B" w14:textId="77777777" w:rsidR="00AA5E17" w:rsidRDefault="00AA5E17" w:rsidP="00AA5E17">
            <w:pPr>
              <w:spacing w:line="240" w:lineRule="auto"/>
              <w:jc w:val="center"/>
              <w:rPr>
                <w:sz w:val="26"/>
                <w:szCs w:val="26"/>
              </w:rPr>
            </w:pPr>
            <w:r w:rsidRPr="00F31648">
              <w:rPr>
                <w:sz w:val="26"/>
                <w:szCs w:val="26"/>
              </w:rPr>
              <w:t>приоритет</w:t>
            </w:r>
          </w:p>
          <w:p w14:paraId="0DCE24B4" w14:textId="77777777" w:rsidR="00AA5E17" w:rsidRDefault="00AA5E17" w:rsidP="00AA5E17">
            <w:pPr>
              <w:spacing w:line="240" w:lineRule="auto"/>
              <w:jc w:val="center"/>
              <w:rPr>
                <w:sz w:val="26"/>
                <w:szCs w:val="26"/>
              </w:rPr>
            </w:pPr>
            <w:r>
              <w:rPr>
                <w:sz w:val="26"/>
                <w:szCs w:val="26"/>
              </w:rPr>
              <w:t>(ранг)</w:t>
            </w:r>
          </w:p>
          <w:p w14:paraId="3862B8DA" w14:textId="77777777" w:rsidR="00AA5E17" w:rsidRPr="00F31648" w:rsidRDefault="00AA5E17" w:rsidP="00AA5E17">
            <w:pPr>
              <w:spacing w:line="240" w:lineRule="auto"/>
              <w:jc w:val="center"/>
              <w:rPr>
                <w:sz w:val="26"/>
                <w:szCs w:val="26"/>
              </w:rPr>
            </w:pPr>
            <w:r w:rsidRPr="003E4577">
              <w:rPr>
                <w:position w:val="-6"/>
              </w:rPr>
              <w:object w:dxaOrig="220" w:dyaOrig="220" w14:anchorId="7DB42F36">
                <v:shape id="_x0000_i1162" type="#_x0000_t75" style="width:15.75pt;height:15.75pt" o:ole="">
                  <v:imagedata r:id="rId401" o:title=""/>
                </v:shape>
                <o:OLEObject Type="Embed" ProgID="Equation.3" ShapeID="_x0000_i1162" DrawAspect="Content" ObjectID="_1541616303" r:id="rId468"/>
              </w:object>
            </w:r>
          </w:p>
        </w:tc>
      </w:tr>
      <w:tr w:rsidR="00AA5E17" w14:paraId="5429D365" w14:textId="77777777" w:rsidTr="00AA5E17">
        <w:trPr>
          <w:cantSplit/>
          <w:jc w:val="center"/>
        </w:trPr>
        <w:tc>
          <w:tcPr>
            <w:tcW w:w="1234" w:type="dxa"/>
            <w:vMerge w:val="restart"/>
            <w:vAlign w:val="center"/>
          </w:tcPr>
          <w:p w14:paraId="27F59EE1" w14:textId="77777777" w:rsidR="00AA5E17" w:rsidRPr="00F31648" w:rsidRDefault="00AA5E17" w:rsidP="00AA5E17">
            <w:pPr>
              <w:spacing w:line="240" w:lineRule="auto"/>
              <w:rPr>
                <w:sz w:val="26"/>
                <w:szCs w:val="26"/>
              </w:rPr>
            </w:pPr>
            <w:r w:rsidRPr="00F31648">
              <w:rPr>
                <w:sz w:val="26"/>
                <w:szCs w:val="26"/>
              </w:rPr>
              <w:t>Вариант</w:t>
            </w:r>
          </w:p>
          <w:p w14:paraId="14DCEA3E" w14:textId="77777777" w:rsidR="00AA5E17" w:rsidRDefault="00AA5E17" w:rsidP="00AA5E17">
            <w:pPr>
              <w:spacing w:line="240" w:lineRule="auto"/>
            </w:pPr>
            <w:r>
              <w:rPr>
                <w:sz w:val="26"/>
                <w:szCs w:val="26"/>
              </w:rPr>
              <w:t>проекта</w:t>
            </w:r>
          </w:p>
        </w:tc>
        <w:tc>
          <w:tcPr>
            <w:tcW w:w="1109" w:type="dxa"/>
            <w:shd w:val="clear" w:color="auto" w:fill="EEECE1"/>
            <w:vAlign w:val="center"/>
          </w:tcPr>
          <w:p w14:paraId="7A131174" w14:textId="77777777" w:rsidR="00AA5E17" w:rsidRPr="008C6339" w:rsidRDefault="00AA5E17" w:rsidP="00AA5E17">
            <w:pPr>
              <w:spacing w:line="240" w:lineRule="auto"/>
              <w:rPr>
                <w:b/>
              </w:rPr>
            </w:pPr>
            <w:r w:rsidRPr="008C6339">
              <w:rPr>
                <w:b/>
              </w:rPr>
              <w:t>Т</w:t>
            </w:r>
          </w:p>
        </w:tc>
        <w:tc>
          <w:tcPr>
            <w:tcW w:w="1115" w:type="dxa"/>
            <w:shd w:val="clear" w:color="auto" w:fill="EEECE1"/>
            <w:vAlign w:val="center"/>
          </w:tcPr>
          <w:p w14:paraId="4891938A" w14:textId="77777777" w:rsidR="00AA5E17" w:rsidRPr="008C6339" w:rsidRDefault="00AA5E17" w:rsidP="00AA5E17">
            <w:pPr>
              <w:spacing w:line="240" w:lineRule="auto"/>
              <w:rPr>
                <w:b/>
                <w:lang w:val="en-US"/>
              </w:rPr>
            </w:pPr>
            <w:r w:rsidRPr="008C6339">
              <w:rPr>
                <w:b/>
                <w:lang w:val="en-US"/>
              </w:rPr>
              <w:t>G</w:t>
            </w:r>
          </w:p>
        </w:tc>
        <w:tc>
          <w:tcPr>
            <w:tcW w:w="1116" w:type="dxa"/>
            <w:shd w:val="clear" w:color="auto" w:fill="EEECE1"/>
            <w:vAlign w:val="center"/>
          </w:tcPr>
          <w:p w14:paraId="13D5ED7A" w14:textId="77777777" w:rsidR="00AA5E17" w:rsidRPr="008C6339" w:rsidRDefault="00AA5E17" w:rsidP="00AA5E17">
            <w:pPr>
              <w:spacing w:line="240" w:lineRule="auto"/>
              <w:rPr>
                <w:b/>
                <w:lang w:val="en-US"/>
              </w:rPr>
            </w:pPr>
            <w:r w:rsidRPr="008C6339">
              <w:rPr>
                <w:b/>
                <w:lang w:val="en-US"/>
              </w:rPr>
              <w:t xml:space="preserve">P </w:t>
            </w:r>
          </w:p>
        </w:tc>
        <w:tc>
          <w:tcPr>
            <w:tcW w:w="1115" w:type="dxa"/>
            <w:shd w:val="clear" w:color="auto" w:fill="EEECE1"/>
            <w:vAlign w:val="center"/>
          </w:tcPr>
          <w:p w14:paraId="11041AB8" w14:textId="77777777" w:rsidR="00AA5E17" w:rsidRPr="008C6339" w:rsidRDefault="00AA5E17" w:rsidP="00AA5E17">
            <w:pPr>
              <w:spacing w:line="240" w:lineRule="auto"/>
              <w:rPr>
                <w:b/>
                <w:lang w:val="en-US"/>
              </w:rPr>
            </w:pPr>
            <w:r w:rsidRPr="008C6339">
              <w:rPr>
                <w:b/>
                <w:lang w:val="en-US"/>
              </w:rPr>
              <w:t>R</w:t>
            </w:r>
          </w:p>
        </w:tc>
        <w:tc>
          <w:tcPr>
            <w:tcW w:w="1115" w:type="dxa"/>
            <w:shd w:val="clear" w:color="auto" w:fill="EEECE1"/>
            <w:vAlign w:val="center"/>
          </w:tcPr>
          <w:p w14:paraId="6581BD90" w14:textId="77777777" w:rsidR="00AA5E17" w:rsidRPr="008C6339" w:rsidRDefault="00AA5E17" w:rsidP="00AA5E17">
            <w:pPr>
              <w:spacing w:line="240" w:lineRule="auto"/>
              <w:rPr>
                <w:b/>
                <w:lang w:val="en-US"/>
              </w:rPr>
            </w:pPr>
            <w:r w:rsidRPr="008C6339">
              <w:rPr>
                <w:b/>
                <w:lang w:val="en-US"/>
              </w:rPr>
              <w:t>C</w:t>
            </w:r>
          </w:p>
        </w:tc>
        <w:tc>
          <w:tcPr>
            <w:tcW w:w="1116" w:type="dxa"/>
            <w:shd w:val="clear" w:color="auto" w:fill="EEECE1"/>
            <w:vAlign w:val="center"/>
          </w:tcPr>
          <w:p w14:paraId="3D522A69" w14:textId="77777777" w:rsidR="00AA5E17" w:rsidRPr="008C6339" w:rsidRDefault="00AA5E17" w:rsidP="00AA5E17">
            <w:pPr>
              <w:spacing w:line="240" w:lineRule="auto"/>
              <w:rPr>
                <w:b/>
                <w:lang w:val="en-US"/>
              </w:rPr>
            </w:pPr>
            <w:r>
              <w:rPr>
                <w:b/>
                <w:lang w:val="en-US"/>
              </w:rPr>
              <w:t>H</w:t>
            </w:r>
          </w:p>
        </w:tc>
        <w:tc>
          <w:tcPr>
            <w:tcW w:w="1628" w:type="dxa"/>
            <w:vMerge/>
            <w:shd w:val="clear" w:color="auto" w:fill="EEECE1"/>
            <w:vAlign w:val="center"/>
          </w:tcPr>
          <w:p w14:paraId="1431C39B" w14:textId="77777777" w:rsidR="00AA5E17" w:rsidRDefault="00AA5E17" w:rsidP="00AA5E17">
            <w:pPr>
              <w:spacing w:line="240" w:lineRule="auto"/>
              <w:rPr>
                <w:lang w:val="en-US"/>
              </w:rPr>
            </w:pPr>
          </w:p>
        </w:tc>
      </w:tr>
      <w:tr w:rsidR="00AA5E17" w14:paraId="06BEE2D4" w14:textId="77777777" w:rsidTr="00AA5E17">
        <w:trPr>
          <w:cantSplit/>
          <w:jc w:val="center"/>
        </w:trPr>
        <w:tc>
          <w:tcPr>
            <w:tcW w:w="1234" w:type="dxa"/>
            <w:vMerge/>
          </w:tcPr>
          <w:p w14:paraId="639FAB79" w14:textId="77777777" w:rsidR="00AA5E17" w:rsidRDefault="00AA5E17" w:rsidP="00AA5E17">
            <w:pPr>
              <w:spacing w:line="240" w:lineRule="auto"/>
              <w:rPr>
                <w:lang w:val="en-US"/>
              </w:rPr>
            </w:pPr>
          </w:p>
        </w:tc>
        <w:tc>
          <w:tcPr>
            <w:tcW w:w="6686" w:type="dxa"/>
            <w:gridSpan w:val="6"/>
            <w:tcBorders>
              <w:bottom w:val="single" w:sz="4" w:space="0" w:color="auto"/>
            </w:tcBorders>
          </w:tcPr>
          <w:p w14:paraId="7F821C5E" w14:textId="77777777" w:rsidR="00AA5E17" w:rsidRPr="00D451B6" w:rsidRDefault="00AA5E17" w:rsidP="00AA5E17">
            <w:pPr>
              <w:rPr>
                <w:sz w:val="26"/>
                <w:szCs w:val="26"/>
              </w:rPr>
            </w:pPr>
            <w:r w:rsidRPr="00D451B6">
              <w:rPr>
                <w:sz w:val="26"/>
                <w:szCs w:val="26"/>
              </w:rPr>
              <w:t>Степень значимости показателя</w:t>
            </w:r>
          </w:p>
        </w:tc>
        <w:tc>
          <w:tcPr>
            <w:tcW w:w="1628" w:type="dxa"/>
            <w:vMerge/>
            <w:shd w:val="clear" w:color="auto" w:fill="EEECE1"/>
          </w:tcPr>
          <w:p w14:paraId="3D873311" w14:textId="77777777" w:rsidR="00AA5E17" w:rsidRDefault="00AA5E17" w:rsidP="00AA5E17">
            <w:pPr>
              <w:spacing w:line="240" w:lineRule="auto"/>
            </w:pPr>
          </w:p>
        </w:tc>
      </w:tr>
      <w:tr w:rsidR="00AA5E17" w:rsidRPr="007F36B6" w14:paraId="17AD6070" w14:textId="77777777" w:rsidTr="00AA5E17">
        <w:trPr>
          <w:cantSplit/>
          <w:jc w:val="center"/>
        </w:trPr>
        <w:tc>
          <w:tcPr>
            <w:tcW w:w="1234" w:type="dxa"/>
            <w:vMerge/>
          </w:tcPr>
          <w:p w14:paraId="641095B6" w14:textId="77777777" w:rsidR="00AA5E17" w:rsidRDefault="00AA5E17" w:rsidP="00AA5E17">
            <w:pPr>
              <w:spacing w:line="240" w:lineRule="auto"/>
            </w:pPr>
          </w:p>
        </w:tc>
        <w:tc>
          <w:tcPr>
            <w:tcW w:w="1109" w:type="dxa"/>
            <w:shd w:val="clear" w:color="auto" w:fill="EEECE1"/>
          </w:tcPr>
          <w:p w14:paraId="6B4C57E2"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11</w:t>
            </w:r>
          </w:p>
        </w:tc>
        <w:tc>
          <w:tcPr>
            <w:tcW w:w="1115" w:type="dxa"/>
            <w:shd w:val="clear" w:color="auto" w:fill="EEECE1"/>
          </w:tcPr>
          <w:p w14:paraId="6AD4611A"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33</w:t>
            </w:r>
          </w:p>
        </w:tc>
        <w:tc>
          <w:tcPr>
            <w:tcW w:w="1116" w:type="dxa"/>
            <w:shd w:val="clear" w:color="auto" w:fill="EEECE1"/>
          </w:tcPr>
          <w:p w14:paraId="709E00C7"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Pr>
                <w:sz w:val="26"/>
                <w:szCs w:val="26"/>
              </w:rPr>
              <w:t>227</w:t>
            </w:r>
          </w:p>
        </w:tc>
        <w:tc>
          <w:tcPr>
            <w:tcW w:w="1115" w:type="dxa"/>
            <w:shd w:val="clear" w:color="auto" w:fill="EEECE1"/>
          </w:tcPr>
          <w:p w14:paraId="7890C681"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11</w:t>
            </w:r>
          </w:p>
        </w:tc>
        <w:tc>
          <w:tcPr>
            <w:tcW w:w="1115" w:type="dxa"/>
            <w:shd w:val="clear" w:color="auto" w:fill="EEECE1"/>
          </w:tcPr>
          <w:p w14:paraId="651C3893" w14:textId="77777777" w:rsidR="00AA5E17" w:rsidRPr="007F36B6" w:rsidRDefault="00AA5E17" w:rsidP="00AA5E17">
            <w:pPr>
              <w:spacing w:line="240" w:lineRule="auto"/>
              <w:ind w:firstLine="31"/>
              <w:rPr>
                <w:sz w:val="26"/>
                <w:szCs w:val="26"/>
                <w:lang w:val="en-US"/>
              </w:rPr>
            </w:pPr>
            <w:r w:rsidRPr="007F36B6">
              <w:rPr>
                <w:sz w:val="26"/>
                <w:szCs w:val="26"/>
                <w:lang w:val="en-US"/>
              </w:rPr>
              <w:t>0,</w:t>
            </w:r>
            <w:r w:rsidRPr="007F36B6">
              <w:rPr>
                <w:sz w:val="26"/>
                <w:szCs w:val="26"/>
              </w:rPr>
              <w:t>1</w:t>
            </w:r>
            <w:r>
              <w:rPr>
                <w:sz w:val="26"/>
                <w:szCs w:val="26"/>
              </w:rPr>
              <w:t>39</w:t>
            </w:r>
          </w:p>
        </w:tc>
        <w:tc>
          <w:tcPr>
            <w:tcW w:w="1116" w:type="dxa"/>
            <w:shd w:val="clear" w:color="auto" w:fill="EEECE1"/>
          </w:tcPr>
          <w:p w14:paraId="06B34708" w14:textId="77777777" w:rsidR="00AA5E17" w:rsidRPr="007F36B6" w:rsidRDefault="00AA5E17" w:rsidP="00AA5E17">
            <w:pPr>
              <w:spacing w:line="240" w:lineRule="auto"/>
              <w:ind w:firstLine="31"/>
              <w:rPr>
                <w:sz w:val="26"/>
                <w:szCs w:val="26"/>
                <w:lang w:val="en-US"/>
              </w:rPr>
            </w:pPr>
            <w:r w:rsidRPr="007F36B6">
              <w:rPr>
                <w:sz w:val="26"/>
                <w:szCs w:val="26"/>
                <w:lang w:val="en-US"/>
              </w:rPr>
              <w:t>0,1</w:t>
            </w:r>
            <w:r>
              <w:rPr>
                <w:sz w:val="26"/>
                <w:szCs w:val="26"/>
              </w:rPr>
              <w:t>79</w:t>
            </w:r>
          </w:p>
        </w:tc>
        <w:tc>
          <w:tcPr>
            <w:tcW w:w="1628" w:type="dxa"/>
            <w:vMerge/>
            <w:shd w:val="clear" w:color="auto" w:fill="EEECE1"/>
          </w:tcPr>
          <w:p w14:paraId="26B8B967" w14:textId="77777777" w:rsidR="00AA5E17" w:rsidRPr="007F36B6" w:rsidRDefault="00AA5E17" w:rsidP="00AA5E17">
            <w:pPr>
              <w:spacing w:line="240" w:lineRule="auto"/>
              <w:rPr>
                <w:lang w:val="en-US"/>
              </w:rPr>
            </w:pPr>
          </w:p>
        </w:tc>
      </w:tr>
      <w:tr w:rsidR="00AA5E17" w:rsidRPr="00F32657" w14:paraId="4C7F05D8" w14:textId="77777777" w:rsidTr="00AA5E17">
        <w:trPr>
          <w:jc w:val="center"/>
        </w:trPr>
        <w:tc>
          <w:tcPr>
            <w:tcW w:w="1234" w:type="dxa"/>
          </w:tcPr>
          <w:p w14:paraId="71596F1E" w14:textId="77777777" w:rsidR="00AA5E17" w:rsidRDefault="00AA5E17" w:rsidP="00AA5E17">
            <w:pPr>
              <w:spacing w:before="120" w:line="240" w:lineRule="auto"/>
              <w:rPr>
                <w:lang w:val="en-US"/>
              </w:rPr>
            </w:pPr>
            <w:r>
              <w:t>А</w:t>
            </w:r>
            <w:r w:rsidRPr="00CE4C92">
              <w:rPr>
                <w:vertAlign w:val="subscript"/>
              </w:rPr>
              <w:t>1</w:t>
            </w:r>
          </w:p>
        </w:tc>
        <w:tc>
          <w:tcPr>
            <w:tcW w:w="1109" w:type="dxa"/>
          </w:tcPr>
          <w:p w14:paraId="0F08C837"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5EF59243"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116" w:type="dxa"/>
          </w:tcPr>
          <w:p w14:paraId="0DF8FB98"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78</w:t>
            </w:r>
          </w:p>
        </w:tc>
        <w:tc>
          <w:tcPr>
            <w:tcW w:w="1115" w:type="dxa"/>
          </w:tcPr>
          <w:p w14:paraId="23D8B53C"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5" w:type="dxa"/>
          </w:tcPr>
          <w:p w14:paraId="4BAD8F6B"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222</w:t>
            </w:r>
          </w:p>
        </w:tc>
        <w:tc>
          <w:tcPr>
            <w:tcW w:w="1116" w:type="dxa"/>
          </w:tcPr>
          <w:p w14:paraId="5C63E6CB" w14:textId="77777777" w:rsidR="00AA5E17" w:rsidRPr="00F32657" w:rsidRDefault="00AA5E17" w:rsidP="00AA5E17">
            <w:pPr>
              <w:spacing w:before="120" w:line="240" w:lineRule="auto"/>
              <w:ind w:left="-249"/>
              <w:rPr>
                <w:sz w:val="26"/>
                <w:szCs w:val="26"/>
                <w:highlight w:val="lightGray"/>
              </w:rPr>
            </w:pPr>
            <w:r w:rsidRPr="00F32657">
              <w:rPr>
                <w:sz w:val="26"/>
                <w:szCs w:val="26"/>
                <w:highlight w:val="lightGray"/>
              </w:rPr>
              <w:t>0,389</w:t>
            </w:r>
          </w:p>
        </w:tc>
        <w:tc>
          <w:tcPr>
            <w:tcW w:w="1628" w:type="dxa"/>
            <w:shd w:val="clear" w:color="auto" w:fill="EEECE1"/>
          </w:tcPr>
          <w:p w14:paraId="7F99DB4D"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299</w:t>
            </w:r>
          </w:p>
        </w:tc>
      </w:tr>
      <w:tr w:rsidR="00AA5E17" w:rsidRPr="00F32657" w14:paraId="0EE0A90C" w14:textId="77777777" w:rsidTr="00AA5E17">
        <w:trPr>
          <w:jc w:val="center"/>
        </w:trPr>
        <w:tc>
          <w:tcPr>
            <w:tcW w:w="1234" w:type="dxa"/>
            <w:vAlign w:val="center"/>
          </w:tcPr>
          <w:p w14:paraId="40100676" w14:textId="77777777" w:rsidR="00AA5E17" w:rsidRDefault="00AA5E17" w:rsidP="00AA5E17">
            <w:pPr>
              <w:spacing w:line="240" w:lineRule="auto"/>
              <w:rPr>
                <w:lang w:val="en-US"/>
              </w:rPr>
            </w:pPr>
            <w:r>
              <w:t>А</w:t>
            </w:r>
            <w:r w:rsidRPr="00CE4C92">
              <w:rPr>
                <w:vertAlign w:val="subscript"/>
              </w:rPr>
              <w:t>2</w:t>
            </w:r>
          </w:p>
        </w:tc>
        <w:tc>
          <w:tcPr>
            <w:tcW w:w="1109" w:type="dxa"/>
          </w:tcPr>
          <w:p w14:paraId="41D4B249"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17C8770F"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116" w:type="dxa"/>
          </w:tcPr>
          <w:p w14:paraId="008C3A71"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1EAAB92D"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168EA8B3"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79EAA697"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628" w:type="dxa"/>
            <w:shd w:val="clear" w:color="auto" w:fill="EEECE1"/>
          </w:tcPr>
          <w:p w14:paraId="3A05E2F5" w14:textId="77777777" w:rsidR="00AA5E17" w:rsidRPr="00F32657" w:rsidRDefault="00AA5E17" w:rsidP="00AA5E17">
            <w:pPr>
              <w:spacing w:before="120" w:line="240" w:lineRule="auto"/>
              <w:ind w:firstLine="7"/>
              <w:jc w:val="center"/>
              <w:rPr>
                <w:b/>
                <w:sz w:val="26"/>
                <w:szCs w:val="26"/>
                <w:highlight w:val="lightGray"/>
                <w:lang w:val="en-US"/>
              </w:rPr>
            </w:pPr>
            <w:r w:rsidRPr="00F32657">
              <w:rPr>
                <w:b/>
                <w:sz w:val="26"/>
                <w:szCs w:val="26"/>
                <w:highlight w:val="lightGray"/>
                <w:lang w:val="en-US"/>
              </w:rPr>
              <w:t>0,</w:t>
            </w:r>
            <w:r w:rsidRPr="00F32657">
              <w:rPr>
                <w:b/>
                <w:sz w:val="26"/>
                <w:szCs w:val="26"/>
                <w:highlight w:val="lightGray"/>
              </w:rPr>
              <w:t>346</w:t>
            </w:r>
          </w:p>
        </w:tc>
      </w:tr>
      <w:tr w:rsidR="00AA5E17" w:rsidRPr="00F32657" w14:paraId="0BEEEBBE" w14:textId="77777777" w:rsidTr="00AA5E17">
        <w:trPr>
          <w:jc w:val="center"/>
        </w:trPr>
        <w:tc>
          <w:tcPr>
            <w:tcW w:w="1234" w:type="dxa"/>
            <w:vAlign w:val="center"/>
          </w:tcPr>
          <w:p w14:paraId="5BC1F53E" w14:textId="77777777" w:rsidR="00AA5E17" w:rsidRDefault="00AA5E17" w:rsidP="00AA5E17">
            <w:pPr>
              <w:spacing w:line="240" w:lineRule="auto"/>
              <w:rPr>
                <w:lang w:val="en-US"/>
              </w:rPr>
            </w:pPr>
            <w:r w:rsidRPr="00CE4C92">
              <w:t>А</w:t>
            </w:r>
            <w:r w:rsidRPr="00CE4C92">
              <w:rPr>
                <w:vertAlign w:val="subscript"/>
              </w:rPr>
              <w:t>3</w:t>
            </w:r>
          </w:p>
        </w:tc>
        <w:tc>
          <w:tcPr>
            <w:tcW w:w="1109" w:type="dxa"/>
          </w:tcPr>
          <w:p w14:paraId="3AEA3B1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5" w:type="dxa"/>
          </w:tcPr>
          <w:p w14:paraId="46E9CCF4"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6" w:type="dxa"/>
          </w:tcPr>
          <w:p w14:paraId="12688030"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33</w:t>
            </w:r>
          </w:p>
        </w:tc>
        <w:tc>
          <w:tcPr>
            <w:tcW w:w="1115" w:type="dxa"/>
          </w:tcPr>
          <w:p w14:paraId="4E0A793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444</w:t>
            </w:r>
          </w:p>
        </w:tc>
        <w:tc>
          <w:tcPr>
            <w:tcW w:w="1115" w:type="dxa"/>
          </w:tcPr>
          <w:p w14:paraId="02D933A3"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389</w:t>
            </w:r>
          </w:p>
        </w:tc>
        <w:tc>
          <w:tcPr>
            <w:tcW w:w="1116" w:type="dxa"/>
          </w:tcPr>
          <w:p w14:paraId="619EA2F8" w14:textId="77777777" w:rsidR="00AA5E17" w:rsidRPr="00F32657" w:rsidRDefault="00AA5E17" w:rsidP="00AA5E17">
            <w:pPr>
              <w:spacing w:before="240" w:line="240" w:lineRule="auto"/>
              <w:ind w:left="-249"/>
              <w:rPr>
                <w:sz w:val="26"/>
                <w:szCs w:val="26"/>
                <w:highlight w:val="lightGray"/>
              </w:rPr>
            </w:pPr>
            <w:r w:rsidRPr="00F32657">
              <w:rPr>
                <w:sz w:val="26"/>
                <w:szCs w:val="26"/>
                <w:highlight w:val="lightGray"/>
              </w:rPr>
              <w:t>0,278</w:t>
            </w:r>
          </w:p>
        </w:tc>
        <w:tc>
          <w:tcPr>
            <w:tcW w:w="1628" w:type="dxa"/>
            <w:shd w:val="clear" w:color="auto" w:fill="EEECE1"/>
          </w:tcPr>
          <w:p w14:paraId="1DDEEB20" w14:textId="77777777" w:rsidR="00AA5E17" w:rsidRPr="00F32657" w:rsidRDefault="00AA5E17" w:rsidP="00AA5E17">
            <w:pPr>
              <w:spacing w:before="240" w:line="240" w:lineRule="auto"/>
              <w:ind w:firstLine="7"/>
              <w:jc w:val="center"/>
              <w:rPr>
                <w:b/>
                <w:sz w:val="26"/>
                <w:szCs w:val="26"/>
                <w:highlight w:val="lightGray"/>
              </w:rPr>
            </w:pPr>
            <w:r w:rsidRPr="00F32657">
              <w:rPr>
                <w:b/>
                <w:sz w:val="26"/>
                <w:szCs w:val="26"/>
                <w:highlight w:val="lightGray"/>
              </w:rPr>
              <w:t>0,355</w:t>
            </w:r>
          </w:p>
        </w:tc>
      </w:tr>
    </w:tbl>
    <w:p w14:paraId="67D68594" w14:textId="77777777" w:rsidR="00AA5E17" w:rsidRDefault="00AA5E17" w:rsidP="00AA5E17">
      <w:pPr>
        <w:rPr>
          <w:b/>
        </w:rPr>
      </w:pPr>
    </w:p>
    <w:p w14:paraId="2BCF6964" w14:textId="77777777" w:rsidR="00AA5E17" w:rsidRPr="00B50BB3" w:rsidRDefault="00AA5E17" w:rsidP="001C39D2">
      <w:pPr>
        <w:pStyle w:val="4"/>
        <w:rPr>
          <w:lang w:val="en-US"/>
        </w:rPr>
      </w:pPr>
      <w:bookmarkStart w:id="170" w:name="_Toc467858133"/>
      <w:r w:rsidRPr="009E66C1">
        <w:lastRenderedPageBreak/>
        <w:t>Выводы</w:t>
      </w:r>
      <w:bookmarkEnd w:id="170"/>
    </w:p>
    <w:p w14:paraId="4F0AE703" w14:textId="77777777" w:rsidR="00AA5E17" w:rsidRDefault="00AA5E17" w:rsidP="00AA5E17">
      <w:pPr>
        <w:widowControl w:val="0"/>
        <w:ind w:firstLine="709"/>
      </w:pPr>
      <w:r>
        <w:t xml:space="preserve">Для решения задачи многокритериальной оценки и ранжирования </w:t>
      </w:r>
      <w:r w:rsidRPr="008730C8">
        <w:t xml:space="preserve">вариантов </w:t>
      </w:r>
      <w:r>
        <w:t>ПП МК предложена методика обработки результатов экспертных оценок по совокупности частных показателей</w:t>
      </w:r>
      <w:r w:rsidRPr="008730C8">
        <w:t xml:space="preserve">. </w:t>
      </w:r>
      <w:r>
        <w:t xml:space="preserve">В основу формализованного решения задачи положена идея линейной свёртки частных показателей с учётом их весовых коэффициентов, полученных путём итерационной обработки массива экспертных оценок. </w:t>
      </w:r>
    </w:p>
    <w:p w14:paraId="704D3514" w14:textId="77777777" w:rsidR="00AA5E17" w:rsidRDefault="00AA5E17" w:rsidP="00AA5E17">
      <w:pPr>
        <w:ind w:firstLine="709"/>
      </w:pPr>
      <w:r>
        <w:t xml:space="preserve">По результатам обработки и обобщения экспертных оценок наиболее предпочтительным оказался третий вариант </w:t>
      </w:r>
      <w:r w:rsidRPr="003664E9">
        <w:rPr>
          <w:b/>
          <w:i/>
        </w:rPr>
        <w:t xml:space="preserve">А3 </w:t>
      </w:r>
      <w:r>
        <w:t xml:space="preserve">архитектуры программного обеспечения мобильного кабинета, в котором предусматривается предварительная обработка и анализ массивов данных ЭКГ на мобильном устройстве в сочетании с полной обработкой данных на сервере обработки и хранения ЭКГ. </w:t>
      </w:r>
    </w:p>
    <w:p w14:paraId="5CFA3C0C" w14:textId="77777777" w:rsidR="00AA5E17" w:rsidRDefault="00AA5E17" w:rsidP="00AA5E17">
      <w:pPr>
        <w:ind w:firstLine="709"/>
      </w:pPr>
      <w:r>
        <w:t xml:space="preserve">Положительный эффект технического решения объясняется, прежде всего, снижением величины риска нанесения вреда здоровью пациента и некоторым улучшением показателей </w:t>
      </w:r>
      <w:r w:rsidRPr="003664E9">
        <w:rPr>
          <w:b/>
          <w:i/>
          <w:lang w:val="en-US"/>
        </w:rPr>
        <w:t>R</w:t>
      </w:r>
      <w:r w:rsidRPr="003664E9">
        <w:rPr>
          <w:b/>
        </w:rPr>
        <w:t xml:space="preserve"> </w:t>
      </w:r>
      <w:r w:rsidRPr="00F92AA7">
        <w:t>и</w:t>
      </w:r>
      <w:r w:rsidRPr="003664E9">
        <w:rPr>
          <w:b/>
        </w:rPr>
        <w:t xml:space="preserve"> </w:t>
      </w:r>
      <w:r w:rsidRPr="003664E9">
        <w:rPr>
          <w:b/>
          <w:i/>
          <w:lang w:val="en-US"/>
        </w:rPr>
        <w:t>T</w:t>
      </w:r>
      <w:r>
        <w:t xml:space="preserve">. </w:t>
      </w:r>
    </w:p>
    <w:p w14:paraId="06DE74E6" w14:textId="77777777" w:rsidR="00AA5E17" w:rsidRDefault="00AA5E17" w:rsidP="00AA5E17">
      <w:pPr>
        <w:ind w:firstLine="709"/>
      </w:pPr>
      <w:r>
        <w:t>В целях повышения уровня объективности экспертных оценок следует увеличить число экспертов (</w:t>
      </w:r>
      <w:r w:rsidRPr="003664E9">
        <w:rPr>
          <w:lang w:val="en-US"/>
        </w:rPr>
        <w:t>m</w:t>
      </w:r>
      <w:r w:rsidRPr="0017678E">
        <w:t>&gt;6</w:t>
      </w:r>
      <w:r>
        <w:t>)</w:t>
      </w:r>
      <w:r w:rsidRPr="0017678E">
        <w:t>.</w:t>
      </w:r>
    </w:p>
    <w:p w14:paraId="1F375B8C" w14:textId="77777777" w:rsidR="00AA5E17" w:rsidRDefault="00AA5E17" w:rsidP="00AA5E17">
      <w:pPr>
        <w:ind w:firstLine="709"/>
      </w:pPr>
      <w:r>
        <w:t>Одним</w:t>
      </w:r>
      <w:r w:rsidRPr="009E66C1">
        <w:t xml:space="preserve"> </w:t>
      </w:r>
      <w:r>
        <w:t xml:space="preserve">из важных вопросов, требующих поиска оптимального решения при разработке программных компонентов ПП МК, является обоснование формата передаваемых на сервер данных. Последнее обусловлено большим размером массивов информации, которые должны передаваться без искажения в масштабе, близком к реальному времени. </w:t>
      </w:r>
    </w:p>
    <w:p w14:paraId="29BFC1FB" w14:textId="77777777" w:rsidR="00AA5E17" w:rsidRDefault="00AA5E17" w:rsidP="00AA5E17">
      <w:pPr>
        <w:ind w:firstLine="709"/>
      </w:pPr>
      <w:r>
        <w:t xml:space="preserve">В числе направлений работ, перспективных для расширения функционала ПП МК, следует указать: </w:t>
      </w:r>
    </w:p>
    <w:p w14:paraId="3C8195E5" w14:textId="77777777" w:rsidR="00AA5E17" w:rsidRDefault="00AA5E17" w:rsidP="00FE0F22">
      <w:pPr>
        <w:pStyle w:val="a8"/>
        <w:numPr>
          <w:ilvl w:val="0"/>
          <w:numId w:val="62"/>
        </w:numPr>
        <w:tabs>
          <w:tab w:val="left" w:pos="851"/>
        </w:tabs>
        <w:ind w:left="0" w:firstLine="709"/>
      </w:pPr>
      <w:r>
        <w:t xml:space="preserve">организацию передачи лечащему врачу видеофрагментов с </w:t>
      </w:r>
      <w:r w:rsidRPr="009E66C1">
        <w:t>изображение</w:t>
      </w:r>
      <w:r>
        <w:t>м</w:t>
      </w:r>
      <w:r w:rsidRPr="009E66C1">
        <w:t xml:space="preserve"> пациента</w:t>
      </w:r>
      <w:r>
        <w:t xml:space="preserve"> при измерении ЭКГ;</w:t>
      </w:r>
    </w:p>
    <w:p w14:paraId="5260589E" w14:textId="77777777" w:rsidR="00AA5E17" w:rsidRDefault="00AA5E17" w:rsidP="00FE0F22">
      <w:pPr>
        <w:pStyle w:val="a8"/>
        <w:numPr>
          <w:ilvl w:val="0"/>
          <w:numId w:val="62"/>
        </w:numPr>
        <w:tabs>
          <w:tab w:val="left" w:pos="851"/>
        </w:tabs>
        <w:ind w:left="0" w:firstLine="709"/>
      </w:pPr>
      <w:r>
        <w:t xml:space="preserve">включение в состав графического интерфейса мобильного устройства </w:t>
      </w:r>
      <w:r w:rsidRPr="009E66C1">
        <w:t>интеллектуальны</w:t>
      </w:r>
      <w:r>
        <w:t>х элементов.</w:t>
      </w:r>
    </w:p>
    <w:p w14:paraId="55348ADA" w14:textId="77777777" w:rsidR="00AA5E17" w:rsidRDefault="00AA5E17" w:rsidP="00AA5E17">
      <w:pPr>
        <w:jc w:val="center"/>
        <w:rPr>
          <w:b/>
          <w:bCs/>
        </w:rPr>
      </w:pPr>
    </w:p>
    <w:p w14:paraId="5BBFA4C9" w14:textId="77777777" w:rsidR="00AA5E17" w:rsidRDefault="00EF547D" w:rsidP="001C39D2">
      <w:pPr>
        <w:pStyle w:val="3"/>
      </w:pPr>
      <w:bookmarkStart w:id="171" w:name="_Toc467858134"/>
      <w:r>
        <w:t>Апробация алгоритмов предварительной и дополнительной обработки результатов измерения экг на мобильном устройстве пользователя</w:t>
      </w:r>
      <w:bookmarkEnd w:id="171"/>
    </w:p>
    <w:p w14:paraId="622199D2" w14:textId="77777777" w:rsidR="00AA5E17" w:rsidRDefault="00AA5E17" w:rsidP="00AA5E17">
      <w:pPr>
        <w:spacing w:line="240" w:lineRule="auto"/>
        <w:jc w:val="center"/>
        <w:rPr>
          <w:b/>
          <w:bCs/>
        </w:rPr>
      </w:pPr>
    </w:p>
    <w:p w14:paraId="3E16EF39" w14:textId="77777777" w:rsidR="00AA5E17" w:rsidRPr="001C39D2" w:rsidRDefault="00AA5E17" w:rsidP="001C39D2">
      <w:pPr>
        <w:rPr>
          <w:szCs w:val="24"/>
        </w:rPr>
      </w:pPr>
      <w:r w:rsidRPr="001C39D2">
        <w:rPr>
          <w:szCs w:val="24"/>
        </w:rPr>
        <w:t>Для работы с информацией, передаваемой с мобильного измерительного комплекса, были созданы прототипы алгоритмов предварительной и дополнительной обработки информации.</w:t>
      </w:r>
    </w:p>
    <w:p w14:paraId="10E420B2" w14:textId="77777777" w:rsidR="00AA5E17" w:rsidRPr="001C39D2" w:rsidRDefault="00AA5E17" w:rsidP="001C39D2">
      <w:pPr>
        <w:rPr>
          <w:szCs w:val="24"/>
        </w:rPr>
      </w:pPr>
      <w:r w:rsidRPr="001C39D2">
        <w:rPr>
          <w:szCs w:val="24"/>
        </w:rPr>
        <w:t>Прототип алгоритма предварительной обработки информации включает:</w:t>
      </w:r>
    </w:p>
    <w:p w14:paraId="1AC70EFA" w14:textId="77777777" w:rsidR="00AA5E17" w:rsidRPr="001C39D2" w:rsidRDefault="00AA5E17" w:rsidP="001C39D2">
      <w:pPr>
        <w:rPr>
          <w:szCs w:val="24"/>
        </w:rPr>
      </w:pPr>
      <w:r w:rsidRPr="001C39D2">
        <w:rPr>
          <w:szCs w:val="24"/>
        </w:rPr>
        <w:t>- подключение к эмулятору через интерфейс bluetooth;</w:t>
      </w:r>
    </w:p>
    <w:p w14:paraId="61965D24" w14:textId="77777777" w:rsidR="00AA5E17" w:rsidRPr="001C39D2" w:rsidRDefault="00AA5E17" w:rsidP="001C39D2">
      <w:pPr>
        <w:rPr>
          <w:szCs w:val="24"/>
        </w:rPr>
      </w:pPr>
      <w:r w:rsidRPr="001C39D2">
        <w:rPr>
          <w:szCs w:val="24"/>
        </w:rPr>
        <w:t>- получение данных, передаваемых от эмулятора МИК «Светлячок»;</w:t>
      </w:r>
    </w:p>
    <w:p w14:paraId="6080237D" w14:textId="77777777" w:rsidR="00AA5E17" w:rsidRPr="001C39D2" w:rsidRDefault="00AA5E17" w:rsidP="001C39D2">
      <w:pPr>
        <w:rPr>
          <w:szCs w:val="24"/>
        </w:rPr>
      </w:pPr>
      <w:r w:rsidRPr="001C39D2">
        <w:rPr>
          <w:szCs w:val="24"/>
        </w:rPr>
        <w:lastRenderedPageBreak/>
        <w:t>- лексический анализ данных, передаваемых от эмулятора;</w:t>
      </w:r>
    </w:p>
    <w:p w14:paraId="2EDE6474" w14:textId="77777777" w:rsidR="00AA5E17" w:rsidRPr="001C39D2" w:rsidRDefault="00AA5E17" w:rsidP="001C39D2">
      <w:pPr>
        <w:rPr>
          <w:szCs w:val="24"/>
        </w:rPr>
      </w:pPr>
      <w:r w:rsidRPr="001C39D2">
        <w:rPr>
          <w:szCs w:val="24"/>
        </w:rPr>
        <w:t>- десериализация закодированных данных;</w:t>
      </w:r>
    </w:p>
    <w:p w14:paraId="24C07B27" w14:textId="77777777" w:rsidR="00AA5E17" w:rsidRPr="001C39D2" w:rsidRDefault="00AA5E17" w:rsidP="001C39D2">
      <w:pPr>
        <w:rPr>
          <w:szCs w:val="24"/>
        </w:rPr>
      </w:pPr>
      <w:r w:rsidRPr="001C39D2">
        <w:rPr>
          <w:szCs w:val="24"/>
        </w:rPr>
        <w:t>- подача команд эмулятору.</w:t>
      </w:r>
    </w:p>
    <w:p w14:paraId="074145D0" w14:textId="77777777" w:rsidR="00AA5E17" w:rsidRPr="001C39D2" w:rsidRDefault="00AA5E17" w:rsidP="001C39D2">
      <w:pPr>
        <w:rPr>
          <w:szCs w:val="24"/>
        </w:rPr>
      </w:pPr>
      <w:r w:rsidRPr="001C39D2">
        <w:rPr>
          <w:szCs w:val="24"/>
        </w:rPr>
        <w:t xml:space="preserve">С целью проверки возможности дополнительной обработки результатов измерения ЭКГ на мобильном устройстве пользователя в соответствии с протоколом </w:t>
      </w:r>
      <w:r w:rsidRPr="001C39D2">
        <w:rPr>
          <w:rFonts w:eastAsia="Times New Roman"/>
          <w:kern w:val="36"/>
          <w:szCs w:val="24"/>
        </w:rPr>
        <w:t>согласования работ 2-го этапа от 20.07.16 (Приложение 2)</w:t>
      </w:r>
      <w:r w:rsidRPr="001C39D2">
        <w:rPr>
          <w:szCs w:val="24"/>
        </w:rPr>
        <w:t xml:space="preserve"> были апробированы следующие алгоритмы, изложенные в списке [45, 48, 53, 54, 79-90] источников, предоставленных Заказчиком, а также разработанные Исполнителем в других работах по адаптивной обработке нестационарных сигналов [19-22]:</w:t>
      </w:r>
    </w:p>
    <w:p w14:paraId="6E1FEA57" w14:textId="77777777" w:rsidR="00AA5E17" w:rsidRPr="001C39D2" w:rsidRDefault="00AA5E17" w:rsidP="001C39D2">
      <w:pPr>
        <w:rPr>
          <w:szCs w:val="24"/>
        </w:rPr>
      </w:pPr>
      <w:r w:rsidRPr="001C39D2">
        <w:rPr>
          <w:szCs w:val="24"/>
        </w:rPr>
        <w:t xml:space="preserve">- анализ представленных экспериментальных данных; </w:t>
      </w:r>
    </w:p>
    <w:p w14:paraId="596E0B22" w14:textId="77777777" w:rsidR="00AA5E17" w:rsidRPr="001C39D2" w:rsidRDefault="00AA5E17" w:rsidP="001C39D2">
      <w:pPr>
        <w:rPr>
          <w:noProof/>
          <w:szCs w:val="24"/>
        </w:rPr>
      </w:pPr>
      <w:r w:rsidRPr="001C39D2">
        <w:rPr>
          <w:szCs w:val="24"/>
        </w:rPr>
        <w:t xml:space="preserve">- </w:t>
      </w:r>
      <w:r w:rsidRPr="001C39D2">
        <w:rPr>
          <w:noProof/>
          <w:szCs w:val="24"/>
        </w:rPr>
        <w:t>КИХ-фильтрация помех в электрокардиосигнале;</w:t>
      </w:r>
    </w:p>
    <w:p w14:paraId="6DADF72F" w14:textId="77777777" w:rsidR="00AA5E17" w:rsidRPr="001C39D2" w:rsidRDefault="00AA5E17" w:rsidP="001C39D2">
      <w:pPr>
        <w:rPr>
          <w:noProof/>
          <w:szCs w:val="24"/>
        </w:rPr>
      </w:pPr>
      <w:r w:rsidRPr="001C39D2">
        <w:rPr>
          <w:noProof/>
          <w:szCs w:val="24"/>
        </w:rPr>
        <w:t xml:space="preserve">- </w:t>
      </w:r>
      <w:r w:rsidRPr="001C39D2">
        <w:rPr>
          <w:szCs w:val="24"/>
        </w:rPr>
        <w:t xml:space="preserve">оценивание информативных параметров ЭКГ (пульса или частоты сердечных сокращений (ЧСС), временных интервалов </w:t>
      </w:r>
      <w:r w:rsidRPr="001C39D2">
        <w:rPr>
          <w:szCs w:val="24"/>
          <w:lang w:val="en-US"/>
        </w:rPr>
        <w:t>QRS</w:t>
      </w:r>
      <w:r w:rsidRPr="001C39D2">
        <w:rPr>
          <w:szCs w:val="24"/>
        </w:rPr>
        <w:t>-комплексов)</w:t>
      </w:r>
      <w:r w:rsidRPr="001C39D2">
        <w:rPr>
          <w:noProof/>
          <w:szCs w:val="24"/>
        </w:rPr>
        <w:t>.</w:t>
      </w:r>
    </w:p>
    <w:p w14:paraId="45F0AC20" w14:textId="77777777" w:rsidR="00AA5E17" w:rsidRPr="001C39D2" w:rsidRDefault="00AA5E17" w:rsidP="001C39D2">
      <w:pPr>
        <w:rPr>
          <w:noProof/>
          <w:szCs w:val="24"/>
        </w:rPr>
      </w:pPr>
      <w:r w:rsidRPr="001C39D2">
        <w:rPr>
          <w:noProof/>
          <w:szCs w:val="24"/>
        </w:rPr>
        <w:t>В качестве исходной информации были использованы представленные Заказчиком:</w:t>
      </w:r>
    </w:p>
    <w:p w14:paraId="3D0830C0" w14:textId="77777777" w:rsidR="00AA5E17" w:rsidRPr="001C39D2" w:rsidRDefault="00AA5E17" w:rsidP="001C39D2">
      <w:pPr>
        <w:rPr>
          <w:noProof/>
          <w:szCs w:val="24"/>
        </w:rPr>
      </w:pPr>
      <w:r w:rsidRPr="001C39D2">
        <w:rPr>
          <w:noProof/>
          <w:szCs w:val="24"/>
        </w:rPr>
        <w:t>- эталонный сигнал ЭКГ (без помех), полученный от эмулятора МИК «Светлячок»;</w:t>
      </w:r>
    </w:p>
    <w:p w14:paraId="7E430984" w14:textId="77777777" w:rsidR="00AA5E17" w:rsidRPr="001C39D2" w:rsidRDefault="00AA5E17" w:rsidP="001C39D2">
      <w:pPr>
        <w:rPr>
          <w:szCs w:val="24"/>
        </w:rPr>
      </w:pPr>
      <w:r w:rsidRPr="001C39D2">
        <w:rPr>
          <w:noProof/>
          <w:szCs w:val="24"/>
        </w:rPr>
        <w:t xml:space="preserve">- реальные сигналы ЭКГ пациента (с помехами), полученные от промышленного устройства </w:t>
      </w:r>
      <w:r w:rsidRPr="001C39D2">
        <w:rPr>
          <w:szCs w:val="24"/>
        </w:rPr>
        <w:t xml:space="preserve">ADS1298R ECGFE Rev B (компании </w:t>
      </w:r>
      <w:r w:rsidRPr="001C39D2">
        <w:rPr>
          <w:szCs w:val="24"/>
          <w:lang w:val="en-US"/>
        </w:rPr>
        <w:t>Texas</w:t>
      </w:r>
      <w:r w:rsidRPr="001C39D2">
        <w:rPr>
          <w:szCs w:val="24"/>
        </w:rPr>
        <w:t xml:space="preserve"> </w:t>
      </w:r>
      <w:r w:rsidRPr="001C39D2">
        <w:rPr>
          <w:szCs w:val="24"/>
          <w:lang w:val="en-US"/>
        </w:rPr>
        <w:t>Instruments</w:t>
      </w:r>
      <w:r w:rsidRPr="001C39D2">
        <w:rPr>
          <w:szCs w:val="24"/>
        </w:rPr>
        <w:t xml:space="preserve">, </w:t>
      </w:r>
      <w:r w:rsidRPr="001C39D2">
        <w:rPr>
          <w:szCs w:val="24"/>
          <w:lang w:val="en-US"/>
        </w:rPr>
        <w:t>USA</w:t>
      </w:r>
      <w:r w:rsidRPr="001C39D2">
        <w:rPr>
          <w:szCs w:val="24"/>
        </w:rPr>
        <w:t>) [99].</w:t>
      </w:r>
    </w:p>
    <w:p w14:paraId="6CD11000" w14:textId="77777777" w:rsidR="00AA5E17" w:rsidRPr="00BD223E" w:rsidRDefault="00AA5E17" w:rsidP="001C39D2">
      <w:pPr>
        <w:pStyle w:val="4"/>
      </w:pPr>
      <w:bookmarkStart w:id="172" w:name="_Toc467858135"/>
      <w:r w:rsidRPr="00BD223E">
        <w:t>Апробация алгоритма предварительной обработки информации, передаваемой с мобильного измерительного комплекса</w:t>
      </w:r>
      <w:bookmarkEnd w:id="172"/>
    </w:p>
    <w:p w14:paraId="2B5FC45D" w14:textId="77777777" w:rsidR="00AA5E17" w:rsidRDefault="00AA5E17" w:rsidP="001C39D2"/>
    <w:p w14:paraId="13FD0113" w14:textId="77777777" w:rsidR="00AA5E17" w:rsidRPr="00DF4C5B" w:rsidRDefault="00AA5E17" w:rsidP="001C39D2">
      <w:r w:rsidRPr="00DF4C5B">
        <w:rPr>
          <w:u w:val="single"/>
        </w:rPr>
        <w:t>Алгоритм подключения к эмулятору через интер</w:t>
      </w:r>
      <w:r>
        <w:rPr>
          <w:u w:val="single"/>
        </w:rPr>
        <w:t>ф</w:t>
      </w:r>
      <w:r w:rsidRPr="00DF4C5B">
        <w:rPr>
          <w:u w:val="single"/>
        </w:rPr>
        <w:t>ейс bluetooth</w:t>
      </w:r>
      <w:r>
        <w:t>.</w:t>
      </w:r>
    </w:p>
    <w:p w14:paraId="6C1EEED8" w14:textId="77777777" w:rsidR="00AA5E17" w:rsidRPr="00291CE8" w:rsidRDefault="00AA5E17" w:rsidP="001C39D2">
      <w:r w:rsidRPr="00291CE8">
        <w:t>Для подключения эмулятора к моб</w:t>
      </w:r>
      <w:r>
        <w:t>ил</w:t>
      </w:r>
      <w:r w:rsidRPr="00291CE8">
        <w:t xml:space="preserve">ьному телефону/персональному компьютеру необходимо, что бы на оба устройства было подано питание и включен интерфейс </w:t>
      </w:r>
      <w:r>
        <w:t>bluetooth</w:t>
      </w:r>
      <w:r w:rsidRPr="00291CE8">
        <w:t>.</w:t>
      </w:r>
    </w:p>
    <w:p w14:paraId="79BDD677" w14:textId="77777777" w:rsidR="00AA5E17" w:rsidRPr="00291CE8" w:rsidRDefault="00AA5E17" w:rsidP="001C39D2">
      <w:pPr>
        <w:rPr>
          <w:b/>
          <w:bCs/>
        </w:rPr>
      </w:pPr>
      <w:r w:rsidRPr="00291CE8">
        <w:rPr>
          <w:b/>
          <w:bCs/>
        </w:rPr>
        <w:t>Включение прибора</w:t>
      </w:r>
    </w:p>
    <w:p w14:paraId="02D99922" w14:textId="77777777" w:rsidR="00AA5E17" w:rsidRPr="00291CE8" w:rsidRDefault="00AA5E17" w:rsidP="001C39D2">
      <w:r w:rsidRPr="00291CE8">
        <w:t>Включение эмулятора осуществляется</w:t>
      </w:r>
      <w:r>
        <w:t xml:space="preserve"> длительным нажатием на боковую </w:t>
      </w:r>
      <w:r w:rsidRPr="00291CE8">
        <w:t>кнопку.</w:t>
      </w:r>
      <w:r>
        <w:t xml:space="preserve"> </w:t>
      </w:r>
      <w:r w:rsidRPr="00291CE8">
        <w:t>При длительном нажатии индикатор на корпу</w:t>
      </w:r>
      <w:r>
        <w:t>се прибора загорается на 0,5 с</w:t>
      </w:r>
      <w:r w:rsidRPr="00291CE8">
        <w:t xml:space="preserve"> и начинает</w:t>
      </w:r>
      <w:r>
        <w:t xml:space="preserve"> </w:t>
      </w:r>
      <w:r w:rsidRPr="00291CE8">
        <w:t>мигать 1 раз в секунду.</w:t>
      </w:r>
    </w:p>
    <w:p w14:paraId="70D4513D" w14:textId="77777777" w:rsidR="00AA5E17" w:rsidRPr="00291CE8" w:rsidRDefault="00AA5E17" w:rsidP="001C39D2">
      <w:r w:rsidRPr="00291CE8">
        <w:t>При сопряжении эмулятора с мобильным устройством/персональным компьютером индикатор начинает мерцать 2 раза в секунду.</w:t>
      </w:r>
    </w:p>
    <w:p w14:paraId="1C3D9198" w14:textId="77777777" w:rsidR="00AA5E17" w:rsidRPr="00291CE8" w:rsidRDefault="00AA5E17" w:rsidP="001C39D2">
      <w:pPr>
        <w:rPr>
          <w:b/>
          <w:bCs/>
        </w:rPr>
      </w:pPr>
      <w:r w:rsidRPr="00291CE8">
        <w:rPr>
          <w:b/>
          <w:bCs/>
        </w:rPr>
        <w:t>Выключение прибора</w:t>
      </w:r>
    </w:p>
    <w:p w14:paraId="01072527" w14:textId="77777777" w:rsidR="00AA5E17" w:rsidRPr="00291CE8" w:rsidRDefault="00AA5E17" w:rsidP="001C39D2">
      <w:r w:rsidRPr="00291CE8">
        <w:t>Выключение прибора осуществляется длительным нажатием на боковую кнопку.</w:t>
      </w:r>
    </w:p>
    <w:p w14:paraId="0A28EDBD" w14:textId="77777777" w:rsidR="00AA5E17" w:rsidRPr="00291CE8" w:rsidRDefault="00AA5E17" w:rsidP="001C39D2">
      <w:r w:rsidRPr="00291CE8">
        <w:t>При длительном нажатии индикатор на корпусе прибора перестает мигать и начинает</w:t>
      </w:r>
      <w:r>
        <w:t xml:space="preserve"> </w:t>
      </w:r>
      <w:r w:rsidRPr="00291CE8">
        <w:t>постоянно светится до момента отпускания кнопки.</w:t>
      </w:r>
    </w:p>
    <w:p w14:paraId="5F351159" w14:textId="77777777" w:rsidR="00AA5E17" w:rsidRDefault="00AA5E17" w:rsidP="001C39D2">
      <w:r w:rsidRPr="00291CE8">
        <w:t>Также прибор автоматически отключается через 30 минут бездействия после последнего</w:t>
      </w:r>
      <w:r>
        <w:t xml:space="preserve"> </w:t>
      </w:r>
      <w:r w:rsidRPr="00291CE8">
        <w:t>переданного пакета данных.</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080 \h </w:instrText>
      </w:r>
      <w:r w:rsidR="001C39D2">
        <w:fldChar w:fldCharType="separate"/>
      </w:r>
      <w:r w:rsidR="005B484E">
        <w:t xml:space="preserve">Рисунок </w:t>
      </w:r>
      <w:r w:rsidR="005B484E">
        <w:rPr>
          <w:noProof/>
        </w:rPr>
        <w:t>62</w:t>
      </w:r>
      <w:r w:rsidR="001C39D2">
        <w:fldChar w:fldCharType="end"/>
      </w:r>
      <w:r w:rsidR="001C39D2">
        <w:t>.</w:t>
      </w:r>
    </w:p>
    <w:p w14:paraId="11E776B0" w14:textId="77777777" w:rsidR="001C39D2" w:rsidRDefault="001C39D2" w:rsidP="001C39D2"/>
    <w:p w14:paraId="77C0F695" w14:textId="77777777" w:rsidR="001C39D2" w:rsidRDefault="00AA5E17" w:rsidP="001C39D2">
      <w:pPr>
        <w:pStyle w:val="afb"/>
      </w:pPr>
      <w:r>
        <w:rPr>
          <w:noProof/>
        </w:rPr>
        <w:drawing>
          <wp:inline distT="0" distB="0" distL="0" distR="0" wp14:anchorId="048437C9" wp14:editId="5F5CD596">
            <wp:extent cx="1240155" cy="2035810"/>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1240155" cy="2035810"/>
                    </a:xfrm>
                    <a:prstGeom prst="rect">
                      <a:avLst/>
                    </a:prstGeom>
                    <a:noFill/>
                    <a:ln>
                      <a:noFill/>
                    </a:ln>
                  </pic:spPr>
                </pic:pic>
              </a:graphicData>
            </a:graphic>
          </wp:inline>
        </w:drawing>
      </w:r>
    </w:p>
    <w:p w14:paraId="40C09842" w14:textId="77777777" w:rsidR="00AA5E17" w:rsidRPr="00C00D46" w:rsidRDefault="001C39D2" w:rsidP="001C39D2">
      <w:pPr>
        <w:pStyle w:val="ab"/>
      </w:pPr>
      <w:bookmarkStart w:id="173" w:name="_Ref467508080"/>
      <w:r>
        <w:t xml:space="preserve">Рисунок </w:t>
      </w:r>
      <w:r w:rsidR="009F15B4">
        <w:fldChar w:fldCharType="begin"/>
      </w:r>
      <w:r w:rsidR="009F15B4">
        <w:instrText xml:space="preserve"> SEQ Рисунок \* ARABIC </w:instrText>
      </w:r>
      <w:r w:rsidR="009F15B4">
        <w:fldChar w:fldCharType="separate"/>
      </w:r>
      <w:r w:rsidR="005B484E">
        <w:rPr>
          <w:noProof/>
        </w:rPr>
        <w:t>62</w:t>
      </w:r>
      <w:r w:rsidR="009F15B4">
        <w:rPr>
          <w:noProof/>
        </w:rPr>
        <w:fldChar w:fldCharType="end"/>
      </w:r>
      <w:bookmarkEnd w:id="173"/>
      <w:r>
        <w:t>. Блок-схема алгоритма подключения к эмулятору</w:t>
      </w:r>
    </w:p>
    <w:p w14:paraId="379DE5A2" w14:textId="77777777" w:rsidR="00AA5E17" w:rsidRPr="001C39D2" w:rsidRDefault="00AA5E17" w:rsidP="001C39D2">
      <w:pPr>
        <w:rPr>
          <w:i/>
        </w:rPr>
      </w:pPr>
      <w:r w:rsidRPr="001C39D2">
        <w:rPr>
          <w:i/>
        </w:rPr>
        <w:t>Алгоритм получения данных передаваемых от устройства.</w:t>
      </w:r>
    </w:p>
    <w:p w14:paraId="3F7F4088" w14:textId="77777777" w:rsidR="00AA5E17" w:rsidRPr="00291CE8" w:rsidRDefault="00AA5E17" w:rsidP="001C39D2">
      <w:r w:rsidRPr="00291CE8">
        <w:t>Для получения  данных передаваемых от устройства необходимо подключение к устройству через интер</w:t>
      </w:r>
      <w:r>
        <w:t>ф</w:t>
      </w:r>
      <w:r w:rsidRPr="00291CE8">
        <w:t xml:space="preserve">ейс </w:t>
      </w:r>
      <w:r>
        <w:t>bluetooth</w:t>
      </w:r>
      <w:r w:rsidRPr="00291CE8">
        <w:t>, после чего по нажатию кнопок на устройстве будет происходить передача данных. Передачу данных необходимо перенаправить в выходной поток, который может представлять как файл, так и консоль терминала.</w:t>
      </w:r>
    </w:p>
    <w:p w14:paraId="0FDB8297" w14:textId="77777777" w:rsidR="00AA5E17" w:rsidRPr="001C39D2" w:rsidRDefault="00AA5E17" w:rsidP="001C39D2">
      <w:pPr>
        <w:rPr>
          <w:bCs/>
          <w:i/>
        </w:rPr>
      </w:pPr>
      <w:r w:rsidRPr="001C39D2">
        <w:rPr>
          <w:bCs/>
          <w:i/>
        </w:rPr>
        <w:t>Управление</w:t>
      </w:r>
    </w:p>
    <w:p w14:paraId="732DA4E2" w14:textId="77777777" w:rsidR="00AA5E17" w:rsidRPr="00291CE8" w:rsidRDefault="00AA5E17" w:rsidP="001C39D2">
      <w:r w:rsidRPr="00291CE8">
        <w:t>П</w:t>
      </w:r>
      <w:r>
        <w:t>рибор имеет 4 кнопки управления:</w:t>
      </w:r>
    </w:p>
    <w:p w14:paraId="391B5DA0" w14:textId="77777777" w:rsidR="00AA5E17" w:rsidRPr="00291CE8" w:rsidRDefault="00AA5E17" w:rsidP="00FE0F22">
      <w:pPr>
        <w:pStyle w:val="a8"/>
        <w:numPr>
          <w:ilvl w:val="0"/>
          <w:numId w:val="63"/>
        </w:numPr>
      </w:pPr>
      <w:r>
        <w:t>- EMG</w:t>
      </w:r>
      <w:r w:rsidRPr="00291CE8">
        <w:t xml:space="preserve"> – передаёт команду нажатия тревожной кнопки.</w:t>
      </w:r>
    </w:p>
    <w:p w14:paraId="69E38FC6" w14:textId="77777777" w:rsidR="00AA5E17" w:rsidRPr="00291CE8" w:rsidRDefault="00AA5E17" w:rsidP="00FE0F22">
      <w:pPr>
        <w:pStyle w:val="a8"/>
        <w:numPr>
          <w:ilvl w:val="0"/>
          <w:numId w:val="63"/>
        </w:numPr>
      </w:pPr>
      <w:r w:rsidRPr="00C00D46">
        <w:t xml:space="preserve">- </w:t>
      </w:r>
      <w:r>
        <w:t>MARK</w:t>
      </w:r>
      <w:r w:rsidRPr="00291CE8">
        <w:t xml:space="preserve"> – передаёт </w:t>
      </w:r>
      <w:r>
        <w:t>команду нажатия маркера события</w:t>
      </w:r>
      <w:r w:rsidRPr="00291CE8">
        <w:t xml:space="preserve"> </w:t>
      </w:r>
      <w:r>
        <w:t>и</w:t>
      </w:r>
      <w:r w:rsidRPr="00291CE8">
        <w:t xml:space="preserve"> запускает передачу данных 1минуты ЭКГ.</w:t>
      </w:r>
    </w:p>
    <w:p w14:paraId="5A0F982A" w14:textId="77777777" w:rsidR="00AA5E17" w:rsidRPr="00291CE8" w:rsidRDefault="00AA5E17" w:rsidP="00FE0F22">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w:t>
      </w:r>
      <w:r w:rsidRPr="00C00D46">
        <w:t xml:space="preserve">Контрольный милливольт). </w:t>
      </w:r>
      <w:r w:rsidRPr="00291CE8">
        <w:t>Прибор имеет 3 кнопки управления.</w:t>
      </w:r>
    </w:p>
    <w:p w14:paraId="234D590E" w14:textId="77777777" w:rsidR="00AA5E17" w:rsidRPr="00291CE8" w:rsidRDefault="00AA5E17" w:rsidP="00FE0F22">
      <w:pPr>
        <w:pStyle w:val="a8"/>
        <w:numPr>
          <w:ilvl w:val="0"/>
          <w:numId w:val="63"/>
        </w:numPr>
      </w:pPr>
      <w:r>
        <w:t>- EMG</w:t>
      </w:r>
      <w:r w:rsidRPr="00291CE8">
        <w:t xml:space="preserve"> – передаёт команду нажатия тревожной кнопки.</w:t>
      </w:r>
    </w:p>
    <w:p w14:paraId="695E20BC" w14:textId="77777777" w:rsidR="00AA5E17" w:rsidRPr="00291CE8" w:rsidRDefault="00AA5E17" w:rsidP="00FE0F22">
      <w:pPr>
        <w:pStyle w:val="a8"/>
        <w:numPr>
          <w:ilvl w:val="0"/>
          <w:numId w:val="63"/>
        </w:numPr>
      </w:pPr>
      <w:r>
        <w:t>- MARK</w:t>
      </w:r>
      <w:r w:rsidRPr="00291CE8">
        <w:t xml:space="preserve"> – передаёт команду нажатия маркера события. И запускает передачу данных 1минуты ЭКГ.</w:t>
      </w:r>
    </w:p>
    <w:p w14:paraId="5B1AC468" w14:textId="77777777" w:rsidR="00AA5E17" w:rsidRPr="00291CE8" w:rsidRDefault="00AA5E17" w:rsidP="00FE0F22">
      <w:pPr>
        <w:pStyle w:val="a8"/>
        <w:numPr>
          <w:ilvl w:val="0"/>
          <w:numId w:val="63"/>
        </w:numPr>
      </w:pPr>
      <w:r>
        <w:t>- START</w:t>
      </w:r>
      <w:r w:rsidRPr="00291CE8">
        <w:t xml:space="preserve">\ </w:t>
      </w:r>
      <w:r>
        <w:t>STOP</w:t>
      </w:r>
      <w:r w:rsidRPr="00291CE8">
        <w:t xml:space="preserve"> – передаёт команду нажатия старта записи. Также при передаче данных в</w:t>
      </w:r>
      <w:r>
        <w:t xml:space="preserve"> </w:t>
      </w:r>
      <w:r w:rsidRPr="00291CE8">
        <w:t>реальном времени на ЭКГ появляется тестовый сигнал (Контрольный милливольт). При</w:t>
      </w:r>
      <w:r>
        <w:t xml:space="preserve"> </w:t>
      </w:r>
      <w:r w:rsidRPr="00291CE8">
        <w:t>повторном нажатии передаёт команду остановки записи.</w:t>
      </w:r>
      <w:r>
        <w:t xml:space="preserve"> </w:t>
      </w:r>
      <w:r w:rsidRPr="00291CE8">
        <w:t>Во время передачи данных индикатор начинает мигать 3 раза в секунду.</w:t>
      </w:r>
    </w:p>
    <w:p w14:paraId="2CEDAA24" w14:textId="77777777" w:rsidR="00AA5E17" w:rsidRPr="00291CE8" w:rsidRDefault="00AA5E17" w:rsidP="001C39D2">
      <w:r w:rsidRPr="00291CE8">
        <w:t>После окончания передачи, продолжает мигать 2 раза в секунду.</w:t>
      </w:r>
      <w:r w:rsidR="001C39D2" w:rsidRPr="001C39D2">
        <w:t xml:space="preserve"> </w:t>
      </w:r>
      <w:r w:rsidR="001C39D2">
        <w:t xml:space="preserve">Блок-схема алгоритма представлена на </w:t>
      </w:r>
      <w:r w:rsidR="001C39D2">
        <w:fldChar w:fldCharType="begin"/>
      </w:r>
      <w:r w:rsidR="001C39D2">
        <w:instrText xml:space="preserve"> REF _Ref467508259 \h </w:instrText>
      </w:r>
      <w:r w:rsidR="001C39D2">
        <w:fldChar w:fldCharType="separate"/>
      </w:r>
      <w:r w:rsidR="005B484E">
        <w:t xml:space="preserve">Рисунок </w:t>
      </w:r>
      <w:r w:rsidR="005B484E">
        <w:rPr>
          <w:noProof/>
        </w:rPr>
        <w:t>63</w:t>
      </w:r>
      <w:r w:rsidR="001C39D2">
        <w:fldChar w:fldCharType="end"/>
      </w:r>
      <w:r w:rsidR="001C39D2">
        <w:t xml:space="preserve">. </w:t>
      </w:r>
    </w:p>
    <w:p w14:paraId="34A4F12F" w14:textId="77777777" w:rsidR="001C39D2" w:rsidRDefault="00AA5E17" w:rsidP="001C39D2">
      <w:pPr>
        <w:pStyle w:val="afb"/>
      </w:pPr>
      <w:r>
        <w:rPr>
          <w:noProof/>
        </w:rPr>
        <w:lastRenderedPageBreak/>
        <w:drawing>
          <wp:inline distT="0" distB="0" distL="0" distR="0" wp14:anchorId="077AC4D8" wp14:editId="0BDE54C9">
            <wp:extent cx="1320165" cy="221678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1320165" cy="2216785"/>
                    </a:xfrm>
                    <a:prstGeom prst="rect">
                      <a:avLst/>
                    </a:prstGeom>
                    <a:noFill/>
                    <a:ln>
                      <a:noFill/>
                    </a:ln>
                  </pic:spPr>
                </pic:pic>
              </a:graphicData>
            </a:graphic>
          </wp:inline>
        </w:drawing>
      </w:r>
    </w:p>
    <w:p w14:paraId="36C56434" w14:textId="77777777" w:rsidR="00AA5E17" w:rsidRDefault="001C39D2" w:rsidP="001C39D2">
      <w:pPr>
        <w:pStyle w:val="ab"/>
        <w:rPr>
          <w:sz w:val="28"/>
          <w:szCs w:val="28"/>
        </w:rPr>
      </w:pPr>
      <w:bookmarkStart w:id="174" w:name="_Ref467508259"/>
      <w:r>
        <w:t xml:space="preserve">Рисунок </w:t>
      </w:r>
      <w:r w:rsidR="009F15B4">
        <w:fldChar w:fldCharType="begin"/>
      </w:r>
      <w:r w:rsidR="009F15B4">
        <w:instrText xml:space="preserve"> SEQ Рисунок \* ARABIC </w:instrText>
      </w:r>
      <w:r w:rsidR="009F15B4">
        <w:fldChar w:fldCharType="separate"/>
      </w:r>
      <w:r w:rsidR="005B484E">
        <w:rPr>
          <w:noProof/>
        </w:rPr>
        <w:t>63</w:t>
      </w:r>
      <w:r w:rsidR="009F15B4">
        <w:rPr>
          <w:noProof/>
        </w:rPr>
        <w:fldChar w:fldCharType="end"/>
      </w:r>
      <w:bookmarkEnd w:id="174"/>
      <w:r>
        <w:t xml:space="preserve">. </w:t>
      </w:r>
      <w:r w:rsidRPr="005467B6">
        <w:t>Блок-схема алгоритма получения данных, передаваемых от устройства</w:t>
      </w:r>
    </w:p>
    <w:p w14:paraId="4DA1E759" w14:textId="77777777" w:rsidR="00AA5E17" w:rsidRPr="0001708A" w:rsidRDefault="00AA5E17" w:rsidP="001C39D2"/>
    <w:p w14:paraId="57350D9C" w14:textId="77777777" w:rsidR="00AA5E17" w:rsidRPr="00291CE8" w:rsidRDefault="00AA5E17" w:rsidP="001C39D2">
      <w:r w:rsidRPr="0001708A">
        <w:rPr>
          <w:u w:val="single"/>
        </w:rPr>
        <w:t>Алгоритм лексического анализа данных, передаваемых от устройства</w:t>
      </w:r>
      <w:r w:rsidRPr="00291CE8">
        <w:t>.</w:t>
      </w:r>
    </w:p>
    <w:p w14:paraId="2957F011" w14:textId="77777777" w:rsidR="00AA5E17" w:rsidRPr="00291CE8" w:rsidRDefault="00AA5E17" w:rsidP="001C39D2">
      <w:r w:rsidRPr="00291CE8">
        <w:t xml:space="preserve">Для лексического анализа входного потока данных, направленного с Эмулятора используется модуль </w:t>
      </w:r>
      <w:r>
        <w:t>Serial</w:t>
      </w:r>
      <w:r w:rsidRPr="00291CE8">
        <w:t xml:space="preserve"> для языка </w:t>
      </w:r>
      <w:r>
        <w:t>Python</w:t>
      </w:r>
      <w:r w:rsidRPr="00291CE8">
        <w:t>.</w:t>
      </w:r>
      <w:r>
        <w:t xml:space="preserve"> </w:t>
      </w:r>
      <w:r w:rsidRPr="00291CE8">
        <w:t xml:space="preserve">Для выделения </w:t>
      </w:r>
      <w:r>
        <w:t>массива данных ЭКГ из  потока э</w:t>
      </w:r>
      <w:r w:rsidRPr="00291CE8">
        <w:t xml:space="preserve">мулятора, согласно протоколу взаимодействия,  используется метод </w:t>
      </w:r>
      <w:r>
        <w:t>ser</w:t>
      </w:r>
      <w:r w:rsidRPr="00291CE8">
        <w:t>.</w:t>
      </w:r>
      <w:r>
        <w:t>read():</w:t>
      </w:r>
    </w:p>
    <w:p w14:paraId="2DA18036" w14:textId="77777777" w:rsidR="00AA5E17" w:rsidRPr="00291CE8" w:rsidRDefault="00AA5E17" w:rsidP="001C39D2">
      <w:r>
        <w:t>x</w:t>
      </w:r>
      <w:r w:rsidRPr="00291CE8">
        <w:t xml:space="preserve"> = </w:t>
      </w:r>
      <w:r>
        <w:t>ser</w:t>
      </w:r>
      <w:r w:rsidRPr="00291CE8">
        <w:t>.</w:t>
      </w:r>
      <w:r>
        <w:t>read(10)</w:t>
      </w:r>
    </w:p>
    <w:p w14:paraId="27C06EC3" w14:textId="77777777" w:rsidR="00AA5E17" w:rsidRDefault="00AA5E17" w:rsidP="001C39D2">
      <w:r>
        <w:t>Пример</w:t>
      </w:r>
      <w:r w:rsidRPr="00291CE8">
        <w:t xml:space="preserve"> демонстр</w:t>
      </w:r>
      <w:r>
        <w:t>ирует считывание первых 10 байт</w:t>
      </w:r>
      <w:r w:rsidRPr="00291CE8">
        <w:t xml:space="preserve">. </w:t>
      </w:r>
      <w:r>
        <w:t>Данный метод обеспечивает пропуск сообщения “MARK BUTN\n”, поступающего во входной поток по нажатию на кнопку “MARK”, согласно протоколу Эмулятора.</w:t>
      </w:r>
    </w:p>
    <w:p w14:paraId="1C65EBD5" w14:textId="77777777" w:rsidR="00AA5E17" w:rsidRPr="00291CE8" w:rsidRDefault="00AA5E17" w:rsidP="001C39D2">
      <w:r w:rsidRPr="00291CE8">
        <w:t xml:space="preserve">Этот метод в дальнейшем используется для пропуска </w:t>
      </w:r>
      <w:r>
        <w:t>с</w:t>
      </w:r>
      <w:r w:rsidRPr="00291CE8">
        <w:t>ообщения “</w:t>
      </w:r>
      <w:r>
        <w:t>ECG</w:t>
      </w:r>
      <w:r w:rsidRPr="00291CE8">
        <w:t xml:space="preserve"> </w:t>
      </w:r>
      <w:r>
        <w:t>DATA</w:t>
      </w:r>
      <w:r w:rsidRPr="00291CE8">
        <w:t>\</w:t>
      </w:r>
      <w:r>
        <w:t>r” (x</w:t>
      </w:r>
      <w:r w:rsidRPr="00291CE8">
        <w:t xml:space="preserve"> = </w:t>
      </w:r>
      <w:r>
        <w:t>ser</w:t>
      </w:r>
      <w:r w:rsidRPr="00291CE8">
        <w:t>.</w:t>
      </w:r>
      <w:r>
        <w:t xml:space="preserve">read(9) ) </w:t>
      </w:r>
      <w:r w:rsidRPr="00291CE8">
        <w:t>и заголовка пакета</w:t>
      </w:r>
      <w:r>
        <w:t xml:space="preserve"> (x</w:t>
      </w:r>
      <w:r w:rsidRPr="00291CE8">
        <w:t xml:space="preserve"> = </w:t>
      </w:r>
      <w:r>
        <w:t>ser</w:t>
      </w:r>
      <w:r w:rsidRPr="00291CE8">
        <w:t>.</w:t>
      </w:r>
      <w:r>
        <w:t>read</w:t>
      </w:r>
      <w:r w:rsidRPr="00291CE8">
        <w:t>(10), несущего служебную информацию.</w:t>
      </w:r>
    </w:p>
    <w:p w14:paraId="0D151EAD" w14:textId="77777777" w:rsidR="00AA5E17" w:rsidRPr="00291CE8" w:rsidRDefault="00AA5E17" w:rsidP="001C39D2">
      <w:r w:rsidRPr="00291CE8">
        <w:t>Получение непосредс</w:t>
      </w:r>
      <w:r>
        <w:t>т</w:t>
      </w:r>
      <w:r w:rsidRPr="00291CE8">
        <w:t>венно данных</w:t>
      </w:r>
      <w:r>
        <w:t>,</w:t>
      </w:r>
      <w:r w:rsidRPr="00291CE8">
        <w:t xml:space="preserve"> хранящихся в старшем и младшем байте ЭКГ</w:t>
      </w:r>
      <w:r>
        <w:t>,</w:t>
      </w:r>
      <w:r w:rsidRPr="00291CE8">
        <w:t xml:space="preserve"> происходит путем считывания побай</w:t>
      </w:r>
      <w:r>
        <w:t>тно входного потока, для преобразования значений в десятичную форму:</w:t>
      </w:r>
    </w:p>
    <w:p w14:paraId="7E469395" w14:textId="77777777" w:rsidR="00AA5E17" w:rsidRPr="00C019D7" w:rsidRDefault="00AA5E17" w:rsidP="001C39D2">
      <w:pPr>
        <w:rPr>
          <w:lang w:val="en-US"/>
        </w:rPr>
      </w:pPr>
      <w:r w:rsidRPr="00C019D7">
        <w:rPr>
          <w:lang w:val="en-US"/>
        </w:rPr>
        <w:t>s = ser.read(1)</w:t>
      </w:r>
    </w:p>
    <w:p w14:paraId="7498B8EE" w14:textId="77777777" w:rsidR="00AA5E17" w:rsidRPr="00C019D7" w:rsidRDefault="00AA5E17" w:rsidP="001C39D2">
      <w:pPr>
        <w:rPr>
          <w:lang w:val="en-US"/>
        </w:rPr>
      </w:pPr>
      <w:r w:rsidRPr="00C019D7">
        <w:rPr>
          <w:lang w:val="en-US"/>
        </w:rPr>
        <w:t>e = ser.read(1)</w:t>
      </w:r>
    </w:p>
    <w:p w14:paraId="21FB81C4" w14:textId="77777777" w:rsidR="00AA5E17" w:rsidRPr="00C00D46" w:rsidRDefault="00AA5E17" w:rsidP="001C39D2">
      <w:r>
        <w:t xml:space="preserve">Блок-схема алгоритма представлена на </w:t>
      </w:r>
      <w:r w:rsidR="001C39D2">
        <w:fldChar w:fldCharType="begin"/>
      </w:r>
      <w:r w:rsidR="001C39D2">
        <w:instrText xml:space="preserve"> REF _Ref467508310 \h </w:instrText>
      </w:r>
      <w:r w:rsidR="001C39D2">
        <w:fldChar w:fldCharType="separate"/>
      </w:r>
      <w:r w:rsidR="005B484E">
        <w:t xml:space="preserve">Рисунок </w:t>
      </w:r>
      <w:r w:rsidR="005B484E">
        <w:rPr>
          <w:noProof/>
        </w:rPr>
        <w:t>64</w:t>
      </w:r>
      <w:r w:rsidR="001C39D2">
        <w:fldChar w:fldCharType="end"/>
      </w:r>
      <w:r>
        <w:t>.</w:t>
      </w:r>
    </w:p>
    <w:p w14:paraId="48AE070E" w14:textId="77777777" w:rsidR="00AA5E17" w:rsidRPr="00855153" w:rsidRDefault="00AA5E17" w:rsidP="001C39D2">
      <w:pPr>
        <w:ind w:firstLine="0"/>
        <w:jc w:val="center"/>
      </w:pPr>
      <w:r>
        <w:rPr>
          <w:noProof/>
          <w:lang w:eastAsia="ru-RU"/>
        </w:rPr>
        <w:drawing>
          <wp:inline distT="0" distB="0" distL="0" distR="0" wp14:anchorId="6B674CFA" wp14:editId="7501083B">
            <wp:extent cx="1781810" cy="2005330"/>
            <wp:effectExtent l="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1781810" cy="2005330"/>
                    </a:xfrm>
                    <a:prstGeom prst="rect">
                      <a:avLst/>
                    </a:prstGeom>
                    <a:noFill/>
                    <a:ln>
                      <a:noFill/>
                    </a:ln>
                  </pic:spPr>
                </pic:pic>
              </a:graphicData>
            </a:graphic>
          </wp:inline>
        </w:drawing>
      </w:r>
    </w:p>
    <w:p w14:paraId="57518F88" w14:textId="77777777" w:rsidR="00AA5E17" w:rsidRPr="00855153" w:rsidRDefault="001C39D2" w:rsidP="001C39D2">
      <w:pPr>
        <w:pStyle w:val="ab"/>
      </w:pPr>
      <w:bookmarkStart w:id="175" w:name="_Ref467508310"/>
      <w:r>
        <w:lastRenderedPageBreak/>
        <w:t xml:space="preserve">Рисунок </w:t>
      </w:r>
      <w:r w:rsidR="009F15B4">
        <w:fldChar w:fldCharType="begin"/>
      </w:r>
      <w:r w:rsidR="009F15B4">
        <w:instrText xml:space="preserve"> SEQ Рисунок \* ARABIC </w:instrText>
      </w:r>
      <w:r w:rsidR="009F15B4">
        <w:fldChar w:fldCharType="separate"/>
      </w:r>
      <w:r w:rsidR="005B484E">
        <w:rPr>
          <w:noProof/>
        </w:rPr>
        <w:t>64</w:t>
      </w:r>
      <w:r w:rsidR="009F15B4">
        <w:rPr>
          <w:noProof/>
        </w:rPr>
        <w:fldChar w:fldCharType="end"/>
      </w:r>
      <w:bookmarkEnd w:id="175"/>
      <w:r>
        <w:t xml:space="preserve">. </w:t>
      </w:r>
      <w:r w:rsidRPr="00AC456A">
        <w:t>Блок-схема алгоритма лексического анализа данных, передаваемых от устройства</w:t>
      </w:r>
    </w:p>
    <w:p w14:paraId="6EFC4060" w14:textId="77777777" w:rsidR="00AA5E17" w:rsidRPr="00855153" w:rsidRDefault="00AA5E17" w:rsidP="00AA5E17"/>
    <w:p w14:paraId="5E3E9943" w14:textId="77777777" w:rsidR="00AA5E17" w:rsidRPr="001C39D2" w:rsidRDefault="00AA5E17" w:rsidP="001C39D2">
      <w:pPr>
        <w:rPr>
          <w:rFonts w:eastAsia="Times New Roman"/>
          <w:i/>
          <w:szCs w:val="24"/>
        </w:rPr>
      </w:pPr>
      <w:r w:rsidRPr="001C39D2">
        <w:rPr>
          <w:rFonts w:eastAsia="Times New Roman"/>
          <w:i/>
        </w:rPr>
        <w:t>Лексический анализатор</w:t>
      </w:r>
    </w:p>
    <w:p w14:paraId="228A78E2" w14:textId="77777777" w:rsidR="00AA5E17" w:rsidRPr="005D6A45" w:rsidRDefault="00AA5E17" w:rsidP="001C39D2">
      <w:pPr>
        <w:rPr>
          <w:rFonts w:eastAsia="Times New Roman"/>
          <w:szCs w:val="24"/>
        </w:rPr>
      </w:pPr>
      <w:r w:rsidRPr="005D6A45">
        <w:rPr>
          <w:rFonts w:eastAsia="Times New Roman"/>
        </w:rPr>
        <w:t>Поток входных символов, поступающих с мобильного измерительного комплекса требует проведения лексического анализа, с целью выделения лексем (токенов). Для этого требуется разработка части компонента, представляющего собой лексический анализатор. Реализация лексического анализатора связана с разработкой специализированного конечного автомата, построенного</w:t>
      </w:r>
      <w:r>
        <w:rPr>
          <w:rFonts w:eastAsia="Times New Roman"/>
        </w:rPr>
        <w:t xml:space="preserve"> (</w:t>
      </w:r>
      <w:r w:rsidR="0048676D">
        <w:rPr>
          <w:rFonts w:eastAsia="Times New Roman"/>
        </w:rPr>
        <w:fldChar w:fldCharType="begin"/>
      </w:r>
      <w:r w:rsidR="0048676D">
        <w:rPr>
          <w:rFonts w:eastAsia="Times New Roman"/>
        </w:rPr>
        <w:instrText xml:space="preserve"> REF _Ref467508392 \h </w:instrText>
      </w:r>
      <w:r w:rsidR="0048676D">
        <w:rPr>
          <w:rFonts w:eastAsia="Times New Roman"/>
        </w:rPr>
      </w:r>
      <w:r w:rsidR="0048676D">
        <w:rPr>
          <w:rFonts w:eastAsia="Times New Roman"/>
        </w:rPr>
        <w:fldChar w:fldCharType="separate"/>
      </w:r>
      <w:r w:rsidR="005B484E">
        <w:t xml:space="preserve">Рисунок </w:t>
      </w:r>
      <w:r w:rsidR="005B484E">
        <w:rPr>
          <w:noProof/>
        </w:rPr>
        <w:t>65</w:t>
      </w:r>
      <w:r w:rsidR="0048676D">
        <w:rPr>
          <w:rFonts w:eastAsia="Times New Roman"/>
        </w:rPr>
        <w:fldChar w:fldCharType="end"/>
      </w:r>
      <w:r>
        <w:rPr>
          <w:rFonts w:eastAsia="Times New Roman"/>
        </w:rPr>
        <w:t>)</w:t>
      </w:r>
      <w:r w:rsidRPr="005D6A45">
        <w:rPr>
          <w:rFonts w:eastAsia="Times New Roman"/>
        </w:rPr>
        <w:t>:</w:t>
      </w:r>
    </w:p>
    <w:p w14:paraId="354C2BE7" w14:textId="77777777" w:rsidR="00AA5E17" w:rsidRPr="005D6A45" w:rsidRDefault="00AA5E17" w:rsidP="001C39D2">
      <w:pPr>
        <w:rPr>
          <w:rFonts w:eastAsia="Times New Roman"/>
          <w:szCs w:val="24"/>
        </w:rPr>
      </w:pPr>
      <w:r w:rsidRPr="005D6A45">
        <w:rPr>
          <w:rFonts w:eastAsia="Times New Roman"/>
        </w:rPr>
        <w:t>либо, по регулярной грамматике (классификация Хомского) языка, определяющего входную последовательность символов;</w:t>
      </w:r>
    </w:p>
    <w:p w14:paraId="463D006E" w14:textId="77777777" w:rsidR="00AA5E17" w:rsidRPr="00AD6C98" w:rsidRDefault="00AA5E17" w:rsidP="001C39D2">
      <w:pPr>
        <w:rPr>
          <w:rFonts w:eastAsia="Times New Roman"/>
          <w:szCs w:val="24"/>
        </w:rPr>
      </w:pPr>
      <w:r w:rsidRPr="00AD6C98">
        <w:rPr>
          <w:rFonts w:eastAsia="Times New Roman"/>
        </w:rPr>
        <w:t>либо, по регулярным выражениям.</w:t>
      </w:r>
    </w:p>
    <w:p w14:paraId="2D4648B0" w14:textId="77777777" w:rsidR="00AA5E17" w:rsidRDefault="00AA5E17" w:rsidP="0048676D">
      <w:pPr>
        <w:ind w:firstLine="0"/>
        <w:jc w:val="center"/>
      </w:pPr>
      <w:r w:rsidRPr="00D113B0">
        <w:rPr>
          <w:noProof/>
          <w:lang w:eastAsia="ru-RU"/>
        </w:rPr>
        <w:drawing>
          <wp:inline distT="0" distB="0" distL="0" distR="0" wp14:anchorId="43A5B18D" wp14:editId="46993A46">
            <wp:extent cx="3910965" cy="192341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2" cstate="print">
                      <a:extLst>
                        <a:ext uri="{28A0092B-C50C-407E-A947-70E740481C1C}">
                          <a14:useLocalDpi xmlns:a14="http://schemas.microsoft.com/office/drawing/2010/main" val="0"/>
                        </a:ext>
                      </a:extLst>
                    </a:blip>
                    <a:stretch>
                      <a:fillRect/>
                    </a:stretch>
                  </pic:blipFill>
                  <pic:spPr>
                    <a:xfrm>
                      <a:off x="0" y="0"/>
                      <a:ext cx="3910965" cy="1923415"/>
                    </a:xfrm>
                    <a:prstGeom prst="rect">
                      <a:avLst/>
                    </a:prstGeom>
                  </pic:spPr>
                </pic:pic>
              </a:graphicData>
            </a:graphic>
          </wp:inline>
        </w:drawing>
      </w:r>
    </w:p>
    <w:p w14:paraId="7C5F61C6" w14:textId="77777777" w:rsidR="00AA5E17" w:rsidRDefault="0048676D" w:rsidP="0048676D">
      <w:pPr>
        <w:pStyle w:val="ab"/>
      </w:pPr>
      <w:bookmarkStart w:id="176" w:name="_Ref467508392"/>
      <w:r>
        <w:t xml:space="preserve">Рисунок </w:t>
      </w:r>
      <w:r w:rsidR="009F15B4">
        <w:fldChar w:fldCharType="begin"/>
      </w:r>
      <w:r w:rsidR="009F15B4">
        <w:instrText xml:space="preserve"> SEQ Рисунок \* ARABIC </w:instrText>
      </w:r>
      <w:r w:rsidR="009F15B4">
        <w:fldChar w:fldCharType="separate"/>
      </w:r>
      <w:r w:rsidR="005B484E">
        <w:rPr>
          <w:noProof/>
        </w:rPr>
        <w:t>65</w:t>
      </w:r>
      <w:r w:rsidR="009F15B4">
        <w:rPr>
          <w:noProof/>
        </w:rPr>
        <w:fldChar w:fldCharType="end"/>
      </w:r>
      <w:bookmarkEnd w:id="176"/>
      <w:r>
        <w:t xml:space="preserve">. </w:t>
      </w:r>
      <w:r w:rsidRPr="0007568B">
        <w:t>Принципиальная схема лексического анализатора.</w:t>
      </w:r>
    </w:p>
    <w:p w14:paraId="7236E0F6" w14:textId="77777777" w:rsidR="00AA5E17" w:rsidRPr="005D6A45" w:rsidRDefault="00AA5E17" w:rsidP="00AA5E17">
      <w:pPr>
        <w:rPr>
          <w:rFonts w:eastAsia="Times New Roman"/>
          <w:szCs w:val="24"/>
        </w:rPr>
      </w:pPr>
      <w:r w:rsidRPr="005D6A45">
        <w:rPr>
          <w:rFonts w:eastAsia="Times New Roman"/>
        </w:rPr>
        <w:t>Выбор метода описания языка (регулярная грамматика или регулярные выражения) не принципиален, так как в теории формальных языков доказана их эквивалентность.</w:t>
      </w:r>
    </w:p>
    <w:p w14:paraId="3E613D45" w14:textId="77777777" w:rsidR="00AA5E17" w:rsidRPr="005D6A45" w:rsidRDefault="00AA5E17" w:rsidP="00AA5E17">
      <w:pPr>
        <w:rPr>
          <w:rFonts w:eastAsia="Times New Roman"/>
          <w:szCs w:val="24"/>
        </w:rPr>
      </w:pPr>
      <w:r w:rsidRPr="005D6A45">
        <w:rPr>
          <w:rFonts w:eastAsia="Times New Roman"/>
        </w:rPr>
        <w:t xml:space="preserve">На первом этапе разработки лексического анализатора требуется построить регулярную грамматику или регулярные выражения, полностью описывающие входной поток символов. Причем, возможны следующие вариации. Регулярная грамматика может быть как левой, так и правой. </w:t>
      </w:r>
    </w:p>
    <w:p w14:paraId="33785C4E" w14:textId="77777777" w:rsidR="00AA5E17" w:rsidRPr="005D6A45" w:rsidRDefault="00AA5E17" w:rsidP="00AA5E17">
      <w:pPr>
        <w:rPr>
          <w:rFonts w:eastAsia="Times New Roman"/>
          <w:szCs w:val="24"/>
        </w:rPr>
      </w:pPr>
      <w:r w:rsidRPr="005D6A45">
        <w:rPr>
          <w:rFonts w:eastAsia="Times New Roman"/>
        </w:rPr>
        <w:t>В правой регулярной грамматике совокупность правил подчиняется следующим выражениям:</w:t>
      </w:r>
    </w:p>
    <w:p w14:paraId="2B79E6D1" w14:textId="77777777" w:rsidR="00AA5E17" w:rsidRPr="005D6A45" w:rsidRDefault="00AA5E17" w:rsidP="00AA5E17">
      <w:pPr>
        <w:spacing w:before="120" w:after="120"/>
        <w:jc w:val="center"/>
        <w:rPr>
          <w:rFonts w:eastAsia="Times New Roman"/>
          <w:szCs w:val="24"/>
        </w:rPr>
      </w:pPr>
      <w:r w:rsidRPr="005D6A45">
        <w:rPr>
          <w:rFonts w:eastAsia="Times New Roman"/>
        </w:rPr>
        <w:t>A</w:t>
      </w:r>
      <w:r w:rsidRPr="005D6A45">
        <w:rPr>
          <w:rFonts w:ascii="Liberation Serif" w:eastAsia="Times New Roman" w:hAnsi="Liberation Serif" w:cs="Liberation Serif"/>
        </w:rPr>
        <w:t>→aB | a | e,</w:t>
      </w:r>
    </w:p>
    <w:p w14:paraId="7E98A887" w14:textId="77777777" w:rsidR="00AA5E17" w:rsidRPr="005D6A45" w:rsidRDefault="00AA5E17" w:rsidP="00AA5E17">
      <w:pPr>
        <w:rPr>
          <w:rFonts w:eastAsia="Times New Roman"/>
          <w:szCs w:val="24"/>
        </w:rPr>
      </w:pPr>
      <w:r w:rsidRPr="005D6A45">
        <w:rPr>
          <w:rFonts w:eastAsia="Times New Roman"/>
        </w:rPr>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4186439F" w14:textId="77777777" w:rsidR="00AA5E17" w:rsidRPr="005D6A45" w:rsidRDefault="00AA5E17" w:rsidP="00AA5E17">
      <w:pPr>
        <w:ind w:firstLine="709"/>
        <w:rPr>
          <w:rFonts w:eastAsia="Times New Roman"/>
          <w:szCs w:val="24"/>
        </w:rPr>
      </w:pPr>
      <w:r w:rsidRPr="005D6A45">
        <w:rPr>
          <w:rFonts w:eastAsia="Times New Roman"/>
        </w:rPr>
        <w:t>В левой регулярной грамматике совокупность правил определяется немного иначе:</w:t>
      </w:r>
    </w:p>
    <w:p w14:paraId="56DCF8E9" w14:textId="77777777" w:rsidR="00AA5E17" w:rsidRPr="005D6A45" w:rsidRDefault="00AA5E17" w:rsidP="00AA5E17">
      <w:pPr>
        <w:spacing w:before="120" w:after="120"/>
        <w:ind w:firstLine="709"/>
        <w:rPr>
          <w:rFonts w:eastAsia="Times New Roman"/>
          <w:szCs w:val="24"/>
        </w:rPr>
      </w:pPr>
      <w:r w:rsidRPr="005D6A45">
        <w:rPr>
          <w:rFonts w:eastAsia="Times New Roman"/>
        </w:rPr>
        <w:t>A</w:t>
      </w:r>
      <w:r w:rsidRPr="005D6A45">
        <w:rPr>
          <w:rFonts w:ascii="Liberation Serif" w:eastAsia="Times New Roman" w:hAnsi="Liberation Serif" w:cs="Liberation Serif"/>
        </w:rPr>
        <w:t>→Ba | a | e,</w:t>
      </w:r>
    </w:p>
    <w:p w14:paraId="7645EDCA" w14:textId="77777777" w:rsidR="00AA5E17" w:rsidRPr="005D6A45" w:rsidRDefault="00AA5E17" w:rsidP="00AA5E17">
      <w:pPr>
        <w:rPr>
          <w:rFonts w:eastAsia="Times New Roman"/>
          <w:szCs w:val="24"/>
        </w:rPr>
      </w:pPr>
      <w:r w:rsidRPr="005D6A45">
        <w:rPr>
          <w:rFonts w:eastAsia="Times New Roman"/>
        </w:rPr>
        <w:lastRenderedPageBreak/>
        <w:t xml:space="preserve">где A и B </w:t>
      </w:r>
      <w:r w:rsidRPr="0001708A">
        <w:rPr>
          <w:color w:val="333333"/>
          <w:shd w:val="clear" w:color="auto" w:fill="FFFFFF"/>
        </w:rPr>
        <w:t>–</w:t>
      </w:r>
      <w:r w:rsidRPr="005D6A45">
        <w:rPr>
          <w:rFonts w:eastAsia="Times New Roman"/>
        </w:rPr>
        <w:t xml:space="preserve"> нетерминальные символы грамматики, а </w:t>
      </w:r>
      <w:r w:rsidRPr="0001708A">
        <w:rPr>
          <w:color w:val="333333"/>
          <w:shd w:val="clear" w:color="auto" w:fill="FFFFFF"/>
        </w:rPr>
        <w:t>–</w:t>
      </w:r>
      <w:r w:rsidRPr="005D6A45">
        <w:rPr>
          <w:rFonts w:eastAsia="Times New Roman"/>
        </w:rPr>
        <w:t xml:space="preserve"> терминальный символ, e </w:t>
      </w:r>
      <w:r w:rsidRPr="0001708A">
        <w:rPr>
          <w:color w:val="333333"/>
          <w:shd w:val="clear" w:color="auto" w:fill="FFFFFF"/>
        </w:rPr>
        <w:t>–</w:t>
      </w:r>
      <w:r w:rsidRPr="005D6A45">
        <w:rPr>
          <w:rFonts w:eastAsia="Times New Roman"/>
        </w:rPr>
        <w:t xml:space="preserve"> пустая цепочка.</w:t>
      </w:r>
    </w:p>
    <w:p w14:paraId="73C054D7" w14:textId="77777777" w:rsidR="00AA5E17" w:rsidRPr="005D6A45" w:rsidRDefault="00AA5E17" w:rsidP="00AA5E17">
      <w:pPr>
        <w:ind w:firstLine="709"/>
        <w:rPr>
          <w:rFonts w:eastAsia="Times New Roman"/>
          <w:szCs w:val="24"/>
        </w:rPr>
      </w:pPr>
      <w:r w:rsidRPr="005D6A45">
        <w:rPr>
          <w:rFonts w:eastAsia="Times New Roman"/>
        </w:rPr>
        <w:t>Регулярные выражения представляют собой формальный язык, использующийся для поиска некоторых цепочек символов в потоке. Поиск выполняется путем формирования специальных шаблонов, перечисляющих некоторое подмножество цепочек символов. Для составления шаблонов используется специальный язык регулярных выражений, синтаксис которого зависит от конкретного языка программирования и специализированных библиотек к нему.</w:t>
      </w:r>
    </w:p>
    <w:p w14:paraId="3483C30D" w14:textId="77777777" w:rsidR="00AA5E17" w:rsidRPr="005D6A45" w:rsidRDefault="00AA5E17" w:rsidP="00AA5E17">
      <w:pPr>
        <w:rPr>
          <w:rFonts w:eastAsia="Times New Roman"/>
          <w:szCs w:val="24"/>
        </w:rPr>
      </w:pPr>
      <w:r w:rsidRPr="005D6A45">
        <w:rPr>
          <w:rFonts w:eastAsia="Times New Roman"/>
        </w:rPr>
        <w:t xml:space="preserve">В качестве примера построения лексического анализатора рассмотрим построение лексического анализатора входной последовательности для эмулятора </w:t>
      </w:r>
      <w:r>
        <w:rPr>
          <w:rFonts w:eastAsia="Times New Roman"/>
        </w:rPr>
        <w:t>МИК</w:t>
      </w:r>
      <w:r w:rsidRPr="005D6A45">
        <w:rPr>
          <w:rFonts w:eastAsia="Times New Roman"/>
        </w:rPr>
        <w:t xml:space="preserve"> «Светлячок». Эмулятор представлен на </w:t>
      </w:r>
      <w:r w:rsidR="0048676D">
        <w:rPr>
          <w:rFonts w:eastAsia="Times New Roman"/>
        </w:rPr>
        <w:fldChar w:fldCharType="begin"/>
      </w:r>
      <w:r w:rsidR="0048676D">
        <w:rPr>
          <w:rFonts w:eastAsia="Times New Roman"/>
        </w:rPr>
        <w:instrText xml:space="preserve"> REF _Ref467508466 \h </w:instrText>
      </w:r>
      <w:r w:rsidR="0048676D">
        <w:rPr>
          <w:rFonts w:eastAsia="Times New Roman"/>
        </w:rPr>
      </w:r>
      <w:r w:rsidR="0048676D">
        <w:rPr>
          <w:rFonts w:eastAsia="Times New Roman"/>
        </w:rPr>
        <w:fldChar w:fldCharType="separate"/>
      </w:r>
      <w:r w:rsidR="005B484E">
        <w:t xml:space="preserve">Рисунок </w:t>
      </w:r>
      <w:r w:rsidR="005B484E">
        <w:rPr>
          <w:noProof/>
        </w:rPr>
        <w:t>66</w:t>
      </w:r>
      <w:r w:rsidR="0048676D">
        <w:rPr>
          <w:rFonts w:eastAsia="Times New Roman"/>
        </w:rPr>
        <w:fldChar w:fldCharType="end"/>
      </w:r>
    </w:p>
    <w:p w14:paraId="3DDEA8CF" w14:textId="77777777" w:rsidR="00AA5E17" w:rsidRDefault="00AA5E17" w:rsidP="00AA5E17">
      <w:pPr>
        <w:rPr>
          <w:rFonts w:eastAsia="Times New Roman"/>
        </w:rPr>
      </w:pPr>
    </w:p>
    <w:p w14:paraId="21FED3EF" w14:textId="77777777" w:rsidR="00AA5E17" w:rsidRDefault="00AA5E17" w:rsidP="0048676D">
      <w:pPr>
        <w:ind w:firstLine="0"/>
        <w:jc w:val="center"/>
        <w:rPr>
          <w:rFonts w:eastAsia="Times New Roman"/>
        </w:rPr>
      </w:pPr>
      <w:r w:rsidRPr="00D113B0">
        <w:rPr>
          <w:rFonts w:eastAsia="Times New Roman"/>
          <w:noProof/>
          <w:szCs w:val="24"/>
          <w:lang w:eastAsia="ru-RU"/>
        </w:rPr>
        <w:drawing>
          <wp:inline distT="0" distB="0" distL="0" distR="0" wp14:anchorId="7F5D7747" wp14:editId="3FB5D58E">
            <wp:extent cx="2228850" cy="1431925"/>
            <wp:effectExtent l="0" t="1588"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cstate="print">
                      <a:extLst>
                        <a:ext uri="{28A0092B-C50C-407E-A947-70E740481C1C}">
                          <a14:useLocalDpi xmlns:a14="http://schemas.microsoft.com/office/drawing/2010/main" val="0"/>
                        </a:ext>
                      </a:extLst>
                    </a:blip>
                    <a:stretch>
                      <a:fillRect/>
                    </a:stretch>
                  </pic:blipFill>
                  <pic:spPr>
                    <a:xfrm rot="5400000">
                      <a:off x="0" y="0"/>
                      <a:ext cx="2228850" cy="1431925"/>
                    </a:xfrm>
                    <a:prstGeom prst="rect">
                      <a:avLst/>
                    </a:prstGeom>
                  </pic:spPr>
                </pic:pic>
              </a:graphicData>
            </a:graphic>
          </wp:inline>
        </w:drawing>
      </w:r>
    </w:p>
    <w:p w14:paraId="48153D48" w14:textId="77777777" w:rsidR="00AA5E17" w:rsidRDefault="0048676D" w:rsidP="0048676D">
      <w:pPr>
        <w:pStyle w:val="ab"/>
        <w:rPr>
          <w:rFonts w:eastAsia="Times New Roman"/>
        </w:rPr>
      </w:pPr>
      <w:bookmarkStart w:id="177" w:name="_Ref467508466"/>
      <w:r>
        <w:t xml:space="preserve">Рисунок </w:t>
      </w:r>
      <w:r w:rsidR="009F15B4">
        <w:fldChar w:fldCharType="begin"/>
      </w:r>
      <w:r w:rsidR="009F15B4">
        <w:instrText xml:space="preserve"> SEQ Рисунок \* ARABIC </w:instrText>
      </w:r>
      <w:r w:rsidR="009F15B4">
        <w:fldChar w:fldCharType="separate"/>
      </w:r>
      <w:r w:rsidR="005B484E">
        <w:rPr>
          <w:noProof/>
        </w:rPr>
        <w:t>66</w:t>
      </w:r>
      <w:r w:rsidR="009F15B4">
        <w:rPr>
          <w:noProof/>
        </w:rPr>
        <w:fldChar w:fldCharType="end"/>
      </w:r>
      <w:bookmarkEnd w:id="177"/>
      <w:r>
        <w:t xml:space="preserve">. </w:t>
      </w:r>
      <w:r w:rsidRPr="00E24FB3">
        <w:t>Эмулятор мобильного измерительного комплекса «Светлячок»</w:t>
      </w:r>
    </w:p>
    <w:p w14:paraId="71DCDB9B" w14:textId="77777777" w:rsidR="00AA5E17" w:rsidRPr="005D6A45" w:rsidRDefault="00AA5E17" w:rsidP="00AA5E17">
      <w:pPr>
        <w:rPr>
          <w:rFonts w:eastAsia="Times New Roman"/>
          <w:szCs w:val="24"/>
        </w:rPr>
      </w:pPr>
      <w:r w:rsidRPr="005D6A45">
        <w:rPr>
          <w:rFonts w:eastAsia="Times New Roman"/>
        </w:rPr>
        <w:t xml:space="preserve">Эмулятор «Светлячок» выдает поток символов, содержащих служебные слова и двух-байтовые наборы данных. Служебные слова определяют режим работы прибора. Двухбайтовые наборы данных предназначены для хранения значений информативной части сигнала ЭКГ. </w:t>
      </w:r>
    </w:p>
    <w:p w14:paraId="40E1AB17" w14:textId="77777777" w:rsidR="00AA5E17" w:rsidRDefault="00AA5E17" w:rsidP="00AA5E17">
      <w:pPr>
        <w:rPr>
          <w:rFonts w:eastAsia="Times New Roman"/>
        </w:rPr>
      </w:pPr>
      <w:r w:rsidRPr="005D6A45">
        <w:rPr>
          <w:rFonts w:eastAsia="Times New Roman"/>
        </w:rPr>
        <w:t xml:space="preserve">Требуется распознавать набор служебных слов, представленных в таблице </w:t>
      </w:r>
      <w:r>
        <w:rPr>
          <w:rFonts w:eastAsia="Times New Roman"/>
        </w:rPr>
        <w:t>3.</w:t>
      </w:r>
      <w:r w:rsidRPr="005D6A45">
        <w:rPr>
          <w:rFonts w:eastAsia="Times New Roman"/>
        </w:rPr>
        <w:t>1.</w:t>
      </w:r>
    </w:p>
    <w:p w14:paraId="2C6D6CD8" w14:textId="77777777" w:rsidR="0048676D" w:rsidRPr="005D6A45" w:rsidRDefault="0048676D" w:rsidP="0048676D">
      <w:pPr>
        <w:pStyle w:val="ab"/>
        <w:jc w:val="right"/>
        <w:rPr>
          <w:rFonts w:eastAsia="Times New Roman"/>
          <w:szCs w:val="24"/>
        </w:rPr>
      </w:pPr>
      <w:r>
        <w:t xml:space="preserve">Таблица </w:t>
      </w:r>
      <w:r w:rsidR="009F15B4">
        <w:fldChar w:fldCharType="begin"/>
      </w:r>
      <w:r w:rsidR="009F15B4">
        <w:instrText xml:space="preserve"> SEQ Таблица \* ARABIC </w:instrText>
      </w:r>
      <w:r w:rsidR="009F15B4">
        <w:fldChar w:fldCharType="separate"/>
      </w:r>
      <w:r w:rsidR="005B484E">
        <w:rPr>
          <w:noProof/>
        </w:rPr>
        <w:t>2</w:t>
      </w:r>
      <w:r w:rsidR="009F15B4">
        <w:rPr>
          <w:noProof/>
        </w:rPr>
        <w:fldChar w:fldCharType="end"/>
      </w:r>
      <w:r>
        <w:t xml:space="preserve">. </w:t>
      </w:r>
      <w:r w:rsidRPr="00FA5ECE">
        <w:rPr>
          <w:noProof/>
        </w:rPr>
        <w:t>Служебные слова входного потока для лексического анализатора</w:t>
      </w:r>
    </w:p>
    <w:tbl>
      <w:tblPr>
        <w:tblW w:w="4993" w:type="pct"/>
        <w:tblCellSpacing w:w="0" w:type="dxa"/>
        <w:tblCellMar>
          <w:top w:w="60" w:type="dxa"/>
          <w:left w:w="60" w:type="dxa"/>
          <w:bottom w:w="60" w:type="dxa"/>
          <w:right w:w="60" w:type="dxa"/>
        </w:tblCellMar>
        <w:tblLook w:val="04A0" w:firstRow="1" w:lastRow="0" w:firstColumn="1" w:lastColumn="0" w:noHBand="0" w:noVBand="1"/>
      </w:tblPr>
      <w:tblGrid>
        <w:gridCol w:w="2664"/>
        <w:gridCol w:w="7511"/>
      </w:tblGrid>
      <w:tr w:rsidR="00AA5E17" w:rsidRPr="00BD223E" w14:paraId="6E3CBAB9" w14:textId="77777777" w:rsidTr="00AA5E17">
        <w:trPr>
          <w:tblCellSpacing w:w="0" w:type="dxa"/>
        </w:trPr>
        <w:tc>
          <w:tcPr>
            <w:tcW w:w="5000" w:type="pct"/>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7CF56BFD" w14:textId="77777777" w:rsidR="00AA5E17" w:rsidRPr="00BD223E" w:rsidRDefault="00AA5E17" w:rsidP="00AA5E17">
            <w:pPr>
              <w:spacing w:line="240" w:lineRule="auto"/>
              <w:jc w:val="center"/>
              <w:rPr>
                <w:rFonts w:eastAsia="Times New Roman"/>
                <w:b/>
                <w:bCs/>
              </w:rPr>
            </w:pPr>
          </w:p>
        </w:tc>
      </w:tr>
      <w:tr w:rsidR="00AA5E17" w:rsidRPr="00BD223E" w14:paraId="0E6FF400" w14:textId="77777777" w:rsidTr="00AA5E17">
        <w:trPr>
          <w:tblCellSpacing w:w="0" w:type="dxa"/>
        </w:trPr>
        <w:tc>
          <w:tcPr>
            <w:tcW w:w="1309" w:type="pct"/>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2AD4481D" w14:textId="77777777" w:rsidR="00AA5E17" w:rsidRPr="00BD223E" w:rsidRDefault="00AA5E17" w:rsidP="0048676D">
            <w:pPr>
              <w:spacing w:line="240" w:lineRule="auto"/>
              <w:ind w:firstLine="0"/>
              <w:rPr>
                <w:rFonts w:eastAsia="Times New Roman"/>
                <w:sz w:val="26"/>
                <w:szCs w:val="26"/>
              </w:rPr>
            </w:pPr>
            <w:r w:rsidRPr="00BD223E">
              <w:rPr>
                <w:rFonts w:eastAsia="Times New Roman"/>
                <w:b/>
                <w:bCs/>
                <w:sz w:val="26"/>
                <w:szCs w:val="26"/>
              </w:rPr>
              <w:t>Служебное слово</w:t>
            </w:r>
          </w:p>
        </w:tc>
        <w:tc>
          <w:tcPr>
            <w:tcW w:w="3691" w:type="pct"/>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2CDF5295" w14:textId="77777777" w:rsidR="00AA5E17" w:rsidRPr="00BD223E" w:rsidRDefault="00AA5E17" w:rsidP="0048676D">
            <w:pPr>
              <w:spacing w:line="240" w:lineRule="auto"/>
              <w:ind w:firstLine="0"/>
              <w:jc w:val="center"/>
              <w:rPr>
                <w:rFonts w:eastAsia="Times New Roman"/>
                <w:sz w:val="26"/>
                <w:szCs w:val="26"/>
              </w:rPr>
            </w:pPr>
            <w:r w:rsidRPr="00BD223E">
              <w:rPr>
                <w:rFonts w:eastAsia="Times New Roman"/>
                <w:b/>
                <w:bCs/>
                <w:sz w:val="26"/>
                <w:szCs w:val="26"/>
              </w:rPr>
              <w:t>Семантика</w:t>
            </w:r>
          </w:p>
        </w:tc>
      </w:tr>
      <w:tr w:rsidR="00AA5E17" w:rsidRPr="00BD223E" w14:paraId="5235F19C"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7F05D9E" w14:textId="77777777" w:rsidR="00AA5E17" w:rsidRPr="00BD223E" w:rsidRDefault="00AA5E17" w:rsidP="0048676D">
            <w:pPr>
              <w:spacing w:line="240" w:lineRule="auto"/>
              <w:ind w:firstLine="0"/>
              <w:rPr>
                <w:rFonts w:eastAsia="Times New Roman"/>
                <w:sz w:val="26"/>
                <w:szCs w:val="26"/>
              </w:rPr>
            </w:pPr>
          </w:p>
          <w:p w14:paraId="5B446A6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Ok</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6AB238B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Положительный ответ эмулятора на диагностирующие, настраивающие и запрашивающие команды.</w:t>
            </w:r>
          </w:p>
        </w:tc>
      </w:tr>
      <w:tr w:rsidR="00AA5E17" w:rsidRPr="00BD223E" w14:paraId="40663FD3"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A82CB8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6C7F748"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в случае, если действие (запись) не возможно</w:t>
            </w:r>
          </w:p>
        </w:tc>
      </w:tr>
      <w:tr w:rsidR="00AA5E17" w:rsidRPr="00BD223E" w14:paraId="768EFA3A"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2DAB641C"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RROR</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32C539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Ответ на не корректную команду.</w:t>
            </w:r>
          </w:p>
        </w:tc>
      </w:tr>
      <w:tr w:rsidR="00AA5E17" w:rsidRPr="00BD223E" w14:paraId="2FC71EC4"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6227C6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40A721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ЭКГ.</w:t>
            </w:r>
          </w:p>
        </w:tc>
      </w:tr>
      <w:tr w:rsidR="00AA5E17" w:rsidRPr="00BD223E" w14:paraId="452BB0C9"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4F4133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IR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2918F1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спирографа.</w:t>
            </w:r>
          </w:p>
        </w:tc>
      </w:tr>
      <w:tr w:rsidR="00AA5E17" w:rsidRPr="00BD223E" w14:paraId="6F857AF8"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829EEC7"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lastRenderedPageBreak/>
              <w:t>RE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BBA276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 xml:space="preserve">Служебное слово перед значением количества каналов </w:t>
            </w:r>
            <w:r>
              <w:rPr>
                <w:rFonts w:eastAsia="Times New Roman"/>
                <w:sz w:val="26"/>
                <w:szCs w:val="26"/>
              </w:rPr>
              <w:t xml:space="preserve">                         </w:t>
            </w:r>
            <w:r w:rsidRPr="00BD223E">
              <w:rPr>
                <w:rFonts w:eastAsia="Times New Roman"/>
                <w:sz w:val="26"/>
                <w:szCs w:val="26"/>
              </w:rPr>
              <w:t>реографа.</w:t>
            </w:r>
          </w:p>
        </w:tc>
      </w:tr>
      <w:tr w:rsidR="00AA5E17" w:rsidRPr="00BD223E" w14:paraId="1C439E3C"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ECB67EA"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C5E648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используемых для измерения артериального давления.</w:t>
            </w:r>
          </w:p>
        </w:tc>
      </w:tr>
      <w:tr w:rsidR="00AA5E17" w:rsidRPr="00BD223E" w14:paraId="43F3E862"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691A1BB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9A5427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значением количества каналов для измерения оксигенации</w:t>
            </w:r>
          </w:p>
        </w:tc>
      </w:tr>
      <w:tr w:rsidR="00AA5E17" w:rsidRPr="00BD223E" w14:paraId="1AC05471"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F26DBED"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10D01B9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406E0DED"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F7436E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86C5E65"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передаваемых периодически.</w:t>
            </w:r>
          </w:p>
        </w:tc>
      </w:tr>
      <w:tr w:rsidR="00AA5E17" w:rsidRPr="00BD223E" w14:paraId="6E6C007E"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591910A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1A051B9"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w:t>
            </w:r>
          </w:p>
        </w:tc>
      </w:tr>
      <w:tr w:rsidR="00AA5E17" w:rsidRPr="00BD223E" w14:paraId="0C007D0E"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05BDD41"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CG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1F43EDA4"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ЭКГ, передаваемых периодически.</w:t>
            </w:r>
          </w:p>
        </w:tc>
      </w:tr>
      <w:tr w:rsidR="00AA5E17" w:rsidRPr="00BD223E" w14:paraId="2D214A58"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09CA38B6"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BP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DEE618E"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артериального давления, хранящихся во внутренней памяти прибора.</w:t>
            </w:r>
          </w:p>
        </w:tc>
      </w:tr>
      <w:tr w:rsidR="00AA5E17" w:rsidRPr="00BD223E" w14:paraId="458C4576"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12DEFED"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SPO DATA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0A5A4EC3"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Служебное слово перед пакетом данных измерения оксигенации, передаваемых периодически, хранящихся во внутренней памяти прибора.</w:t>
            </w:r>
          </w:p>
        </w:tc>
      </w:tr>
      <w:tr w:rsidR="00AA5E17" w:rsidRPr="00BD223E" w14:paraId="4501F7B3"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3151A9AB"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EGG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4E6CAE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ЭКГ при запросе записанных данных, хранящихся во внутренней памяти прибора.</w:t>
            </w:r>
          </w:p>
        </w:tc>
      </w:tr>
      <w:tr w:rsidR="00AA5E17" w:rsidRPr="00BD223E" w14:paraId="1DE3D8A5"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77885F5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BP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5BDD010"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артериального давления при запросе записанных данных, хранящихся во внутренней памяти прибора.</w:t>
            </w:r>
          </w:p>
        </w:tc>
      </w:tr>
      <w:tr w:rsidR="00AA5E17" w:rsidRPr="00BD223E" w14:paraId="6C455A31" w14:textId="77777777" w:rsidTr="00AA5E17">
        <w:trPr>
          <w:tblCellSpacing w:w="0" w:type="dxa"/>
        </w:trPr>
        <w:tc>
          <w:tcPr>
            <w:tcW w:w="1309" w:type="pct"/>
            <w:tcBorders>
              <w:top w:val="nil"/>
              <w:left w:val="single" w:sz="6" w:space="0" w:color="000000"/>
              <w:bottom w:val="single" w:sz="6" w:space="0" w:color="000000"/>
              <w:right w:val="nil"/>
            </w:tcBorders>
            <w:tcMar>
              <w:top w:w="0" w:type="dxa"/>
              <w:left w:w="57" w:type="dxa"/>
              <w:bottom w:w="57" w:type="dxa"/>
              <w:right w:w="0" w:type="dxa"/>
            </w:tcMar>
            <w:hideMark/>
          </w:tcPr>
          <w:p w14:paraId="48FAFBD2"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EMPTY SPO REC</w:t>
            </w:r>
          </w:p>
        </w:tc>
        <w:tc>
          <w:tcPr>
            <w:tcW w:w="3691" w:type="pct"/>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F9B84DF" w14:textId="77777777" w:rsidR="00AA5E17" w:rsidRPr="00BD223E" w:rsidRDefault="00AA5E17" w:rsidP="0048676D">
            <w:pPr>
              <w:spacing w:line="240" w:lineRule="auto"/>
              <w:ind w:firstLine="0"/>
              <w:rPr>
                <w:rFonts w:eastAsia="Times New Roman"/>
                <w:sz w:val="26"/>
                <w:szCs w:val="26"/>
              </w:rPr>
            </w:pPr>
            <w:r w:rsidRPr="00BD223E">
              <w:rPr>
                <w:rFonts w:eastAsia="Times New Roman"/>
                <w:sz w:val="26"/>
                <w:szCs w:val="26"/>
              </w:rPr>
              <w:t>Указывает на отсутствие в памяти данных измерения оксигенации при запросе записанных данных, хранящихся во внутренней памяти прибора.</w:t>
            </w:r>
          </w:p>
        </w:tc>
      </w:tr>
    </w:tbl>
    <w:p w14:paraId="3BA1FB51" w14:textId="77777777" w:rsidR="0048676D" w:rsidRDefault="0048676D" w:rsidP="00AA5E17">
      <w:pPr>
        <w:spacing w:line="336" w:lineRule="auto"/>
        <w:rPr>
          <w:rFonts w:eastAsia="Times New Roman"/>
        </w:rPr>
      </w:pPr>
    </w:p>
    <w:p w14:paraId="50333375" w14:textId="77777777" w:rsidR="00AA5E17" w:rsidRDefault="00AA5E17" w:rsidP="00AA5E17">
      <w:pPr>
        <w:spacing w:line="336" w:lineRule="auto"/>
        <w:rPr>
          <w:rFonts w:eastAsia="Times New Roman"/>
        </w:rPr>
      </w:pPr>
      <w:r w:rsidRPr="005D6A45">
        <w:rPr>
          <w:rFonts w:eastAsia="Times New Roman"/>
        </w:rPr>
        <w:t xml:space="preserve">Для выделения указанных в таблице служебных слов был использован конечный автомат, представленный на </w:t>
      </w:r>
      <w:r w:rsidR="0048676D">
        <w:rPr>
          <w:rFonts w:eastAsia="Times New Roman"/>
        </w:rPr>
        <w:fldChar w:fldCharType="begin"/>
      </w:r>
      <w:r w:rsidR="0048676D">
        <w:rPr>
          <w:rFonts w:eastAsia="Times New Roman"/>
        </w:rPr>
        <w:instrText xml:space="preserve"> REF _Ref467508607 \h </w:instrText>
      </w:r>
      <w:r w:rsidR="0048676D">
        <w:rPr>
          <w:rFonts w:eastAsia="Times New Roman"/>
        </w:rPr>
      </w:r>
      <w:r w:rsidR="0048676D">
        <w:rPr>
          <w:rFonts w:eastAsia="Times New Roman"/>
        </w:rPr>
        <w:fldChar w:fldCharType="separate"/>
      </w:r>
      <w:r w:rsidR="005B484E">
        <w:t xml:space="preserve">Рисунок </w:t>
      </w:r>
      <w:r w:rsidR="005B484E">
        <w:rPr>
          <w:noProof/>
        </w:rPr>
        <w:t>67</w:t>
      </w:r>
      <w:r w:rsidR="0048676D">
        <w:rPr>
          <w:rFonts w:eastAsia="Times New Roman"/>
        </w:rPr>
        <w:fldChar w:fldCharType="end"/>
      </w:r>
      <w:r>
        <w:rPr>
          <w:rFonts w:eastAsia="Times New Roman"/>
        </w:rPr>
        <w:t>.</w:t>
      </w:r>
      <w:r w:rsidRPr="005D6A45">
        <w:rPr>
          <w:rFonts w:eastAsia="Times New Roman"/>
        </w:rPr>
        <w:t xml:space="preserve"> Этот автомат используется по принципу «Дай лексему». </w:t>
      </w:r>
    </w:p>
    <w:p w14:paraId="5749F1F5" w14:textId="77777777" w:rsidR="00AA5E17" w:rsidRDefault="00AA5E17" w:rsidP="0048676D">
      <w:pPr>
        <w:ind w:firstLine="0"/>
        <w:jc w:val="center"/>
        <w:rPr>
          <w:rFonts w:eastAsia="Times New Roman"/>
        </w:rPr>
      </w:pPr>
      <w:r w:rsidRPr="00211355">
        <w:rPr>
          <w:rFonts w:eastAsia="Times New Roman"/>
          <w:noProof/>
          <w:lang w:eastAsia="ru-RU"/>
        </w:rPr>
        <w:drawing>
          <wp:inline distT="0" distB="0" distL="0" distR="0" wp14:anchorId="3DCE7EAE" wp14:editId="35DEA7BD">
            <wp:extent cx="2501265" cy="256476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2501265" cy="2564765"/>
                    </a:xfrm>
                    <a:prstGeom prst="rect">
                      <a:avLst/>
                    </a:prstGeom>
                  </pic:spPr>
                </pic:pic>
              </a:graphicData>
            </a:graphic>
          </wp:inline>
        </w:drawing>
      </w:r>
    </w:p>
    <w:p w14:paraId="4AD437C5" w14:textId="77777777" w:rsidR="00AA5E17" w:rsidRDefault="0048676D" w:rsidP="0048676D">
      <w:pPr>
        <w:pStyle w:val="ab"/>
        <w:rPr>
          <w:rFonts w:eastAsia="Times New Roman"/>
        </w:rPr>
      </w:pPr>
      <w:bookmarkStart w:id="178" w:name="_Ref467508607"/>
      <w:r>
        <w:lastRenderedPageBreak/>
        <w:t xml:space="preserve">Рисунок </w:t>
      </w:r>
      <w:r w:rsidR="009F15B4">
        <w:fldChar w:fldCharType="begin"/>
      </w:r>
      <w:r w:rsidR="009F15B4">
        <w:instrText xml:space="preserve"> SEQ Рисунок \* ARABIC </w:instrText>
      </w:r>
      <w:r w:rsidR="009F15B4">
        <w:fldChar w:fldCharType="separate"/>
      </w:r>
      <w:r w:rsidR="005B484E">
        <w:rPr>
          <w:noProof/>
        </w:rPr>
        <w:t>67</w:t>
      </w:r>
      <w:r w:rsidR="009F15B4">
        <w:rPr>
          <w:noProof/>
        </w:rPr>
        <w:fldChar w:fldCharType="end"/>
      </w:r>
      <w:bookmarkEnd w:id="178"/>
      <w:r>
        <w:t xml:space="preserve">. </w:t>
      </w:r>
      <w:r w:rsidRPr="003B65E8">
        <w:t>Функциональная схема конечного автомата.</w:t>
      </w:r>
    </w:p>
    <w:p w14:paraId="4A6C4C65" w14:textId="77777777" w:rsidR="00AA5E17" w:rsidRDefault="00AA5E17" w:rsidP="0048676D">
      <w:pPr>
        <w:rPr>
          <w:rFonts w:eastAsia="Times New Roman"/>
        </w:rPr>
      </w:pPr>
      <w:r w:rsidRPr="005D6A45">
        <w:rPr>
          <w:rFonts w:eastAsia="Times New Roman"/>
        </w:rPr>
        <w:t xml:space="preserve">Рассмотрим алгоритм работы представленного конечного автомата. </w:t>
      </w:r>
    </w:p>
    <w:p w14:paraId="37BB91A3" w14:textId="77777777" w:rsidR="00AA5E17" w:rsidRDefault="00AA5E17" w:rsidP="0048676D">
      <w:pPr>
        <w:rPr>
          <w:rFonts w:eastAsia="Times New Roman"/>
        </w:rPr>
      </w:pPr>
      <w:r w:rsidRPr="005D6A45">
        <w:rPr>
          <w:rFonts w:eastAsia="Times New Roman"/>
        </w:rPr>
        <w:t>Первоначальное состояние автомата отмечено символом «S». Если в этом состоянии входным символом выступает заглавная буква из множества [A-Z], автомат переходит в состояние «W». В противном случае автомат переходит в состояние ошибки, отмеченное символом «E».</w:t>
      </w:r>
    </w:p>
    <w:p w14:paraId="31CEF6FA" w14:textId="77777777" w:rsidR="00AA5E17" w:rsidRDefault="00AA5E17" w:rsidP="0048676D">
      <w:pPr>
        <w:rPr>
          <w:rFonts w:eastAsia="Times New Roman"/>
        </w:rPr>
      </w:pPr>
      <w:r>
        <w:rPr>
          <w:rFonts w:eastAsia="Times New Roman"/>
        </w:rPr>
        <w:t>Находясь в состоянии, помеченным</w:t>
      </w:r>
      <w:r w:rsidRPr="005D6A45">
        <w:rPr>
          <w:rFonts w:eastAsia="Times New Roman"/>
        </w:rPr>
        <w:t xml:space="preserve"> символом «W», автомат допускает три перехода. Если встречается заглавная буква из множества [A-Z], то автомат остается в состоянии «W», при этом выполняется накопление ключевого слова. </w:t>
      </w:r>
    </w:p>
    <w:p w14:paraId="6BE5A9B6" w14:textId="77777777" w:rsidR="00AA5E17" w:rsidRDefault="00AA5E17" w:rsidP="0048676D">
      <w:pPr>
        <w:rPr>
          <w:rFonts w:eastAsia="Times New Roman"/>
        </w:rPr>
      </w:pPr>
      <w:r w:rsidRPr="005D6A45">
        <w:rPr>
          <w:rFonts w:eastAsia="Times New Roman"/>
        </w:rPr>
        <w:t>Если встречается пробел, то автомат переходит в финальное состояние, помеченное символом «F». При этом, найденная лексема отдается синтаксическому анализатору. Из состояния «W» в состояние ошибки «E», автомат переходит в случае, если не удается прочитать ни заглавную букву из множества [A-Z], ни пробел.</w:t>
      </w:r>
    </w:p>
    <w:p w14:paraId="64ACA39A" w14:textId="77777777" w:rsidR="00AA5E17" w:rsidRPr="005D6A45" w:rsidRDefault="00AA5E17" w:rsidP="0048676D">
      <w:pPr>
        <w:rPr>
          <w:rFonts w:eastAsia="Times New Roman"/>
          <w:szCs w:val="24"/>
        </w:rPr>
      </w:pPr>
      <w:r w:rsidRPr="005D6A45">
        <w:rPr>
          <w:rFonts w:eastAsia="Times New Roman"/>
        </w:rPr>
        <w:t>Синтаксический анализатор, выполняет накапливание лексем и их разбор методом рекурсивного спуска. Каждый набор лексем, в соответствии с приведенной таблицей, определяет свой набор двухбайтовых данных, которые в дальнейшем десериализуются.</w:t>
      </w:r>
    </w:p>
    <w:p w14:paraId="4E0D27C8" w14:textId="77777777" w:rsidR="00AA5E17" w:rsidRPr="00291CE8" w:rsidRDefault="00AA5E17" w:rsidP="0048676D">
      <w:r w:rsidRPr="00855153">
        <w:rPr>
          <w:u w:val="single"/>
        </w:rPr>
        <w:t>Алгоритм десериализации закодированных данных</w:t>
      </w:r>
      <w:r>
        <w:t>.</w:t>
      </w:r>
    </w:p>
    <w:p w14:paraId="69BBFF84" w14:textId="77777777" w:rsidR="00AA5E17" w:rsidRPr="00291CE8" w:rsidRDefault="00AA5E17" w:rsidP="0048676D">
      <w:r w:rsidRPr="00291CE8">
        <w:t xml:space="preserve">Для десериализации  входного потока данных, направленного с Эмулятора используется модуль </w:t>
      </w:r>
      <w:r>
        <w:t>Unpack</w:t>
      </w:r>
      <w:r w:rsidRPr="00291CE8">
        <w:t xml:space="preserve"> для языка </w:t>
      </w:r>
      <w:r>
        <w:t>Python</w:t>
      </w:r>
      <w:r w:rsidRPr="00291CE8">
        <w:t>.</w:t>
      </w:r>
    </w:p>
    <w:p w14:paraId="6C465F50" w14:textId="77777777" w:rsidR="00AA5E17" w:rsidRPr="00291CE8" w:rsidRDefault="00AA5E17" w:rsidP="0048676D">
      <w:r w:rsidRPr="00291CE8">
        <w:t xml:space="preserve">После проведения лексического анализа данных используется метод </w:t>
      </w:r>
      <w:r>
        <w:t>unpack</w:t>
      </w:r>
      <w:r w:rsidRPr="00291CE8">
        <w:t>, преобразующий байты данных в десятичную форму:</w:t>
      </w:r>
    </w:p>
    <w:p w14:paraId="62C383A3" w14:textId="77777777" w:rsidR="00AA5E17" w:rsidRPr="00C019D7" w:rsidRDefault="00AA5E17" w:rsidP="0048676D">
      <w:pPr>
        <w:rPr>
          <w:lang w:val="en-US"/>
        </w:rPr>
      </w:pPr>
      <w:r w:rsidRPr="00C019D7">
        <w:rPr>
          <w:lang w:val="en-US"/>
        </w:rPr>
        <w:t>Voltage = [unpack('B', s)[0] + unpack('b',e)[0] * 256]</w:t>
      </w:r>
    </w:p>
    <w:p w14:paraId="019DDC8F" w14:textId="77777777" w:rsidR="00AA5E17" w:rsidRPr="00291CE8" w:rsidRDefault="00AA5E17" w:rsidP="0048676D">
      <w:r w:rsidRPr="00291CE8">
        <w:t>В данном случае, согласно протоколу, на данные ЭКГ выделяется 2 байта, поэтому происходит поочер</w:t>
      </w:r>
      <w:r>
        <w:t>едное прео</w:t>
      </w:r>
      <w:r w:rsidRPr="00291CE8">
        <w:t>бразование в десятичную форму младшего и старшего байта.</w:t>
      </w:r>
    </w:p>
    <w:p w14:paraId="20231359" w14:textId="77777777" w:rsidR="00AA5E17" w:rsidRPr="00C00D46" w:rsidRDefault="00AA5E17" w:rsidP="0048676D">
      <w:r>
        <w:t>Блок-схема алгоритма представлена на рисунке 3.7.</w:t>
      </w:r>
    </w:p>
    <w:p w14:paraId="7CA9F60D" w14:textId="77777777" w:rsidR="00AA5E17" w:rsidRDefault="0048676D" w:rsidP="0048676D">
      <w:pPr>
        <w:ind w:firstLine="0"/>
        <w:jc w:val="center"/>
      </w:pPr>
      <w:r>
        <w:rPr>
          <w:noProof/>
          <w:lang w:eastAsia="ru-RU"/>
        </w:rPr>
        <w:drawing>
          <wp:inline distT="0" distB="0" distL="0" distR="0" wp14:anchorId="39D5BEEC" wp14:editId="580A4597">
            <wp:extent cx="1552575" cy="19062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1552575" cy="1906270"/>
                    </a:xfrm>
                    <a:prstGeom prst="rect">
                      <a:avLst/>
                    </a:prstGeom>
                    <a:noFill/>
                    <a:ln>
                      <a:noFill/>
                    </a:ln>
                  </pic:spPr>
                </pic:pic>
              </a:graphicData>
            </a:graphic>
          </wp:inline>
        </w:drawing>
      </w:r>
    </w:p>
    <w:p w14:paraId="1F514952" w14:textId="77777777" w:rsidR="00AA5E17" w:rsidRDefault="0048676D" w:rsidP="0048676D">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68</w:t>
      </w:r>
      <w:r w:rsidR="009F15B4">
        <w:rPr>
          <w:noProof/>
        </w:rPr>
        <w:fldChar w:fldCharType="end"/>
      </w:r>
      <w:r>
        <w:t xml:space="preserve">. </w:t>
      </w:r>
      <w:r w:rsidRPr="00923F1B">
        <w:t>Блок-схема алгоритма десериализации закодированных данных</w:t>
      </w:r>
    </w:p>
    <w:p w14:paraId="0C76A2F0" w14:textId="77777777" w:rsidR="00AA5E17" w:rsidRPr="00215D25" w:rsidRDefault="00AA5E17" w:rsidP="0048676D">
      <w:pPr>
        <w:rPr>
          <w:rFonts w:eastAsia="Times New Roman"/>
        </w:rPr>
      </w:pPr>
      <w:r w:rsidRPr="00215D25">
        <w:rPr>
          <w:rFonts w:eastAsia="Times New Roman"/>
        </w:rPr>
        <w:t>Десериализация</w:t>
      </w:r>
    </w:p>
    <w:p w14:paraId="3E5583FD" w14:textId="77777777" w:rsidR="00AA5E17" w:rsidRPr="00215D25" w:rsidRDefault="00AA5E17" w:rsidP="0048676D">
      <w:pPr>
        <w:rPr>
          <w:rFonts w:eastAsia="Times New Roman"/>
        </w:rPr>
      </w:pPr>
      <w:r w:rsidRPr="00215D25">
        <w:rPr>
          <w:rFonts w:eastAsia="Times New Roman"/>
        </w:rPr>
        <w:lastRenderedPageBreak/>
        <w:t>Информативная часть ЭКГ, результаты измерений артериального давления и оксигенации, эмулятором измерительного программного комплекса «Светлячок» подаются в виде двухбайтовых наборов данных. Структура этих двухбайтовых наборов имеет вид:</w:t>
      </w:r>
    </w:p>
    <w:p w14:paraId="71B56097" w14:textId="77777777" w:rsidR="00AA5E17" w:rsidRPr="0048676D" w:rsidRDefault="00AA5E17" w:rsidP="00FE0F22">
      <w:pPr>
        <w:pStyle w:val="a8"/>
        <w:numPr>
          <w:ilvl w:val="0"/>
          <w:numId w:val="64"/>
        </w:numPr>
        <w:rPr>
          <w:rFonts w:eastAsia="Times New Roman"/>
        </w:rPr>
      </w:pPr>
      <w:r w:rsidRPr="0048676D">
        <w:rPr>
          <w:rFonts w:eastAsia="Times New Roman"/>
        </w:rPr>
        <w:t>Старший байт содержит восьми битовое представление знакового целого числа, соответствующего типу signed char в языке C;</w:t>
      </w:r>
    </w:p>
    <w:p w14:paraId="56477F55" w14:textId="77777777" w:rsidR="00AA5E17" w:rsidRPr="0048676D" w:rsidRDefault="00AA5E17" w:rsidP="00FE0F22">
      <w:pPr>
        <w:pStyle w:val="a8"/>
        <w:numPr>
          <w:ilvl w:val="0"/>
          <w:numId w:val="64"/>
        </w:numPr>
        <w:rPr>
          <w:rFonts w:eastAsia="Times New Roman"/>
        </w:rPr>
      </w:pPr>
      <w:r w:rsidRPr="0048676D">
        <w:rPr>
          <w:rFonts w:eastAsia="Times New Roman"/>
        </w:rPr>
        <w:t>Младший байт содержит восьми битовое представление без-знакового целого числа, соответствующего типу unsigned char в языке C.</w:t>
      </w:r>
    </w:p>
    <w:p w14:paraId="0FECD119" w14:textId="77777777" w:rsidR="00AA5E17" w:rsidRPr="00215D25" w:rsidRDefault="00AA5E17" w:rsidP="0048676D">
      <w:pPr>
        <w:rPr>
          <w:rFonts w:eastAsia="Times New Roman"/>
        </w:rPr>
      </w:pPr>
      <w:r w:rsidRPr="00215D25">
        <w:rPr>
          <w:rFonts w:eastAsia="Times New Roman"/>
        </w:rPr>
        <w:t xml:space="preserve">Соответственно, для хранения младшего байта достаточно использование прямого кода, а для хранения старшего байта наиболее рациональным является использование дополнительного кода. </w:t>
      </w:r>
    </w:p>
    <w:p w14:paraId="0B1E712B" w14:textId="77777777" w:rsidR="00AA5E17" w:rsidRPr="00215D25" w:rsidRDefault="00AA5E17" w:rsidP="0048676D">
      <w:pPr>
        <w:rPr>
          <w:rFonts w:eastAsia="Times New Roman"/>
        </w:rPr>
      </w:pPr>
      <w:r w:rsidRPr="00215D25">
        <w:rPr>
          <w:rFonts w:eastAsia="Times New Roman"/>
        </w:rPr>
        <w:t>Следует отметить диапазоны, которым принадлежат целые числа из старшего и младшего байта. Младший байт содержит число принадлежащее диапазону от 0 да 255, а старший — от -128 до 127.</w:t>
      </w:r>
    </w:p>
    <w:p w14:paraId="29E8443B" w14:textId="77777777" w:rsidR="00AA5E17" w:rsidRDefault="00AA5E17" w:rsidP="0048676D">
      <w:pPr>
        <w:rPr>
          <w:rFonts w:eastAsia="Times New Roman"/>
        </w:rPr>
      </w:pPr>
      <w:r w:rsidRPr="00215D25">
        <w:rPr>
          <w:rFonts w:eastAsia="Times New Roman"/>
        </w:rPr>
        <w:t>Прямой код для положительного целого числа является его представлением в двоичной системы счисления. Причем, при заполнении разрядов сетки ЭВМ, свободные (не заня</w:t>
      </w:r>
      <w:r>
        <w:rPr>
          <w:rFonts w:eastAsia="Times New Roman"/>
        </w:rPr>
        <w:t>тые) разряды заполняются нулями, как показано в таблице 3.2.</w:t>
      </w:r>
    </w:p>
    <w:p w14:paraId="4E8E5B75" w14:textId="77777777" w:rsidR="00AA5E17" w:rsidRDefault="00AA5E17" w:rsidP="00AA5E17">
      <w:pPr>
        <w:ind w:firstLine="709"/>
        <w:rPr>
          <w:rFonts w:eastAsia="Times New Roman"/>
        </w:rPr>
      </w:pPr>
    </w:p>
    <w:p w14:paraId="4657710B" w14:textId="77777777" w:rsidR="0048676D" w:rsidRPr="00215D25" w:rsidRDefault="0048676D" w:rsidP="0048676D">
      <w:pPr>
        <w:pStyle w:val="ab"/>
        <w:jc w:val="right"/>
        <w:rPr>
          <w:rFonts w:eastAsia="Times New Roman"/>
        </w:rPr>
      </w:pPr>
      <w:r>
        <w:t xml:space="preserve">Таблица </w:t>
      </w:r>
      <w:r w:rsidR="009F15B4">
        <w:fldChar w:fldCharType="begin"/>
      </w:r>
      <w:r w:rsidR="009F15B4">
        <w:instrText xml:space="preserve"> SEQ Таблица \* ARABIC </w:instrText>
      </w:r>
      <w:r w:rsidR="009F15B4">
        <w:fldChar w:fldCharType="separate"/>
      </w:r>
      <w:r w:rsidR="005B484E">
        <w:rPr>
          <w:noProof/>
        </w:rPr>
        <w:t>3</w:t>
      </w:r>
      <w:r w:rsidR="009F15B4">
        <w:rPr>
          <w:noProof/>
        </w:rPr>
        <w:fldChar w:fldCharType="end"/>
      </w:r>
      <w:r>
        <w:t xml:space="preserve">. </w:t>
      </w:r>
      <w:r w:rsidRPr="00B22B71">
        <w:rPr>
          <w:noProof/>
        </w:rPr>
        <w:t>Восьмибитовый набор для целых положительных чисел (младший байт)</w:t>
      </w:r>
    </w:p>
    <w:tbl>
      <w:tblPr>
        <w:tblW w:w="7144" w:type="dxa"/>
        <w:jc w:val="center"/>
        <w:tblCellSpacing w:w="0" w:type="dxa"/>
        <w:tblCellMar>
          <w:top w:w="60" w:type="dxa"/>
          <w:left w:w="60" w:type="dxa"/>
          <w:bottom w:w="60" w:type="dxa"/>
          <w:right w:w="60" w:type="dxa"/>
        </w:tblCellMar>
        <w:tblLook w:val="04A0" w:firstRow="1" w:lastRow="0" w:firstColumn="1" w:lastColumn="0" w:noHBand="0" w:noVBand="1"/>
      </w:tblPr>
      <w:tblGrid>
        <w:gridCol w:w="3465"/>
        <w:gridCol w:w="3679"/>
      </w:tblGrid>
      <w:tr w:rsidR="00AA5E17" w:rsidRPr="00215D25" w14:paraId="2EB8DB68" w14:textId="77777777" w:rsidTr="00AA5E17">
        <w:trPr>
          <w:tblCellSpacing w:w="0" w:type="dxa"/>
          <w:jc w:val="center"/>
        </w:trPr>
        <w:tc>
          <w:tcPr>
            <w:tcW w:w="7144" w:type="dxa"/>
            <w:gridSpan w:val="2"/>
            <w:tcBorders>
              <w:top w:val="single" w:sz="6" w:space="0" w:color="000000"/>
              <w:left w:val="single" w:sz="6" w:space="0" w:color="000000"/>
              <w:bottom w:val="single" w:sz="6" w:space="0" w:color="000000"/>
              <w:right w:val="single" w:sz="6" w:space="0" w:color="000000"/>
            </w:tcBorders>
            <w:tcMar>
              <w:top w:w="57" w:type="dxa"/>
              <w:left w:w="57" w:type="dxa"/>
              <w:bottom w:w="57" w:type="dxa"/>
              <w:right w:w="0" w:type="dxa"/>
            </w:tcMar>
          </w:tcPr>
          <w:p w14:paraId="23988F29" w14:textId="77777777" w:rsidR="00AA5E17" w:rsidRPr="00215D25" w:rsidRDefault="00AA5E17" w:rsidP="0048676D">
            <w:pPr>
              <w:spacing w:line="240" w:lineRule="auto"/>
              <w:jc w:val="center"/>
              <w:rPr>
                <w:rFonts w:eastAsia="Times New Roman"/>
                <w:b/>
                <w:bCs/>
              </w:rPr>
            </w:pPr>
            <w:r w:rsidRPr="00215D25">
              <w:rPr>
                <w:rFonts w:eastAsia="Times New Roman"/>
                <w:b/>
              </w:rPr>
              <w:t>Восьмибитовый набор</w:t>
            </w:r>
            <w:r w:rsidR="0048676D">
              <w:rPr>
                <w:rFonts w:eastAsia="Times New Roman"/>
                <w:b/>
              </w:rPr>
              <w:t xml:space="preserve"> </w:t>
            </w:r>
            <w:r w:rsidRPr="00215D25">
              <w:rPr>
                <w:rFonts w:eastAsia="Times New Roman"/>
                <w:b/>
              </w:rPr>
              <w:t>для целых положительных чисел (младший байт)</w:t>
            </w:r>
          </w:p>
        </w:tc>
      </w:tr>
      <w:tr w:rsidR="00AA5E17" w:rsidRPr="00215D25" w14:paraId="73C377D8" w14:textId="77777777" w:rsidTr="00AA5E17">
        <w:trPr>
          <w:tblCellSpacing w:w="0" w:type="dxa"/>
          <w:jc w:val="center"/>
        </w:trPr>
        <w:tc>
          <w:tcPr>
            <w:tcW w:w="3465" w:type="dxa"/>
            <w:tcBorders>
              <w:top w:val="single" w:sz="6" w:space="0" w:color="000000"/>
              <w:left w:val="single" w:sz="6" w:space="0" w:color="000000"/>
              <w:bottom w:val="single" w:sz="6" w:space="0" w:color="000000"/>
              <w:right w:val="nil"/>
            </w:tcBorders>
            <w:tcMar>
              <w:top w:w="57" w:type="dxa"/>
              <w:left w:w="57" w:type="dxa"/>
              <w:bottom w:w="57" w:type="dxa"/>
              <w:right w:w="0" w:type="dxa"/>
            </w:tcMar>
            <w:hideMark/>
          </w:tcPr>
          <w:p w14:paraId="04C5F183" w14:textId="77777777" w:rsidR="00AA5E17" w:rsidRPr="00215D25" w:rsidRDefault="00AA5E17" w:rsidP="00AA5E17">
            <w:pPr>
              <w:spacing w:line="240" w:lineRule="auto"/>
              <w:rPr>
                <w:rFonts w:eastAsia="Times New Roman"/>
              </w:rPr>
            </w:pPr>
            <w:r w:rsidRPr="00215D25">
              <w:rPr>
                <w:rFonts w:eastAsia="Times New Roman"/>
                <w:b/>
                <w:bCs/>
              </w:rPr>
              <w:t>Десятичное число</w:t>
            </w:r>
          </w:p>
        </w:tc>
        <w:tc>
          <w:tcPr>
            <w:tcW w:w="3679" w:type="dxa"/>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hideMark/>
          </w:tcPr>
          <w:p w14:paraId="38CEE211" w14:textId="77777777" w:rsidR="00AA5E17" w:rsidRPr="00215D25" w:rsidRDefault="00AA5E17" w:rsidP="00AA5E17">
            <w:pPr>
              <w:spacing w:line="240" w:lineRule="auto"/>
              <w:rPr>
                <w:rFonts w:eastAsia="Times New Roman"/>
              </w:rPr>
            </w:pPr>
            <w:r w:rsidRPr="00215D25">
              <w:rPr>
                <w:rFonts w:eastAsia="Times New Roman"/>
                <w:b/>
                <w:bCs/>
              </w:rPr>
              <w:t>Итоговый восьмибитовый набор</w:t>
            </w:r>
          </w:p>
        </w:tc>
      </w:tr>
      <w:tr w:rsidR="00AA5E17" w:rsidRPr="00215D25" w14:paraId="20D29573"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2CD99939" w14:textId="77777777" w:rsidR="00AA5E17" w:rsidRPr="00215D25" w:rsidRDefault="00AA5E17" w:rsidP="00AA5E17">
            <w:pPr>
              <w:spacing w:line="240" w:lineRule="auto"/>
              <w:rPr>
                <w:rFonts w:eastAsia="Times New Roman"/>
              </w:rPr>
            </w:pPr>
            <w:r w:rsidRPr="00215D25">
              <w:rPr>
                <w:rFonts w:eastAsia="Times New Roman"/>
              </w:rPr>
              <w:t>1</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2D7EE02" w14:textId="77777777" w:rsidR="00AA5E17" w:rsidRPr="00215D25" w:rsidRDefault="00AA5E17" w:rsidP="00AA5E17">
            <w:pPr>
              <w:spacing w:line="240" w:lineRule="auto"/>
              <w:rPr>
                <w:rFonts w:eastAsia="Times New Roman"/>
              </w:rPr>
            </w:pPr>
            <w:r w:rsidRPr="00215D25">
              <w:rPr>
                <w:rFonts w:eastAsia="Times New Roman"/>
              </w:rPr>
              <w:t>00000001</w:t>
            </w:r>
          </w:p>
        </w:tc>
      </w:tr>
      <w:tr w:rsidR="00AA5E17" w:rsidRPr="00215D25" w14:paraId="22CCCF2C"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49BC24A2" w14:textId="77777777" w:rsidR="00AA5E17" w:rsidRPr="00215D25" w:rsidRDefault="00AA5E17" w:rsidP="00AA5E17">
            <w:pPr>
              <w:spacing w:line="240" w:lineRule="auto"/>
              <w:rPr>
                <w:rFonts w:eastAsia="Times New Roman"/>
              </w:rPr>
            </w:pPr>
            <w:r w:rsidRPr="00215D25">
              <w:rPr>
                <w:rFonts w:eastAsia="Times New Roman"/>
              </w:rPr>
              <w:t>5</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51D63C1C" w14:textId="77777777" w:rsidR="00AA5E17" w:rsidRPr="00215D25" w:rsidRDefault="00AA5E17" w:rsidP="00AA5E17">
            <w:pPr>
              <w:spacing w:line="240" w:lineRule="auto"/>
              <w:rPr>
                <w:rFonts w:eastAsia="Times New Roman"/>
              </w:rPr>
            </w:pPr>
            <w:r w:rsidRPr="00215D25">
              <w:rPr>
                <w:rFonts w:eastAsia="Times New Roman"/>
              </w:rPr>
              <w:t>00000101</w:t>
            </w:r>
          </w:p>
        </w:tc>
      </w:tr>
      <w:tr w:rsidR="00AA5E17" w:rsidRPr="00215D25" w14:paraId="363BD3BC" w14:textId="77777777" w:rsidTr="00AA5E17">
        <w:trPr>
          <w:tblCellSpacing w:w="0" w:type="dxa"/>
          <w:jc w:val="center"/>
        </w:trPr>
        <w:tc>
          <w:tcPr>
            <w:tcW w:w="3465" w:type="dxa"/>
            <w:tcBorders>
              <w:top w:val="nil"/>
              <w:left w:val="single" w:sz="6" w:space="0" w:color="000000"/>
              <w:bottom w:val="single" w:sz="6" w:space="0" w:color="000000"/>
              <w:right w:val="nil"/>
            </w:tcBorders>
            <w:tcMar>
              <w:top w:w="0" w:type="dxa"/>
              <w:left w:w="57" w:type="dxa"/>
              <w:bottom w:w="57" w:type="dxa"/>
              <w:right w:w="0" w:type="dxa"/>
            </w:tcMar>
            <w:hideMark/>
          </w:tcPr>
          <w:p w14:paraId="26348C06" w14:textId="77777777" w:rsidR="00AA5E17" w:rsidRPr="00215D25" w:rsidRDefault="00AA5E17" w:rsidP="00AA5E17">
            <w:pPr>
              <w:spacing w:line="240" w:lineRule="auto"/>
              <w:rPr>
                <w:rFonts w:eastAsia="Times New Roman"/>
              </w:rPr>
            </w:pPr>
            <w:r w:rsidRPr="00215D25">
              <w:rPr>
                <w:rFonts w:eastAsia="Times New Roman"/>
              </w:rPr>
              <w:t>133</w:t>
            </w:r>
          </w:p>
        </w:tc>
        <w:tc>
          <w:tcPr>
            <w:tcW w:w="3679"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8EC8F21" w14:textId="77777777" w:rsidR="00AA5E17" w:rsidRPr="00215D25" w:rsidRDefault="00AA5E17" w:rsidP="00AA5E17">
            <w:pPr>
              <w:spacing w:line="240" w:lineRule="auto"/>
              <w:rPr>
                <w:rFonts w:eastAsia="Times New Roman"/>
              </w:rPr>
            </w:pPr>
            <w:r w:rsidRPr="00215D25">
              <w:rPr>
                <w:rFonts w:eastAsia="Times New Roman"/>
              </w:rPr>
              <w:t>10000101</w:t>
            </w:r>
          </w:p>
        </w:tc>
      </w:tr>
    </w:tbl>
    <w:p w14:paraId="3036989B" w14:textId="77777777" w:rsidR="00AA5E17" w:rsidRPr="00215D25" w:rsidRDefault="00AA5E17" w:rsidP="00AA5E17">
      <w:pPr>
        <w:spacing w:line="240" w:lineRule="auto"/>
        <w:rPr>
          <w:rFonts w:eastAsia="Times New Roman"/>
        </w:rPr>
      </w:pPr>
    </w:p>
    <w:p w14:paraId="39894CD3" w14:textId="77777777" w:rsidR="00AA5E17" w:rsidRPr="00215D25" w:rsidRDefault="00AA5E17" w:rsidP="00AA5E17">
      <w:pPr>
        <w:ind w:firstLine="709"/>
        <w:rPr>
          <w:rFonts w:eastAsia="Times New Roman"/>
        </w:rPr>
      </w:pPr>
      <w:r w:rsidRPr="00215D25">
        <w:rPr>
          <w:rFonts w:eastAsia="Times New Roman"/>
        </w:rPr>
        <w:t>Дополнительный код для отрицательных целых чисел получается путем инвертирования его двоичного модуля с последующим прибавлением к результату инверсии единицы. В результате такого кодирования старший разряд отвечает за знак</w:t>
      </w:r>
      <w:r>
        <w:rPr>
          <w:rFonts w:eastAsia="Times New Roman"/>
        </w:rPr>
        <w:t xml:space="preserve"> (таблица 3.3)</w:t>
      </w:r>
      <w:r w:rsidRPr="00215D25">
        <w:rPr>
          <w:rFonts w:eastAsia="Times New Roman"/>
        </w:rPr>
        <w:t xml:space="preserve">: </w:t>
      </w:r>
    </w:p>
    <w:p w14:paraId="6354FE50" w14:textId="77777777" w:rsidR="00AA5E17" w:rsidRPr="00215D25" w:rsidRDefault="00AA5E17" w:rsidP="00FE0F22">
      <w:pPr>
        <w:numPr>
          <w:ilvl w:val="0"/>
          <w:numId w:val="59"/>
        </w:numPr>
        <w:tabs>
          <w:tab w:val="left" w:pos="1134"/>
        </w:tabs>
        <w:ind w:hanging="11"/>
        <w:rPr>
          <w:rFonts w:eastAsia="Times New Roman"/>
        </w:rPr>
      </w:pPr>
      <w:r w:rsidRPr="00215D25">
        <w:rPr>
          <w:rFonts w:eastAsia="Times New Roman"/>
        </w:rPr>
        <w:t>если старший разряд содержит 0, то остальные разряды хранят положительное число;</w:t>
      </w:r>
    </w:p>
    <w:p w14:paraId="4EAD1DBA" w14:textId="77777777" w:rsidR="00AA5E17" w:rsidRDefault="00AA5E17" w:rsidP="00FE0F22">
      <w:pPr>
        <w:numPr>
          <w:ilvl w:val="0"/>
          <w:numId w:val="59"/>
        </w:numPr>
        <w:tabs>
          <w:tab w:val="left" w:pos="1134"/>
        </w:tabs>
        <w:ind w:hanging="11"/>
        <w:rPr>
          <w:rFonts w:eastAsia="Times New Roman"/>
        </w:rPr>
      </w:pPr>
      <w:r w:rsidRPr="00215D25">
        <w:rPr>
          <w:rFonts w:eastAsia="Times New Roman"/>
        </w:rPr>
        <w:t>если старший разряд содержит 1, то остальные разряды хранят отрицательное число.</w:t>
      </w:r>
    </w:p>
    <w:p w14:paraId="625A3A2A" w14:textId="77777777" w:rsidR="00AA5E17" w:rsidRPr="00F54B24" w:rsidRDefault="00AA5E17" w:rsidP="00AA5E17">
      <w:pPr>
        <w:rPr>
          <w:rFonts w:eastAsia="Times New Roman"/>
        </w:rPr>
      </w:pPr>
      <w:r w:rsidRPr="00F54B24">
        <w:rPr>
          <w:rFonts w:eastAsia="Times New Roman"/>
        </w:rPr>
        <w:t>Указанное представление отрицательных целых чисел упрощает архитектуру ЭВМ, так как позволяет операцией сложения заменять операцию вычитания и не различать знаковые и беззнаковые целые относительно операций сложения и вычитания.</w:t>
      </w:r>
    </w:p>
    <w:p w14:paraId="3A76560B" w14:textId="77777777" w:rsidR="00AA5E17" w:rsidRDefault="00AA5E17" w:rsidP="00AA5E17">
      <w:pPr>
        <w:tabs>
          <w:tab w:val="left" w:pos="1134"/>
        </w:tabs>
        <w:ind w:left="709"/>
        <w:rPr>
          <w:rFonts w:eastAsia="Times New Roman"/>
        </w:rPr>
      </w:pPr>
    </w:p>
    <w:p w14:paraId="68CFB657" w14:textId="77777777" w:rsidR="0048676D" w:rsidRDefault="0048676D" w:rsidP="0048676D">
      <w:pPr>
        <w:pStyle w:val="ab"/>
      </w:pPr>
      <w:r>
        <w:t xml:space="preserve">Таблица </w:t>
      </w:r>
      <w:r w:rsidR="009F15B4">
        <w:fldChar w:fldCharType="begin"/>
      </w:r>
      <w:r w:rsidR="009F15B4">
        <w:instrText xml:space="preserve"> SEQ Таблица \* ARABIC </w:instrText>
      </w:r>
      <w:r w:rsidR="009F15B4">
        <w:fldChar w:fldCharType="separate"/>
      </w:r>
      <w:r w:rsidR="005B484E">
        <w:rPr>
          <w:noProof/>
        </w:rPr>
        <w:t>4</w:t>
      </w:r>
      <w:r w:rsidR="009F15B4">
        <w:rPr>
          <w:noProof/>
        </w:rPr>
        <w:fldChar w:fldCharType="end"/>
      </w:r>
      <w:r>
        <w:t xml:space="preserve">. </w:t>
      </w:r>
      <w:r w:rsidRPr="00733494">
        <w:t>Восьмибитовый набор для целых отрицательных и положительных чисел (старший байт)</w:t>
      </w:r>
    </w:p>
    <w:tbl>
      <w:tblPr>
        <w:tblStyle w:val="af"/>
        <w:tblW w:w="0" w:type="auto"/>
        <w:tblInd w:w="817" w:type="dxa"/>
        <w:tblLook w:val="04A0" w:firstRow="1" w:lastRow="0" w:firstColumn="1" w:lastColumn="0" w:noHBand="0" w:noVBand="1"/>
      </w:tblPr>
      <w:tblGrid>
        <w:gridCol w:w="1913"/>
        <w:gridCol w:w="1914"/>
        <w:gridCol w:w="1914"/>
        <w:gridCol w:w="1914"/>
      </w:tblGrid>
      <w:tr w:rsidR="00173381" w14:paraId="0A99B97B" w14:textId="77777777" w:rsidTr="008E19E5">
        <w:tc>
          <w:tcPr>
            <w:tcW w:w="1913" w:type="dxa"/>
            <w:vAlign w:val="center"/>
          </w:tcPr>
          <w:p w14:paraId="0393195A" w14:textId="77777777" w:rsidR="00173381" w:rsidRDefault="00173381" w:rsidP="00173381">
            <w:pPr>
              <w:ind w:firstLine="0"/>
              <w:jc w:val="center"/>
              <w:rPr>
                <w:rFonts w:eastAsia="Times New Roman"/>
              </w:rPr>
            </w:pPr>
            <w:r>
              <w:rPr>
                <w:rFonts w:eastAsia="Times New Roman"/>
              </w:rPr>
              <w:lastRenderedPageBreak/>
              <w:t>1</w:t>
            </w:r>
          </w:p>
        </w:tc>
        <w:tc>
          <w:tcPr>
            <w:tcW w:w="1914" w:type="dxa"/>
          </w:tcPr>
          <w:p w14:paraId="3D403AD5"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641DCC80"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c>
          <w:tcPr>
            <w:tcW w:w="1914" w:type="dxa"/>
          </w:tcPr>
          <w:p w14:paraId="663B4382" w14:textId="77777777" w:rsidR="00173381" w:rsidRPr="00215D25" w:rsidRDefault="00173381" w:rsidP="00173381">
            <w:pPr>
              <w:spacing w:line="240" w:lineRule="auto"/>
              <w:ind w:firstLine="0"/>
              <w:jc w:val="center"/>
              <w:rPr>
                <w:rFonts w:eastAsia="Times New Roman"/>
              </w:rPr>
            </w:pPr>
            <w:r w:rsidRPr="00215D25">
              <w:rPr>
                <w:rFonts w:eastAsia="Times New Roman"/>
              </w:rPr>
              <w:t>00000001</w:t>
            </w:r>
          </w:p>
        </w:tc>
      </w:tr>
      <w:tr w:rsidR="00173381" w14:paraId="6C0E64DD" w14:textId="77777777" w:rsidTr="008E19E5">
        <w:tc>
          <w:tcPr>
            <w:tcW w:w="1913" w:type="dxa"/>
            <w:vAlign w:val="center"/>
          </w:tcPr>
          <w:p w14:paraId="466D62B3" w14:textId="77777777" w:rsidR="00173381" w:rsidRDefault="00173381" w:rsidP="00173381">
            <w:pPr>
              <w:ind w:firstLine="0"/>
              <w:jc w:val="center"/>
              <w:rPr>
                <w:rFonts w:eastAsia="Times New Roman"/>
              </w:rPr>
            </w:pPr>
            <w:r>
              <w:rPr>
                <w:rFonts w:eastAsia="Times New Roman"/>
              </w:rPr>
              <w:t>-1</w:t>
            </w:r>
          </w:p>
        </w:tc>
        <w:tc>
          <w:tcPr>
            <w:tcW w:w="1914" w:type="dxa"/>
          </w:tcPr>
          <w:p w14:paraId="6D703DA6" w14:textId="77777777" w:rsidR="00173381" w:rsidRPr="00215D25" w:rsidRDefault="00173381" w:rsidP="00173381">
            <w:pPr>
              <w:spacing w:line="240" w:lineRule="auto"/>
              <w:ind w:firstLine="0"/>
              <w:jc w:val="center"/>
              <w:rPr>
                <w:rFonts w:eastAsia="Times New Roman"/>
              </w:rPr>
            </w:pPr>
            <w:r w:rsidRPr="00215D25">
              <w:rPr>
                <w:rFonts w:eastAsia="Times New Roman"/>
              </w:rPr>
              <w:t>10000001</w:t>
            </w:r>
          </w:p>
        </w:tc>
        <w:tc>
          <w:tcPr>
            <w:tcW w:w="1914" w:type="dxa"/>
          </w:tcPr>
          <w:p w14:paraId="05F9F43B" w14:textId="77777777" w:rsidR="00173381" w:rsidRPr="00215D25" w:rsidRDefault="00173381" w:rsidP="00173381">
            <w:pPr>
              <w:spacing w:line="240" w:lineRule="auto"/>
              <w:ind w:firstLine="0"/>
              <w:jc w:val="center"/>
              <w:rPr>
                <w:rFonts w:eastAsia="Times New Roman"/>
              </w:rPr>
            </w:pPr>
            <w:r w:rsidRPr="00215D25">
              <w:rPr>
                <w:rFonts w:eastAsia="Times New Roman"/>
              </w:rPr>
              <w:t>11111110</w:t>
            </w:r>
          </w:p>
        </w:tc>
        <w:tc>
          <w:tcPr>
            <w:tcW w:w="1914" w:type="dxa"/>
          </w:tcPr>
          <w:p w14:paraId="611B36B3" w14:textId="77777777" w:rsidR="00173381" w:rsidRPr="00215D25" w:rsidRDefault="00173381" w:rsidP="00173381">
            <w:pPr>
              <w:spacing w:line="240" w:lineRule="auto"/>
              <w:ind w:firstLine="0"/>
              <w:jc w:val="center"/>
              <w:rPr>
                <w:rFonts w:eastAsia="Times New Roman"/>
              </w:rPr>
            </w:pPr>
            <w:r w:rsidRPr="00215D25">
              <w:rPr>
                <w:rFonts w:eastAsia="Times New Roman"/>
              </w:rPr>
              <w:t>11111111</w:t>
            </w:r>
          </w:p>
        </w:tc>
      </w:tr>
      <w:tr w:rsidR="00173381" w14:paraId="3AA5B728" w14:textId="77777777" w:rsidTr="008E19E5">
        <w:tc>
          <w:tcPr>
            <w:tcW w:w="1913" w:type="dxa"/>
            <w:vAlign w:val="center"/>
          </w:tcPr>
          <w:p w14:paraId="7F406B71" w14:textId="77777777" w:rsidR="00173381" w:rsidRDefault="00173381" w:rsidP="00173381">
            <w:pPr>
              <w:ind w:firstLine="0"/>
              <w:jc w:val="center"/>
              <w:rPr>
                <w:rFonts w:eastAsia="Times New Roman"/>
              </w:rPr>
            </w:pPr>
            <w:r>
              <w:rPr>
                <w:rFonts w:eastAsia="Times New Roman"/>
              </w:rPr>
              <w:t>-5</w:t>
            </w:r>
          </w:p>
        </w:tc>
        <w:tc>
          <w:tcPr>
            <w:tcW w:w="1914" w:type="dxa"/>
          </w:tcPr>
          <w:p w14:paraId="6566C350" w14:textId="77777777" w:rsidR="00173381" w:rsidRPr="00215D25" w:rsidRDefault="00173381" w:rsidP="00173381">
            <w:pPr>
              <w:spacing w:line="240" w:lineRule="auto"/>
              <w:ind w:firstLine="0"/>
              <w:jc w:val="center"/>
              <w:rPr>
                <w:rFonts w:eastAsia="Times New Roman"/>
              </w:rPr>
            </w:pPr>
            <w:r w:rsidRPr="00215D25">
              <w:rPr>
                <w:rFonts w:eastAsia="Times New Roman"/>
              </w:rPr>
              <w:t>10000101</w:t>
            </w:r>
          </w:p>
        </w:tc>
        <w:tc>
          <w:tcPr>
            <w:tcW w:w="1914" w:type="dxa"/>
          </w:tcPr>
          <w:p w14:paraId="325FB83E" w14:textId="77777777" w:rsidR="00173381" w:rsidRPr="00215D25" w:rsidRDefault="00173381" w:rsidP="00173381">
            <w:pPr>
              <w:spacing w:line="240" w:lineRule="auto"/>
              <w:ind w:firstLine="0"/>
              <w:jc w:val="center"/>
              <w:rPr>
                <w:rFonts w:eastAsia="Times New Roman"/>
              </w:rPr>
            </w:pPr>
            <w:r w:rsidRPr="00215D25">
              <w:rPr>
                <w:rFonts w:eastAsia="Times New Roman"/>
              </w:rPr>
              <w:t>11111010</w:t>
            </w:r>
          </w:p>
        </w:tc>
        <w:tc>
          <w:tcPr>
            <w:tcW w:w="1914" w:type="dxa"/>
          </w:tcPr>
          <w:p w14:paraId="1D2BF6BF" w14:textId="77777777" w:rsidR="00173381" w:rsidRPr="00215D25" w:rsidRDefault="00173381" w:rsidP="00173381">
            <w:pPr>
              <w:spacing w:line="240" w:lineRule="auto"/>
              <w:ind w:firstLine="0"/>
              <w:jc w:val="center"/>
              <w:rPr>
                <w:rFonts w:eastAsia="Times New Roman"/>
              </w:rPr>
            </w:pPr>
            <w:r w:rsidRPr="00215D25">
              <w:rPr>
                <w:rFonts w:eastAsia="Times New Roman"/>
              </w:rPr>
              <w:t>11111011</w:t>
            </w:r>
          </w:p>
        </w:tc>
      </w:tr>
    </w:tbl>
    <w:p w14:paraId="02705519" w14:textId="77777777" w:rsidR="0048676D" w:rsidRDefault="0048676D" w:rsidP="0048676D">
      <w:pPr>
        <w:rPr>
          <w:rFonts w:eastAsia="Times New Roman"/>
        </w:rPr>
      </w:pPr>
    </w:p>
    <w:p w14:paraId="2A7D5236" w14:textId="77777777" w:rsidR="00AA5E17" w:rsidRPr="00215D25" w:rsidRDefault="00AA5E17" w:rsidP="00AA5E17">
      <w:pPr>
        <w:rPr>
          <w:rFonts w:eastAsia="Times New Roman"/>
        </w:rPr>
      </w:pPr>
      <w:r w:rsidRPr="00215D25">
        <w:rPr>
          <w:rFonts w:eastAsia="Times New Roman"/>
        </w:rPr>
        <w:t>С учетом изложенных схем кодирования для десериализации описанного двухбайтового набора была предложена следующая схема:</w:t>
      </w:r>
    </w:p>
    <w:p w14:paraId="24C7A8F4" w14:textId="77777777" w:rsidR="00AA5E17" w:rsidRPr="00215D25" w:rsidRDefault="00AA5E17" w:rsidP="00AA5E17">
      <w:pPr>
        <w:spacing w:before="120" w:after="120"/>
        <w:jc w:val="center"/>
        <w:rPr>
          <w:rFonts w:eastAsia="Times New Roman"/>
          <w:lang w:val="en-US"/>
        </w:rPr>
      </w:pPr>
      <w:r w:rsidRPr="00215D25">
        <w:rPr>
          <w:rFonts w:eastAsia="Times New Roman"/>
          <w:lang w:val="en-US"/>
        </w:rPr>
        <w:t>V = unpack( 'B', y ) + 256 * unpack( 'b', o )</w:t>
      </w:r>
    </w:p>
    <w:p w14:paraId="1AA96020" w14:textId="77777777" w:rsidR="00AA5E17" w:rsidRPr="00215D25" w:rsidRDefault="00AA5E17" w:rsidP="00173381">
      <w:pPr>
        <w:rPr>
          <w:rFonts w:eastAsia="Times New Roman"/>
        </w:rPr>
      </w:pPr>
      <w:r w:rsidRPr="00215D25">
        <w:rPr>
          <w:rFonts w:eastAsia="Times New Roman"/>
        </w:rPr>
        <w:t>Здесь V</w:t>
      </w:r>
      <w:r>
        <w:rPr>
          <w:rFonts w:eastAsia="Times New Roman"/>
        </w:rPr>
        <w:t xml:space="preserve"> -</w:t>
      </w:r>
      <w:r w:rsidRPr="00215D25">
        <w:rPr>
          <w:rFonts w:eastAsia="Times New Roman"/>
        </w:rPr>
        <w:t xml:space="preserve"> распакованное значение; unpack() - функция выполняющая распаковку; 'B' </w:t>
      </w:r>
      <w:r>
        <w:rPr>
          <w:rFonts w:eastAsia="Times New Roman"/>
        </w:rPr>
        <w:t>-</w:t>
      </w:r>
      <w:r w:rsidRPr="00215D25">
        <w:rPr>
          <w:rFonts w:eastAsia="Times New Roman"/>
        </w:rPr>
        <w:t xml:space="preserve"> ключ, предполагающий беззнаковый целый тип (подобный unsigned char в языке С); 'b' </w:t>
      </w:r>
      <w:r>
        <w:rPr>
          <w:rFonts w:eastAsia="Times New Roman"/>
        </w:rPr>
        <w:t>-</w:t>
      </w:r>
      <w:r w:rsidRPr="00215D25">
        <w:rPr>
          <w:rFonts w:eastAsia="Times New Roman"/>
        </w:rPr>
        <w:t xml:space="preserve"> ключ, предполагающий знаковый целый тип (подобный signed char в языке C), y </w:t>
      </w:r>
      <w:r>
        <w:rPr>
          <w:rFonts w:eastAsia="Times New Roman"/>
        </w:rPr>
        <w:t>-</w:t>
      </w:r>
      <w:r w:rsidRPr="00215D25">
        <w:rPr>
          <w:rFonts w:eastAsia="Times New Roman"/>
        </w:rPr>
        <w:t xml:space="preserve"> значение младшего байта, o </w:t>
      </w:r>
      <w:r>
        <w:rPr>
          <w:rFonts w:eastAsia="Times New Roman"/>
        </w:rPr>
        <w:t>-</w:t>
      </w:r>
      <w:r w:rsidRPr="00215D25">
        <w:rPr>
          <w:rFonts w:eastAsia="Times New Roman"/>
        </w:rPr>
        <w:t xml:space="preserve"> значение старшего байта. </w:t>
      </w:r>
    </w:p>
    <w:p w14:paraId="6ED96A0A" w14:textId="77777777" w:rsidR="00AA5E17" w:rsidRPr="00215D25" w:rsidRDefault="00AA5E17" w:rsidP="00173381">
      <w:pPr>
        <w:rPr>
          <w:rFonts w:eastAsia="Times New Roman"/>
        </w:rPr>
      </w:pPr>
      <w:r w:rsidRPr="00215D25">
        <w:rPr>
          <w:rFonts w:eastAsia="Times New Roman"/>
        </w:rPr>
        <w:t xml:space="preserve">Распакованное значение V храниться в 16-битной знаковой целой переменной в виде двоичного кода. </w:t>
      </w:r>
    </w:p>
    <w:p w14:paraId="25C5E73D" w14:textId="77777777" w:rsidR="00AA5E17" w:rsidRPr="00291CE8" w:rsidRDefault="00AA5E17" w:rsidP="00173381">
      <w:r w:rsidRPr="00855153">
        <w:rPr>
          <w:u w:val="single"/>
        </w:rPr>
        <w:t>Алгоритм подачи команд эмулятору</w:t>
      </w:r>
    </w:p>
    <w:p w14:paraId="3444CE53" w14:textId="77777777" w:rsidR="00AA5E17" w:rsidRPr="00291CE8" w:rsidRDefault="00AA5E17" w:rsidP="00173381">
      <w:r w:rsidRPr="00291CE8">
        <w:t>Подача команд эмулятора возможна через программный интерфейс. Для этого необходимо сопря</w:t>
      </w:r>
      <w:r>
        <w:t>чь</w:t>
      </w:r>
      <w:r w:rsidRPr="00291CE8">
        <w:t xml:space="preserve"> эмулятор с персональным компьютером и произвести передачу команд, согласно протоколу, в открытый входной поток данных эмулятора.</w:t>
      </w:r>
    </w:p>
    <w:p w14:paraId="4EAC24B6" w14:textId="77777777" w:rsidR="00AA5E17" w:rsidRPr="00C00D46" w:rsidRDefault="00AA5E17" w:rsidP="00173381">
      <w:r>
        <w:t xml:space="preserve">Блок-схема алгоритма представлена на </w:t>
      </w:r>
      <w:r w:rsidR="00173381">
        <w:fldChar w:fldCharType="begin"/>
      </w:r>
      <w:r w:rsidR="00173381">
        <w:instrText xml:space="preserve"> REF _Ref467509067 \h </w:instrText>
      </w:r>
      <w:r w:rsidR="00173381">
        <w:fldChar w:fldCharType="separate"/>
      </w:r>
      <w:r w:rsidR="005B484E">
        <w:t xml:space="preserve">Рисунок </w:t>
      </w:r>
      <w:r w:rsidR="005B484E">
        <w:rPr>
          <w:noProof/>
        </w:rPr>
        <w:t>69</w:t>
      </w:r>
      <w:r w:rsidR="00173381">
        <w:fldChar w:fldCharType="end"/>
      </w:r>
      <w:r>
        <w:t>.</w:t>
      </w:r>
    </w:p>
    <w:p w14:paraId="3D093CCC" w14:textId="77777777" w:rsidR="00AA5E17" w:rsidRDefault="00AA5E17" w:rsidP="00AA5E17"/>
    <w:p w14:paraId="266E406B" w14:textId="77777777" w:rsidR="00AA5E17" w:rsidRDefault="00173381" w:rsidP="00173381">
      <w:pPr>
        <w:jc w:val="center"/>
      </w:pPr>
      <w:r>
        <w:rPr>
          <w:noProof/>
          <w:lang w:eastAsia="ru-RU"/>
        </w:rPr>
        <w:drawing>
          <wp:inline distT="0" distB="0" distL="0" distR="0" wp14:anchorId="1D1C943D" wp14:editId="6C6FAE97">
            <wp:extent cx="1664970" cy="22256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664970" cy="2225675"/>
                    </a:xfrm>
                    <a:prstGeom prst="rect">
                      <a:avLst/>
                    </a:prstGeom>
                    <a:noFill/>
                    <a:ln>
                      <a:noFill/>
                    </a:ln>
                  </pic:spPr>
                </pic:pic>
              </a:graphicData>
            </a:graphic>
          </wp:inline>
        </w:drawing>
      </w:r>
    </w:p>
    <w:p w14:paraId="6EAA0855" w14:textId="77777777" w:rsidR="00AA5E17" w:rsidRDefault="00173381" w:rsidP="00173381">
      <w:pPr>
        <w:pStyle w:val="ab"/>
      </w:pPr>
      <w:bookmarkStart w:id="179" w:name="_Ref467509067"/>
      <w:r>
        <w:t xml:space="preserve">Рисунок </w:t>
      </w:r>
      <w:r w:rsidR="009F15B4">
        <w:fldChar w:fldCharType="begin"/>
      </w:r>
      <w:r w:rsidR="009F15B4">
        <w:instrText xml:space="preserve"> SEQ Рисунок \* ARABIC </w:instrText>
      </w:r>
      <w:r w:rsidR="009F15B4">
        <w:fldChar w:fldCharType="separate"/>
      </w:r>
      <w:r w:rsidR="005B484E">
        <w:rPr>
          <w:noProof/>
        </w:rPr>
        <w:t>69</w:t>
      </w:r>
      <w:r w:rsidR="009F15B4">
        <w:rPr>
          <w:noProof/>
        </w:rPr>
        <w:fldChar w:fldCharType="end"/>
      </w:r>
      <w:bookmarkEnd w:id="179"/>
      <w:r>
        <w:t xml:space="preserve">. </w:t>
      </w:r>
      <w:r w:rsidRPr="00972CA6">
        <w:t>Блок-схема алгоритма подачи команд эмулятору</w:t>
      </w:r>
    </w:p>
    <w:p w14:paraId="0C0E9F51" w14:textId="77777777" w:rsidR="00AA5E17" w:rsidRDefault="00AA5E17" w:rsidP="00AA5E17">
      <w:pPr>
        <w:spacing w:line="240" w:lineRule="auto"/>
      </w:pPr>
    </w:p>
    <w:p w14:paraId="28029269" w14:textId="77777777" w:rsidR="00AA5E17" w:rsidRPr="00285223" w:rsidRDefault="00AA5E17" w:rsidP="008E19E5">
      <w:pPr>
        <w:pStyle w:val="4"/>
      </w:pPr>
      <w:bookmarkStart w:id="180" w:name="_Toc467858136"/>
      <w:r w:rsidRPr="00285223">
        <w:t>Апробация алгоритма дополнительной обработки информации, передаваемой с мобильного измерительного комплекса</w:t>
      </w:r>
      <w:bookmarkEnd w:id="180"/>
    </w:p>
    <w:p w14:paraId="05B79187" w14:textId="77777777" w:rsidR="00AA5E17" w:rsidRDefault="00AA5E17" w:rsidP="00AA5E17">
      <w:pPr>
        <w:spacing w:line="240" w:lineRule="auto"/>
        <w:rPr>
          <w:bCs/>
          <w:u w:val="single"/>
        </w:rPr>
      </w:pPr>
    </w:p>
    <w:p w14:paraId="6E56912D" w14:textId="77777777" w:rsidR="00AA5E17" w:rsidRPr="00CC7F23" w:rsidRDefault="00AA5E17" w:rsidP="00AA5E17">
      <w:pPr>
        <w:spacing w:after="120"/>
      </w:pPr>
      <w:r w:rsidRPr="00CC7F23">
        <w:rPr>
          <w:bCs/>
          <w:u w:val="single"/>
        </w:rPr>
        <w:t>Анализ представленных экспериментальных данных</w:t>
      </w:r>
      <w:r>
        <w:rPr>
          <w:bCs/>
        </w:rPr>
        <w:t>.</w:t>
      </w:r>
    </w:p>
    <w:p w14:paraId="0A0C60D7" w14:textId="77777777" w:rsidR="00AA5E17" w:rsidRDefault="00AA5E17" w:rsidP="00AA5E17">
      <w:pPr>
        <w:widowControl w:val="0"/>
      </w:pPr>
      <w:r>
        <w:lastRenderedPageBreak/>
        <w:t xml:space="preserve">Фрагменты электрокардиосигналов (начало регистрации) каналов </w:t>
      </w:r>
      <w:r>
        <w:rPr>
          <w:lang w:val="en-US"/>
        </w:rPr>
        <w:t>LEAD</w:t>
      </w:r>
      <w:r w:rsidRPr="00F152DE">
        <w:t xml:space="preserve"> </w:t>
      </w:r>
      <w:r>
        <w:rPr>
          <w:lang w:val="en-US"/>
        </w:rPr>
        <w:t>I</w:t>
      </w:r>
      <w:r>
        <w:t xml:space="preserve">, </w:t>
      </w:r>
      <w:r>
        <w:rPr>
          <w:lang w:val="en-US"/>
        </w:rPr>
        <w:t>LEAD</w:t>
      </w:r>
      <w:r w:rsidRPr="00F152DE">
        <w:t xml:space="preserve"> </w:t>
      </w:r>
      <w:r>
        <w:rPr>
          <w:lang w:val="en-US"/>
        </w:rPr>
        <w:t>II</w:t>
      </w:r>
      <w:r>
        <w:t xml:space="preserve"> и </w:t>
      </w:r>
      <w:r>
        <w:rPr>
          <w:lang w:val="en-US"/>
        </w:rPr>
        <w:t>aVF</w:t>
      </w:r>
      <w:r>
        <w:t xml:space="preserve">, полученные </w:t>
      </w:r>
      <w:r>
        <w:rPr>
          <w:noProof/>
        </w:rPr>
        <w:t xml:space="preserve">от промышленного устройства </w:t>
      </w:r>
      <w:r w:rsidRPr="005F7DAF">
        <w:t>ADS1298R ECGFE Rev B</w:t>
      </w:r>
      <w:r>
        <w:t xml:space="preserve"> показаны на рисунке 3.9. </w:t>
      </w:r>
    </w:p>
    <w:p w14:paraId="17EBC464" w14:textId="77777777" w:rsidR="00AA5E17" w:rsidRDefault="00AA5E17" w:rsidP="00AA5E17">
      <w:r>
        <w:t>Видно, что ЭКГ записаны на фоне сильных осциллирующих помех, мешающих наблюдению их информативных частей.</w:t>
      </w:r>
    </w:p>
    <w:p w14:paraId="4AD9F137" w14:textId="77777777" w:rsidR="008E19E5" w:rsidRDefault="00AA5E17" w:rsidP="008E19E5">
      <w:r>
        <w:t xml:space="preserve">Для поиска информативной полосы частот электрокардиосигналов был выполнен их спектральный анализ в диапазоне 1кГц с использованием встроенной подпрограммы «Анализ Фурье» </w:t>
      </w:r>
      <w:r>
        <w:rPr>
          <w:lang w:val="en-US"/>
        </w:rPr>
        <w:t>VBA</w:t>
      </w:r>
      <w:r w:rsidRPr="00E46480">
        <w:t xml:space="preserve"> </w:t>
      </w:r>
      <w:r>
        <w:rPr>
          <w:lang w:val="en-US"/>
        </w:rPr>
        <w:t>Excel</w:t>
      </w:r>
      <w:r w:rsidRPr="00E46480">
        <w:t xml:space="preserve">. </w:t>
      </w:r>
    </w:p>
    <w:p w14:paraId="2607B05C" w14:textId="77777777" w:rsidR="008E19E5" w:rsidRPr="008E19E5" w:rsidRDefault="008E19E5" w:rsidP="008E19E5">
      <w:pPr>
        <w:rPr>
          <w:szCs w:val="24"/>
        </w:rPr>
      </w:pPr>
    </w:p>
    <w:p w14:paraId="10058A0C" w14:textId="77777777" w:rsidR="00AA5E17" w:rsidRPr="008E19E5" w:rsidRDefault="00AA5E17" w:rsidP="008E19E5">
      <w:pPr>
        <w:rPr>
          <w:szCs w:val="24"/>
        </w:rPr>
      </w:pPr>
      <w:r w:rsidRPr="008E19E5">
        <w:rPr>
          <w:noProof/>
          <w:szCs w:val="24"/>
          <w:lang w:eastAsia="ru-RU"/>
        </w:rPr>
        <w:drawing>
          <wp:inline distT="0" distB="0" distL="0" distR="0" wp14:anchorId="1389CD2C" wp14:editId="2890BD45">
            <wp:extent cx="5934710" cy="1380490"/>
            <wp:effectExtent l="0" t="0" r="0" b="0"/>
            <wp:docPr id="41" name="Рисунок 4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newuser\AppData\Local\Microsoft\Windows\INetCache\Content.Word\Новый рисунок.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934710" cy="1380490"/>
                    </a:xfrm>
                    <a:prstGeom prst="rect">
                      <a:avLst/>
                    </a:prstGeom>
                    <a:noFill/>
                    <a:ln>
                      <a:noFill/>
                    </a:ln>
                  </pic:spPr>
                </pic:pic>
              </a:graphicData>
            </a:graphic>
          </wp:inline>
        </w:drawing>
      </w:r>
    </w:p>
    <w:p w14:paraId="3F8DB2EB" w14:textId="77777777" w:rsidR="00AA5E17" w:rsidRPr="008E19E5" w:rsidRDefault="00AA5E17" w:rsidP="008E19E5">
      <w:pPr>
        <w:jc w:val="center"/>
        <w:rPr>
          <w:szCs w:val="24"/>
        </w:rPr>
      </w:pPr>
      <w:r w:rsidRPr="008E19E5">
        <w:rPr>
          <w:szCs w:val="24"/>
          <w:lang w:val="en-US"/>
        </w:rPr>
        <w:t>a</w:t>
      </w:r>
      <w:r w:rsidRPr="008E19E5">
        <w:rPr>
          <w:szCs w:val="24"/>
        </w:rPr>
        <w:t>)</w:t>
      </w:r>
    </w:p>
    <w:p w14:paraId="3A15C2EE" w14:textId="77777777" w:rsidR="00AA5E17" w:rsidRPr="008E19E5" w:rsidRDefault="00AA5E17" w:rsidP="008E19E5">
      <w:pPr>
        <w:rPr>
          <w:szCs w:val="24"/>
        </w:rPr>
      </w:pPr>
    </w:p>
    <w:p w14:paraId="6FE3EAF7" w14:textId="77777777" w:rsidR="00AA5E17" w:rsidRPr="008E19E5" w:rsidRDefault="00AA5E17" w:rsidP="008E19E5">
      <w:pPr>
        <w:rPr>
          <w:szCs w:val="24"/>
        </w:rPr>
      </w:pPr>
      <w:r w:rsidRPr="008E19E5">
        <w:rPr>
          <w:noProof/>
          <w:szCs w:val="24"/>
          <w:lang w:eastAsia="ru-RU"/>
        </w:rPr>
        <w:drawing>
          <wp:inline distT="0" distB="0" distL="0" distR="0" wp14:anchorId="53B9C0F4" wp14:editId="182C3605">
            <wp:extent cx="5939790" cy="1377545"/>
            <wp:effectExtent l="0" t="0" r="3810" b="0"/>
            <wp:docPr id="42" name="Рисунок 4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15BA0303" w14:textId="77777777" w:rsidR="00AA5E17" w:rsidRPr="008E19E5" w:rsidRDefault="00AA5E17" w:rsidP="008E19E5">
      <w:pPr>
        <w:jc w:val="center"/>
        <w:rPr>
          <w:szCs w:val="24"/>
        </w:rPr>
      </w:pPr>
      <w:r w:rsidRPr="008E19E5">
        <w:rPr>
          <w:szCs w:val="24"/>
          <w:lang w:val="en-US"/>
        </w:rPr>
        <w:t>b</w:t>
      </w:r>
      <w:r w:rsidRPr="008E19E5">
        <w:rPr>
          <w:szCs w:val="24"/>
        </w:rPr>
        <w:t>)</w:t>
      </w:r>
    </w:p>
    <w:p w14:paraId="1C12588B" w14:textId="77777777" w:rsidR="00AA5E17" w:rsidRPr="008E19E5" w:rsidRDefault="00AA5E17" w:rsidP="008E19E5">
      <w:pPr>
        <w:rPr>
          <w:szCs w:val="24"/>
        </w:rPr>
      </w:pPr>
    </w:p>
    <w:p w14:paraId="06DB86CB" w14:textId="77777777" w:rsidR="00AA5E17" w:rsidRPr="008E19E5" w:rsidRDefault="00AA5E17" w:rsidP="008E19E5">
      <w:pPr>
        <w:rPr>
          <w:szCs w:val="24"/>
        </w:rPr>
      </w:pPr>
      <w:r w:rsidRPr="008E19E5">
        <w:rPr>
          <w:noProof/>
          <w:szCs w:val="24"/>
          <w:lang w:eastAsia="ru-RU"/>
        </w:rPr>
        <w:drawing>
          <wp:inline distT="0" distB="0" distL="0" distR="0" wp14:anchorId="73212E70" wp14:editId="5AFF699C">
            <wp:extent cx="5939790" cy="1377545"/>
            <wp:effectExtent l="0" t="0" r="3810" b="0"/>
            <wp:docPr id="43" name="Рисунок 4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2ECED95D" w14:textId="77777777" w:rsidR="00AA5E17" w:rsidRPr="008E19E5" w:rsidRDefault="00AA5E17" w:rsidP="008E19E5">
      <w:pPr>
        <w:jc w:val="center"/>
        <w:rPr>
          <w:szCs w:val="24"/>
        </w:rPr>
      </w:pPr>
      <w:r w:rsidRPr="008E19E5">
        <w:rPr>
          <w:szCs w:val="24"/>
        </w:rPr>
        <w:t>с)</w:t>
      </w:r>
    </w:p>
    <w:p w14:paraId="5075806D" w14:textId="77777777" w:rsidR="008E19E5" w:rsidRDefault="008E19E5" w:rsidP="008E19E5">
      <w:pPr>
        <w:pStyle w:val="ab"/>
        <w:rPr>
          <w:szCs w:val="24"/>
        </w:rPr>
      </w:pPr>
      <w:r>
        <w:t xml:space="preserve">Рисунок </w:t>
      </w:r>
      <w:r w:rsidR="009F15B4">
        <w:fldChar w:fldCharType="begin"/>
      </w:r>
      <w:r w:rsidR="009F15B4">
        <w:instrText xml:space="preserve"> SEQ Рисунок \* ARABIC </w:instrText>
      </w:r>
      <w:r w:rsidR="009F15B4">
        <w:fldChar w:fldCharType="separate"/>
      </w:r>
      <w:r w:rsidR="005B484E">
        <w:rPr>
          <w:noProof/>
        </w:rPr>
        <w:t>70</w:t>
      </w:r>
      <w:r w:rsidR="009F15B4">
        <w:rPr>
          <w:noProof/>
        </w:rPr>
        <w:fldChar w:fldCharType="end"/>
      </w:r>
      <w:r>
        <w:t>. Ф</w:t>
      </w:r>
      <w:r w:rsidRPr="001D59D9">
        <w:t>рагменты электрокардиосигналов каналов</w:t>
      </w:r>
      <w:r>
        <w:t xml:space="preserve">: </w:t>
      </w:r>
      <w:r w:rsidRPr="008E19E5">
        <w:rPr>
          <w:szCs w:val="24"/>
          <w:lang w:val="en-US"/>
        </w:rPr>
        <w:t>a</w:t>
      </w:r>
      <w:r w:rsidRPr="008E19E5">
        <w:rPr>
          <w:szCs w:val="24"/>
        </w:rPr>
        <w:t xml:space="preserve">) </w:t>
      </w:r>
      <w:r w:rsidRPr="008E19E5">
        <w:rPr>
          <w:szCs w:val="24"/>
          <w:lang w:val="en-US"/>
        </w:rPr>
        <w:t>LEAD</w:t>
      </w:r>
      <w:r w:rsidRPr="008E19E5">
        <w:rPr>
          <w:szCs w:val="24"/>
        </w:rPr>
        <w:t xml:space="preserve"> </w:t>
      </w:r>
      <w:r w:rsidRPr="008E19E5">
        <w:rPr>
          <w:szCs w:val="24"/>
          <w:lang w:val="en-US"/>
        </w:rPr>
        <w:t>I</w:t>
      </w:r>
      <w:r w:rsidRPr="008E19E5">
        <w:rPr>
          <w:szCs w:val="24"/>
        </w:rPr>
        <w:t xml:space="preserve">, </w:t>
      </w:r>
      <w:r w:rsidRPr="008E19E5">
        <w:rPr>
          <w:szCs w:val="24"/>
          <w:lang w:val="en-US"/>
        </w:rPr>
        <w:t>b</w:t>
      </w:r>
      <w:r w:rsidRPr="008E19E5">
        <w:rPr>
          <w:szCs w:val="24"/>
        </w:rPr>
        <w:t xml:space="preserve">) </w:t>
      </w:r>
      <w:r w:rsidRPr="008E19E5">
        <w:rPr>
          <w:szCs w:val="24"/>
          <w:lang w:val="en-US"/>
        </w:rPr>
        <w:t>LEAD</w:t>
      </w:r>
      <w:r w:rsidRPr="008E19E5">
        <w:rPr>
          <w:szCs w:val="24"/>
        </w:rPr>
        <w:t xml:space="preserve"> </w:t>
      </w:r>
      <w:r w:rsidRPr="008E19E5">
        <w:rPr>
          <w:szCs w:val="24"/>
          <w:lang w:val="en-US"/>
        </w:rPr>
        <w:t>II</w:t>
      </w:r>
      <w:r w:rsidRPr="008E19E5">
        <w:rPr>
          <w:szCs w:val="24"/>
        </w:rPr>
        <w:t xml:space="preserve"> и </w:t>
      </w:r>
      <w:r w:rsidRPr="008E19E5">
        <w:rPr>
          <w:szCs w:val="24"/>
          <w:lang w:val="en-US"/>
        </w:rPr>
        <w:t>c</w:t>
      </w:r>
      <w:r w:rsidRPr="008E19E5">
        <w:rPr>
          <w:szCs w:val="24"/>
        </w:rPr>
        <w:t xml:space="preserve">) </w:t>
      </w:r>
      <w:r w:rsidRPr="008E19E5">
        <w:rPr>
          <w:szCs w:val="24"/>
          <w:lang w:val="en-US"/>
        </w:rPr>
        <w:t>aVF</w:t>
      </w:r>
    </w:p>
    <w:p w14:paraId="46CCC5EA" w14:textId="77777777" w:rsidR="00AA5E17" w:rsidRPr="008E19E5" w:rsidRDefault="00AA5E17" w:rsidP="008E19E5">
      <w:pPr>
        <w:rPr>
          <w:szCs w:val="24"/>
        </w:rPr>
      </w:pPr>
    </w:p>
    <w:p w14:paraId="38D18690" w14:textId="77777777" w:rsidR="00AA5E17" w:rsidRDefault="00AA5E17" w:rsidP="00AA5E17">
      <w:r>
        <w:t xml:space="preserve">На </w:t>
      </w:r>
      <w:r w:rsidR="008E19E5">
        <w:fldChar w:fldCharType="begin"/>
      </w:r>
      <w:r w:rsidR="008E19E5">
        <w:instrText xml:space="preserve"> REF _Ref467509261 \h </w:instrText>
      </w:r>
      <w:r w:rsidR="008E19E5">
        <w:fldChar w:fldCharType="separate"/>
      </w:r>
      <w:r w:rsidR="005B484E">
        <w:t xml:space="preserve">Рисунок </w:t>
      </w:r>
      <w:r w:rsidR="005B484E">
        <w:rPr>
          <w:noProof/>
        </w:rPr>
        <w:t>71</w:t>
      </w:r>
      <w:r w:rsidR="008E19E5">
        <w:fldChar w:fldCharType="end"/>
      </w:r>
      <w:r>
        <w:t xml:space="preserve"> показан спектр мощности осциллирующих помех в полосе частот (35 -512) Гц. Для лучшего наблюдения полосы частот (0 -35) Гц и (45 -54) Гц подавлены.</w:t>
      </w:r>
    </w:p>
    <w:p w14:paraId="59241302" w14:textId="77777777" w:rsidR="00AA5E17" w:rsidRDefault="00AA5E17" w:rsidP="00AA5E17">
      <w:pPr>
        <w:spacing w:after="120"/>
        <w:jc w:val="center"/>
      </w:pPr>
      <w:r>
        <w:rPr>
          <w:noProof/>
          <w:lang w:eastAsia="ru-RU"/>
        </w:rPr>
        <w:lastRenderedPageBreak/>
        <w:drawing>
          <wp:inline distT="0" distB="0" distL="0" distR="0" wp14:anchorId="1383674E" wp14:editId="331EE8D0">
            <wp:extent cx="5939790" cy="1402890"/>
            <wp:effectExtent l="0" t="0" r="3810" b="6985"/>
            <wp:docPr id="44" name="Рисунок 4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39790" cy="1402890"/>
                    </a:xfrm>
                    <a:prstGeom prst="rect">
                      <a:avLst/>
                    </a:prstGeom>
                    <a:noFill/>
                    <a:ln>
                      <a:noFill/>
                    </a:ln>
                  </pic:spPr>
                </pic:pic>
              </a:graphicData>
            </a:graphic>
          </wp:inline>
        </w:drawing>
      </w:r>
    </w:p>
    <w:p w14:paraId="57FA259E" w14:textId="77777777" w:rsidR="008E19E5" w:rsidRDefault="008E19E5" w:rsidP="008E19E5">
      <w:pPr>
        <w:pStyle w:val="ab"/>
      </w:pPr>
      <w:bookmarkStart w:id="181" w:name="_Ref467509261"/>
      <w:r>
        <w:t xml:space="preserve">Рисунок </w:t>
      </w:r>
      <w:r w:rsidR="009F15B4">
        <w:fldChar w:fldCharType="begin"/>
      </w:r>
      <w:r w:rsidR="009F15B4">
        <w:instrText xml:space="preserve"> SEQ Рисунок \* ARABIC </w:instrText>
      </w:r>
      <w:r w:rsidR="009F15B4">
        <w:fldChar w:fldCharType="separate"/>
      </w:r>
      <w:r w:rsidR="005B484E">
        <w:rPr>
          <w:noProof/>
        </w:rPr>
        <w:t>71</w:t>
      </w:r>
      <w:r w:rsidR="009F15B4">
        <w:rPr>
          <w:noProof/>
        </w:rPr>
        <w:fldChar w:fldCharType="end"/>
      </w:r>
      <w:bookmarkEnd w:id="181"/>
      <w:r>
        <w:t xml:space="preserve">. </w:t>
      </w:r>
      <w:r w:rsidRPr="00FF6F68">
        <w:rPr>
          <w:noProof/>
        </w:rPr>
        <w:t xml:space="preserve">Спектр мощности осциллирующих помех (И(35 Гц ≤ </w:t>
      </w:r>
      <w:r w:rsidRPr="00FF6F68">
        <w:rPr>
          <w:noProof/>
        </w:rPr>
        <w:t xml:space="preserve"> ≤ 45 Гц; 54 Гц ≤ </w:t>
      </w:r>
      <w:r w:rsidRPr="00FF6F68">
        <w:rPr>
          <w:noProof/>
        </w:rPr>
        <w:t> ))</w:t>
      </w:r>
    </w:p>
    <w:p w14:paraId="3281FBD6" w14:textId="77777777" w:rsidR="00AA5E17" w:rsidRDefault="00AA5E17" w:rsidP="00AA5E17">
      <w:pPr>
        <w:rPr>
          <w:noProof/>
          <w:u w:val="single"/>
        </w:rPr>
      </w:pPr>
    </w:p>
    <w:p w14:paraId="3FA707A0" w14:textId="77777777" w:rsidR="00AA5E17" w:rsidRDefault="00AA5E17" w:rsidP="00AA5E17">
      <w:pPr>
        <w:spacing w:after="120"/>
      </w:pPr>
      <w:r>
        <w:rPr>
          <w:noProof/>
          <w:u w:val="single"/>
        </w:rPr>
        <w:t>КИХ-ф</w:t>
      </w:r>
      <w:r w:rsidRPr="007D5E1B">
        <w:rPr>
          <w:noProof/>
          <w:u w:val="single"/>
        </w:rPr>
        <w:t>ильтрация помех в электрокардиосигнале</w:t>
      </w:r>
      <w:r>
        <w:rPr>
          <w:noProof/>
        </w:rPr>
        <w:t>.</w:t>
      </w:r>
      <w:r>
        <w:t xml:space="preserve"> </w:t>
      </w:r>
    </w:p>
    <w:p w14:paraId="05DC5886" w14:textId="77777777" w:rsidR="00AA5E17" w:rsidRDefault="00AA5E17" w:rsidP="00AA5E17">
      <w:pPr>
        <w:spacing w:after="120"/>
      </w:pPr>
      <w:r>
        <w:t>В качестве информативной полосы частот была выбрана полоса (1 -35) Гц, вырезаемая частотным режекторным фильтром.</w:t>
      </w:r>
    </w:p>
    <w:p w14:paraId="713CC686" w14:textId="77777777" w:rsidR="00AA5E17" w:rsidRDefault="00AA5E17" w:rsidP="00AA5E17">
      <w:pPr>
        <w:spacing w:after="120"/>
      </w:pPr>
      <w:r>
        <w:t xml:space="preserve">Информативная часть спектра электрокардиосигнала канала </w:t>
      </w:r>
      <w:r>
        <w:rPr>
          <w:lang w:val="en-US"/>
        </w:rPr>
        <w:t>LEAD</w:t>
      </w:r>
      <w:r w:rsidRPr="00450D41">
        <w:t xml:space="preserve"> </w:t>
      </w:r>
      <w:r>
        <w:rPr>
          <w:lang w:val="en-US"/>
        </w:rPr>
        <w:t>I</w:t>
      </w:r>
      <w:r>
        <w:t xml:space="preserve"> приведена на </w:t>
      </w:r>
      <w:r w:rsidR="008E19E5">
        <w:fldChar w:fldCharType="begin"/>
      </w:r>
      <w:r w:rsidR="008E19E5">
        <w:instrText xml:space="preserve"> REF _Ref467509300 \h </w:instrText>
      </w:r>
      <w:r w:rsidR="008E19E5">
        <w:fldChar w:fldCharType="separate"/>
      </w:r>
      <w:r w:rsidR="005B484E">
        <w:t xml:space="preserve">Рисунок </w:t>
      </w:r>
      <w:r w:rsidR="005B484E">
        <w:rPr>
          <w:noProof/>
        </w:rPr>
        <w:t>72</w:t>
      </w:r>
      <w:r w:rsidR="008E19E5">
        <w:fldChar w:fldCharType="end"/>
      </w:r>
      <w:r>
        <w:t>.</w:t>
      </w:r>
    </w:p>
    <w:p w14:paraId="4398E536" w14:textId="77777777" w:rsidR="00AA5E17" w:rsidRDefault="00AA5E17" w:rsidP="00AA5E17">
      <w:pPr>
        <w:spacing w:after="120"/>
        <w:jc w:val="center"/>
      </w:pPr>
      <w:r>
        <w:rPr>
          <w:noProof/>
          <w:lang w:eastAsia="ru-RU"/>
        </w:rPr>
        <w:drawing>
          <wp:inline distT="0" distB="0" distL="0" distR="0" wp14:anchorId="43D6465C" wp14:editId="0E560640">
            <wp:extent cx="5939790" cy="1265389"/>
            <wp:effectExtent l="0" t="0" r="3810" b="0"/>
            <wp:docPr id="45" name="Рисунок 45"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ewuser\AppData\Local\Microsoft\Windows\INetCache\Content.Word\Новый рисунок.png"/>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939790" cy="1265389"/>
                    </a:xfrm>
                    <a:prstGeom prst="rect">
                      <a:avLst/>
                    </a:prstGeom>
                    <a:noFill/>
                    <a:ln>
                      <a:noFill/>
                    </a:ln>
                  </pic:spPr>
                </pic:pic>
              </a:graphicData>
            </a:graphic>
          </wp:inline>
        </w:drawing>
      </w:r>
    </w:p>
    <w:p w14:paraId="5B9E1D0F" w14:textId="77777777" w:rsidR="008E19E5" w:rsidRDefault="008E19E5" w:rsidP="008E19E5">
      <w:pPr>
        <w:pStyle w:val="ab"/>
      </w:pPr>
      <w:bookmarkStart w:id="182" w:name="_Ref467509300"/>
      <w:r>
        <w:t xml:space="preserve">Рисунок </w:t>
      </w:r>
      <w:r w:rsidR="009F15B4">
        <w:fldChar w:fldCharType="begin"/>
      </w:r>
      <w:r w:rsidR="009F15B4">
        <w:instrText xml:space="preserve"> SEQ Рисунок \* ARABIC </w:instrText>
      </w:r>
      <w:r w:rsidR="009F15B4">
        <w:fldChar w:fldCharType="separate"/>
      </w:r>
      <w:r w:rsidR="005B484E">
        <w:rPr>
          <w:noProof/>
        </w:rPr>
        <w:t>72</w:t>
      </w:r>
      <w:r w:rsidR="009F15B4">
        <w:rPr>
          <w:noProof/>
        </w:rPr>
        <w:fldChar w:fldCharType="end"/>
      </w:r>
      <w:bookmarkEnd w:id="182"/>
      <w:r>
        <w:t xml:space="preserve">. </w:t>
      </w:r>
      <w:r w:rsidRPr="00716B60">
        <w:t>Спектр мощности информативной составляющей сигнала ЭКГ</w:t>
      </w:r>
    </w:p>
    <w:p w14:paraId="5BCDBD7C" w14:textId="77777777" w:rsidR="00AA5E17" w:rsidRDefault="00AA5E17" w:rsidP="00AA5E17"/>
    <w:p w14:paraId="7EEB339B" w14:textId="77777777" w:rsidR="00AA5E17" w:rsidRDefault="00AA5E17" w:rsidP="00AA5E17">
      <w:r>
        <w:t xml:space="preserve">Фрагмент сигнал ЭКГ, восстановленного после режекторной фильтрации, показан на </w:t>
      </w:r>
      <w:r w:rsidR="008E19E5">
        <w:fldChar w:fldCharType="begin"/>
      </w:r>
      <w:r w:rsidR="008E19E5">
        <w:instrText xml:space="preserve"> REF _Ref467509492 \h </w:instrText>
      </w:r>
      <w:r w:rsidR="008E19E5">
        <w:fldChar w:fldCharType="separate"/>
      </w:r>
      <w:r w:rsidR="005B484E">
        <w:t xml:space="preserve">Рисунок </w:t>
      </w:r>
      <w:r w:rsidR="005B484E">
        <w:rPr>
          <w:noProof/>
        </w:rPr>
        <w:t>73</w:t>
      </w:r>
      <w:r w:rsidR="008E19E5">
        <w:fldChar w:fldCharType="end"/>
      </w:r>
      <w:r>
        <w:t xml:space="preserve">. Там же приведен сглаженный сигнал ЭКГ, у которого убраны пульсации в областях </w:t>
      </w:r>
      <w:r>
        <w:rPr>
          <w:lang w:val="en-US"/>
        </w:rPr>
        <w:t>PQ</w:t>
      </w:r>
      <w:r>
        <w:t xml:space="preserve"> и </w:t>
      </w:r>
      <w:r>
        <w:rPr>
          <w:lang w:val="en-US"/>
        </w:rPr>
        <w:t>RT</w:t>
      </w:r>
      <w:r>
        <w:t xml:space="preserve">, что необходимо для их дальнейших автоматического выделения и разметки. </w:t>
      </w:r>
    </w:p>
    <w:p w14:paraId="2027C14A" w14:textId="77777777" w:rsidR="008E19E5" w:rsidRDefault="008E19E5" w:rsidP="00AA5E17"/>
    <w:p w14:paraId="302EF0A7" w14:textId="77777777" w:rsidR="00AA5E17" w:rsidRPr="00E730E2" w:rsidRDefault="00AA5E17" w:rsidP="008E19E5">
      <w:pPr>
        <w:spacing w:after="120"/>
        <w:ind w:firstLine="0"/>
        <w:jc w:val="center"/>
      </w:pPr>
      <w:r>
        <w:rPr>
          <w:noProof/>
          <w:lang w:eastAsia="ru-RU"/>
        </w:rPr>
        <w:drawing>
          <wp:inline distT="0" distB="0" distL="0" distR="0" wp14:anchorId="153A7C07" wp14:editId="7FB4C38C">
            <wp:extent cx="5939790" cy="1377545"/>
            <wp:effectExtent l="0" t="0" r="3810" b="0"/>
            <wp:docPr id="46" name="Рисунок 4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ewuser\AppData\Local\Microsoft\Windows\INetCache\Content.Word\Новый рисунок.png"/>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5939790" cy="1377545"/>
                    </a:xfrm>
                    <a:prstGeom prst="rect">
                      <a:avLst/>
                    </a:prstGeom>
                    <a:noFill/>
                    <a:ln>
                      <a:noFill/>
                    </a:ln>
                  </pic:spPr>
                </pic:pic>
              </a:graphicData>
            </a:graphic>
          </wp:inline>
        </w:drawing>
      </w:r>
    </w:p>
    <w:p w14:paraId="13D2F60F" w14:textId="77777777" w:rsidR="008E19E5" w:rsidRDefault="008E19E5" w:rsidP="008E19E5">
      <w:pPr>
        <w:pStyle w:val="ab"/>
      </w:pPr>
      <w:bookmarkStart w:id="183" w:name="_Ref467509492"/>
      <w:r>
        <w:t xml:space="preserve">Рисунок </w:t>
      </w:r>
      <w:r w:rsidR="009F15B4">
        <w:fldChar w:fldCharType="begin"/>
      </w:r>
      <w:r w:rsidR="009F15B4">
        <w:instrText xml:space="preserve"> SEQ Рисунок \* ARABIC </w:instrText>
      </w:r>
      <w:r w:rsidR="009F15B4">
        <w:fldChar w:fldCharType="separate"/>
      </w:r>
      <w:r w:rsidR="005B484E">
        <w:rPr>
          <w:noProof/>
        </w:rPr>
        <w:t>73</w:t>
      </w:r>
      <w:r w:rsidR="009F15B4">
        <w:rPr>
          <w:noProof/>
        </w:rPr>
        <w:fldChar w:fldCharType="end"/>
      </w:r>
      <w:bookmarkEnd w:id="183"/>
      <w:r>
        <w:t xml:space="preserve">. </w:t>
      </w:r>
      <w:r w:rsidRPr="00C26589">
        <w:t>Информативная составляющая ЭКГ (пунктиром показана ЭКГ после сглаживания)</w:t>
      </w:r>
    </w:p>
    <w:p w14:paraId="1F366A8E" w14:textId="77777777" w:rsidR="00AA5E17" w:rsidRDefault="00AA5E17" w:rsidP="00AA5E17">
      <w:pPr>
        <w:spacing w:line="240" w:lineRule="auto"/>
      </w:pPr>
    </w:p>
    <w:p w14:paraId="05A2798B" w14:textId="77777777" w:rsidR="00AA5E17" w:rsidRPr="00285223" w:rsidRDefault="00AA5E17" w:rsidP="00AA5E17">
      <w:r w:rsidRPr="00285223">
        <w:lastRenderedPageBreak/>
        <w:t>Сглаживание осуществляется оконным фильтром, параметры которого настраивались путем минимизации среднеквадратического отклонения (СКО) восстановленного отфильтрованного сигнала ЭКГ от его сглаженной версии при интерактивном контроле формы сигнала ЭКГ.</w:t>
      </w:r>
    </w:p>
    <w:p w14:paraId="451D8690" w14:textId="77777777" w:rsidR="00AA5E17" w:rsidRDefault="00AA5E17" w:rsidP="00AA5E17">
      <w:r>
        <w:t>Оптимальная ширина сглаживания обеспечивает относительное среднеквадратическое отклонение ОСКО = 0,21% и форму сигнала ЭКГ, приближенную к форме эталонного сигнала.</w:t>
      </w:r>
    </w:p>
    <w:p w14:paraId="18C01D94" w14:textId="77777777" w:rsidR="00AA5E17" w:rsidRDefault="00AA5E17" w:rsidP="00AA5E17">
      <w:pPr>
        <w:spacing w:after="120"/>
      </w:pPr>
      <w:r>
        <w:t xml:space="preserve">В качестве эталонного сигнала был выбран сигнал эмулятора МИК «Светлячок», показанный на </w:t>
      </w:r>
      <w:r w:rsidR="008E19E5">
        <w:fldChar w:fldCharType="begin"/>
      </w:r>
      <w:r w:rsidR="008E19E5">
        <w:instrText xml:space="preserve"> REF _Ref467509472 \h </w:instrText>
      </w:r>
      <w:r w:rsidR="008E19E5">
        <w:fldChar w:fldCharType="separate"/>
      </w:r>
      <w:r w:rsidR="005B484E">
        <w:t xml:space="preserve">Рисунок </w:t>
      </w:r>
      <w:r w:rsidR="005B484E">
        <w:rPr>
          <w:noProof/>
        </w:rPr>
        <w:t>74</w:t>
      </w:r>
      <w:r w:rsidR="008E19E5">
        <w:fldChar w:fldCharType="end"/>
      </w:r>
      <w:r>
        <w:t>.</w:t>
      </w:r>
    </w:p>
    <w:p w14:paraId="1D3B7363" w14:textId="77777777" w:rsidR="008E19E5" w:rsidRDefault="008E19E5" w:rsidP="00AA5E17">
      <w:pPr>
        <w:spacing w:after="120"/>
      </w:pPr>
      <w:r>
        <w:rPr>
          <w:noProof/>
          <w:lang w:eastAsia="ru-RU"/>
        </w:rPr>
        <w:drawing>
          <wp:inline distT="0" distB="0" distL="0" distR="0" wp14:anchorId="54BEDC1A" wp14:editId="390EB03B">
            <wp:extent cx="5977890" cy="1169670"/>
            <wp:effectExtent l="0" t="0" r="3810" b="0"/>
            <wp:docPr id="47" name="Рисунок 4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wuser\AppData\Local\Microsoft\Windows\INetCache\Content.Word\Новый рисунок.png"/>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5977890" cy="1169670"/>
                    </a:xfrm>
                    <a:prstGeom prst="rect">
                      <a:avLst/>
                    </a:prstGeom>
                    <a:noFill/>
                    <a:ln>
                      <a:noFill/>
                    </a:ln>
                  </pic:spPr>
                </pic:pic>
              </a:graphicData>
            </a:graphic>
          </wp:inline>
        </w:drawing>
      </w:r>
    </w:p>
    <w:p w14:paraId="0CC64E6C" w14:textId="77777777" w:rsidR="008E19E5" w:rsidRDefault="008E19E5" w:rsidP="008E19E5">
      <w:pPr>
        <w:pStyle w:val="ab"/>
      </w:pPr>
      <w:bookmarkStart w:id="184" w:name="_Ref467509472"/>
      <w:r>
        <w:t xml:space="preserve">Рисунок </w:t>
      </w:r>
      <w:r w:rsidR="009F15B4">
        <w:fldChar w:fldCharType="begin"/>
      </w:r>
      <w:r w:rsidR="009F15B4">
        <w:instrText xml:space="preserve"> SEQ Рисунок \* ARABIC </w:instrText>
      </w:r>
      <w:r w:rsidR="009F15B4">
        <w:fldChar w:fldCharType="separate"/>
      </w:r>
      <w:r w:rsidR="005B484E">
        <w:rPr>
          <w:noProof/>
        </w:rPr>
        <w:t>74</w:t>
      </w:r>
      <w:r w:rsidR="009F15B4">
        <w:rPr>
          <w:noProof/>
        </w:rPr>
        <w:fldChar w:fldCharType="end"/>
      </w:r>
      <w:bookmarkEnd w:id="184"/>
      <w:r>
        <w:t xml:space="preserve">. </w:t>
      </w:r>
      <w:r w:rsidRPr="00CD492C">
        <w:t>Сигнал эталонной ЭКГ (от эмулятора МИК «Светлячок»)</w:t>
      </w:r>
    </w:p>
    <w:p w14:paraId="2EBB3437" w14:textId="77777777" w:rsidR="00AA5E17" w:rsidRDefault="00AA5E17" w:rsidP="00AA5E17">
      <w:pPr>
        <w:spacing w:line="240" w:lineRule="auto"/>
      </w:pPr>
    </w:p>
    <w:p w14:paraId="5ECEF78C" w14:textId="77777777" w:rsidR="00AA5E17" w:rsidRDefault="00AA5E17" w:rsidP="00AA5E17">
      <w:r>
        <w:t xml:space="preserve">Сигналы, полученный после частотной режекторной фильтрации и его сглаженная версия, были приняты за опорные сигналы для формирования временного режекторного фильтра. Временной режекторный фильтр формировался из частотного режекторного фильтра путем его обратного преобразования Фурье в соответствии с теоремой Винера-Хинчина о соотношениях между положительно-определенными спектрами и автокорреляционными функциями. </w:t>
      </w:r>
    </w:p>
    <w:p w14:paraId="44FBA055" w14:textId="77777777" w:rsidR="008E19E5" w:rsidRDefault="00AA5E17" w:rsidP="00AA5E17">
      <w:pPr>
        <w:rPr>
          <w:noProof/>
        </w:rPr>
      </w:pPr>
      <w:r>
        <w:t xml:space="preserve">Сформированный временной режекторный фильтр показан на </w:t>
      </w:r>
      <w:r w:rsidR="008E19E5">
        <w:fldChar w:fldCharType="begin"/>
      </w:r>
      <w:r w:rsidR="008E19E5">
        <w:instrText xml:space="preserve"> REF _Ref467509454 \h </w:instrText>
      </w:r>
      <w:r w:rsidR="008E19E5">
        <w:fldChar w:fldCharType="separate"/>
      </w:r>
      <w:r w:rsidR="005B484E">
        <w:t xml:space="preserve">Рисунок </w:t>
      </w:r>
      <w:r w:rsidR="005B484E">
        <w:rPr>
          <w:noProof/>
        </w:rPr>
        <w:t>75</w:t>
      </w:r>
      <w:r w:rsidR="008E19E5">
        <w:fldChar w:fldCharType="end"/>
      </w:r>
      <w:r>
        <w:t>.</w:t>
      </w:r>
      <w:r w:rsidR="008E19E5" w:rsidRPr="008E19E5">
        <w:rPr>
          <w:noProof/>
        </w:rPr>
        <w:t xml:space="preserve"> </w:t>
      </w:r>
    </w:p>
    <w:p w14:paraId="0442BAFE" w14:textId="77777777" w:rsidR="00AA5E17" w:rsidRDefault="008E19E5" w:rsidP="00AA5E17">
      <w:r>
        <w:rPr>
          <w:noProof/>
          <w:lang w:eastAsia="ru-RU"/>
        </w:rPr>
        <w:drawing>
          <wp:inline distT="0" distB="0" distL="0" distR="0" wp14:anchorId="038B98A9" wp14:editId="1D6C3AFA">
            <wp:extent cx="5939790" cy="1325245"/>
            <wp:effectExtent l="0" t="0" r="3810" b="8255"/>
            <wp:docPr id="48" name="Рисунок 4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ewuser\AppData\Local\Microsoft\Windows\INetCache\Content.Word\Новый рисунок.png"/>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5939790" cy="1325245"/>
                    </a:xfrm>
                    <a:prstGeom prst="rect">
                      <a:avLst/>
                    </a:prstGeom>
                    <a:noFill/>
                    <a:ln>
                      <a:noFill/>
                    </a:ln>
                  </pic:spPr>
                </pic:pic>
              </a:graphicData>
            </a:graphic>
          </wp:inline>
        </w:drawing>
      </w:r>
    </w:p>
    <w:p w14:paraId="0F0C5B26" w14:textId="77777777" w:rsidR="008E19E5" w:rsidRDefault="008E19E5" w:rsidP="008E19E5">
      <w:pPr>
        <w:pStyle w:val="ab"/>
      </w:pPr>
      <w:bookmarkStart w:id="185" w:name="_Ref467509454"/>
      <w:r>
        <w:t xml:space="preserve">Рисунок </w:t>
      </w:r>
      <w:r w:rsidR="009F15B4">
        <w:fldChar w:fldCharType="begin"/>
      </w:r>
      <w:r w:rsidR="009F15B4">
        <w:instrText xml:space="preserve"> SEQ Рисунок \* ARABIC </w:instrText>
      </w:r>
      <w:r w:rsidR="009F15B4">
        <w:fldChar w:fldCharType="separate"/>
      </w:r>
      <w:r w:rsidR="005B484E">
        <w:rPr>
          <w:noProof/>
        </w:rPr>
        <w:t>75</w:t>
      </w:r>
      <w:r w:rsidR="009F15B4">
        <w:rPr>
          <w:noProof/>
        </w:rPr>
        <w:fldChar w:fldCharType="end"/>
      </w:r>
      <w:bookmarkEnd w:id="185"/>
      <w:r>
        <w:t xml:space="preserve">. </w:t>
      </w:r>
      <w:r w:rsidRPr="006A64E7">
        <w:t>Временной режекторный фильтр</w:t>
      </w:r>
    </w:p>
    <w:p w14:paraId="68116F1C" w14:textId="77777777" w:rsidR="00AA5E17" w:rsidRDefault="00AA5E17" w:rsidP="00AA5E17">
      <w:pPr>
        <w:spacing w:line="240" w:lineRule="auto"/>
      </w:pPr>
    </w:p>
    <w:p w14:paraId="7FE068BF" w14:textId="77777777" w:rsidR="00AA5E17" w:rsidRDefault="00AA5E17" w:rsidP="00AA5E17">
      <w:r>
        <w:t>Для подавления осцилляций временной режекторный фильтр подвергался сглаживающей фильтрации, параметры которой подбирались путем минимизации СКО высокочастотных осцилляций временного режекторного фильтра.</w:t>
      </w:r>
    </w:p>
    <w:p w14:paraId="5F1F76F3" w14:textId="77777777" w:rsidR="00AA5E17" w:rsidRDefault="00AA5E17" w:rsidP="00AA5E17">
      <w:r>
        <w:t xml:space="preserve">На </w:t>
      </w:r>
      <w:r w:rsidR="008E19E5">
        <w:fldChar w:fldCharType="begin"/>
      </w:r>
      <w:r w:rsidR="008E19E5">
        <w:instrText xml:space="preserve"> REF _Ref467509545 \h </w:instrText>
      </w:r>
      <w:r w:rsidR="008E19E5">
        <w:fldChar w:fldCharType="separate"/>
      </w:r>
      <w:r w:rsidR="005B484E">
        <w:t xml:space="preserve">Рисунок </w:t>
      </w:r>
      <w:r w:rsidR="005B484E">
        <w:rPr>
          <w:noProof/>
        </w:rPr>
        <w:t>76</w:t>
      </w:r>
      <w:r w:rsidR="008E19E5">
        <w:fldChar w:fldCharType="end"/>
      </w:r>
      <w:r>
        <w:t xml:space="preserve"> показан симметричный сглаженный временной режекторный фильтр.</w:t>
      </w:r>
    </w:p>
    <w:p w14:paraId="55232304" w14:textId="77777777" w:rsidR="00AA5E17" w:rsidRDefault="00AA5E17" w:rsidP="00AA5E17">
      <w:pPr>
        <w:spacing w:after="120"/>
        <w:jc w:val="center"/>
      </w:pPr>
      <w:r>
        <w:rPr>
          <w:noProof/>
          <w:lang w:eastAsia="ru-RU"/>
        </w:rPr>
        <w:lastRenderedPageBreak/>
        <w:drawing>
          <wp:inline distT="0" distB="0" distL="0" distR="0" wp14:anchorId="5C1F4968" wp14:editId="37500AA6">
            <wp:extent cx="5943600" cy="1328468"/>
            <wp:effectExtent l="0" t="0" r="0" b="0"/>
            <wp:docPr id="49" name="Рисунок 49"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ewuser\AppData\Local\Microsoft\Windows\INetCache\Content.Word\Новый рисунок.png"/>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5939790" cy="1327616"/>
                    </a:xfrm>
                    <a:prstGeom prst="rect">
                      <a:avLst/>
                    </a:prstGeom>
                    <a:noFill/>
                    <a:ln>
                      <a:noFill/>
                    </a:ln>
                  </pic:spPr>
                </pic:pic>
              </a:graphicData>
            </a:graphic>
          </wp:inline>
        </w:drawing>
      </w:r>
    </w:p>
    <w:p w14:paraId="40032905" w14:textId="77777777" w:rsidR="008E19E5" w:rsidRDefault="008E19E5" w:rsidP="008E19E5">
      <w:pPr>
        <w:pStyle w:val="ab"/>
      </w:pPr>
      <w:bookmarkStart w:id="186" w:name="_Ref467509545"/>
      <w:r>
        <w:t xml:space="preserve">Рисунок </w:t>
      </w:r>
      <w:r w:rsidR="009F15B4">
        <w:fldChar w:fldCharType="begin"/>
      </w:r>
      <w:r w:rsidR="009F15B4">
        <w:instrText xml:space="preserve"> SEQ Рисунок \* ARABIC </w:instrText>
      </w:r>
      <w:r w:rsidR="009F15B4">
        <w:fldChar w:fldCharType="separate"/>
      </w:r>
      <w:r w:rsidR="005B484E">
        <w:rPr>
          <w:noProof/>
        </w:rPr>
        <w:t>76</w:t>
      </w:r>
      <w:r w:rsidR="009F15B4">
        <w:rPr>
          <w:noProof/>
        </w:rPr>
        <w:fldChar w:fldCharType="end"/>
      </w:r>
      <w:bookmarkEnd w:id="186"/>
      <w:r>
        <w:t xml:space="preserve">. </w:t>
      </w:r>
      <w:r w:rsidRPr="00F6469E">
        <w:t>Сглаженный временной режекторный фильтр (1024 отсчета)</w:t>
      </w:r>
    </w:p>
    <w:p w14:paraId="5449731E" w14:textId="77777777" w:rsidR="00AA5E17" w:rsidRPr="0003277B" w:rsidRDefault="00AA5E17" w:rsidP="00AA5E17">
      <w:pPr>
        <w:spacing w:line="240" w:lineRule="auto"/>
        <w:jc w:val="center"/>
      </w:pPr>
    </w:p>
    <w:p w14:paraId="20D2189F" w14:textId="77777777" w:rsidR="00AA5E17" w:rsidRDefault="00AA5E17" w:rsidP="00AA5E17">
      <w:r>
        <w:t>Экспериментальным путем была подобрана ширина отсечки сглаженного временного режекторного фильтра. В результате ширина усечения составила 78 отсчетов.</w:t>
      </w:r>
    </w:p>
    <w:p w14:paraId="3707539E" w14:textId="77777777" w:rsidR="00AA5E17" w:rsidRDefault="00AA5E17" w:rsidP="00AA5E17">
      <w:r>
        <w:t xml:space="preserve">Усеченный временной режекторный фильтр или КИХ-фильтр показан на </w:t>
      </w:r>
      <w:r w:rsidR="00382FE6">
        <w:fldChar w:fldCharType="begin"/>
      </w:r>
      <w:r w:rsidR="00382FE6">
        <w:instrText xml:space="preserve"> REF _Ref467509606 \h </w:instrText>
      </w:r>
      <w:r w:rsidR="00382FE6">
        <w:fldChar w:fldCharType="separate"/>
      </w:r>
      <w:r w:rsidR="005B484E">
        <w:t xml:space="preserve">Рисунок </w:t>
      </w:r>
      <w:r w:rsidR="005B484E">
        <w:rPr>
          <w:noProof/>
        </w:rPr>
        <w:t>77</w:t>
      </w:r>
      <w:r w:rsidR="00382FE6">
        <w:fldChar w:fldCharType="end"/>
      </w:r>
      <w:r>
        <w:t>.</w:t>
      </w:r>
    </w:p>
    <w:p w14:paraId="2F1FB5A8" w14:textId="77777777" w:rsidR="00AA5E17" w:rsidRDefault="00AA5E17" w:rsidP="00AA5E17">
      <w:pPr>
        <w:jc w:val="center"/>
      </w:pPr>
      <w:r>
        <w:rPr>
          <w:noProof/>
          <w:sz w:val="26"/>
          <w:szCs w:val="26"/>
          <w:lang w:eastAsia="ru-RU"/>
        </w:rPr>
        <w:drawing>
          <wp:inline distT="0" distB="0" distL="0" distR="0" wp14:anchorId="14B5636A" wp14:editId="0DB39C92">
            <wp:extent cx="5943600" cy="1431925"/>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5943600" cy="1431925"/>
                    </a:xfrm>
                    <a:prstGeom prst="rect">
                      <a:avLst/>
                    </a:prstGeom>
                    <a:noFill/>
                    <a:ln>
                      <a:noFill/>
                    </a:ln>
                  </pic:spPr>
                </pic:pic>
              </a:graphicData>
            </a:graphic>
          </wp:inline>
        </w:drawing>
      </w:r>
    </w:p>
    <w:p w14:paraId="6E88BF07" w14:textId="77777777" w:rsidR="008E19E5" w:rsidRDefault="00382FE6" w:rsidP="00382FE6">
      <w:pPr>
        <w:pStyle w:val="ab"/>
      </w:pPr>
      <w:bookmarkStart w:id="187" w:name="_Ref467509606"/>
      <w:r>
        <w:t xml:space="preserve">Рисунок </w:t>
      </w:r>
      <w:r w:rsidR="009F15B4">
        <w:fldChar w:fldCharType="begin"/>
      </w:r>
      <w:r w:rsidR="009F15B4">
        <w:instrText xml:space="preserve"> SEQ Рисунок \* ARABIC </w:instrText>
      </w:r>
      <w:r w:rsidR="009F15B4">
        <w:fldChar w:fldCharType="separate"/>
      </w:r>
      <w:r w:rsidR="005B484E">
        <w:rPr>
          <w:noProof/>
        </w:rPr>
        <w:t>77</w:t>
      </w:r>
      <w:r w:rsidR="009F15B4">
        <w:rPr>
          <w:noProof/>
        </w:rPr>
        <w:fldChar w:fldCharType="end"/>
      </w:r>
      <w:bookmarkEnd w:id="187"/>
      <w:r>
        <w:t xml:space="preserve">. </w:t>
      </w:r>
      <w:r w:rsidRPr="00DA26BE">
        <w:t>Временной режекторный фильтр – КИХ-фильтр (78 отсчетов)</w:t>
      </w:r>
    </w:p>
    <w:p w14:paraId="0F1556F3" w14:textId="77777777" w:rsidR="00AA5E17" w:rsidRDefault="00AA5E17" w:rsidP="00AA5E17">
      <w:pPr>
        <w:spacing w:after="120" w:line="240" w:lineRule="auto"/>
      </w:pPr>
    </w:p>
    <w:p w14:paraId="40B54EDE" w14:textId="77777777" w:rsidR="00AA5E17" w:rsidRDefault="00AA5E17" w:rsidP="00AA5E17">
      <w:pPr>
        <w:spacing w:after="120"/>
      </w:pPr>
      <w:r>
        <w:t xml:space="preserve">На </w:t>
      </w:r>
      <w:r w:rsidR="00382FE6">
        <w:fldChar w:fldCharType="begin"/>
      </w:r>
      <w:r w:rsidR="00382FE6">
        <w:instrText xml:space="preserve"> REF _Ref467509659 \h </w:instrText>
      </w:r>
      <w:r w:rsidR="00382FE6">
        <w:fldChar w:fldCharType="separate"/>
      </w:r>
      <w:r w:rsidR="005B484E">
        <w:t xml:space="preserve">Рисунок </w:t>
      </w:r>
      <w:r w:rsidR="005B484E">
        <w:rPr>
          <w:noProof/>
        </w:rPr>
        <w:t>78</w:t>
      </w:r>
      <w:r w:rsidR="00382FE6">
        <w:fldChar w:fldCharType="end"/>
      </w:r>
      <w:r>
        <w:t xml:space="preserve"> показан результат сравнения действия частотного и временного режекторного КИХ-фильтра при восстановлении сигналов ЭКГ из исходных электрокардиологических сигналов.</w:t>
      </w:r>
    </w:p>
    <w:p w14:paraId="069F6308" w14:textId="77777777" w:rsidR="00AA5E17" w:rsidRDefault="00AA5E17" w:rsidP="00AA5E17">
      <w:pPr>
        <w:spacing w:after="120"/>
        <w:jc w:val="center"/>
      </w:pPr>
      <w:r>
        <w:rPr>
          <w:noProof/>
          <w:lang w:eastAsia="ru-RU"/>
        </w:rPr>
        <w:drawing>
          <wp:inline distT="0" distB="0" distL="0" distR="0" wp14:anchorId="3E8A5652" wp14:editId="5C1E53FD">
            <wp:extent cx="5943600" cy="1337310"/>
            <wp:effectExtent l="0" t="0" r="0" b="0"/>
            <wp:docPr id="50" name="Рисунок 5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943600" cy="1337310"/>
                    </a:xfrm>
                    <a:prstGeom prst="rect">
                      <a:avLst/>
                    </a:prstGeom>
                    <a:noFill/>
                    <a:ln>
                      <a:noFill/>
                    </a:ln>
                  </pic:spPr>
                </pic:pic>
              </a:graphicData>
            </a:graphic>
          </wp:inline>
        </w:drawing>
      </w:r>
    </w:p>
    <w:p w14:paraId="2BA6EF37" w14:textId="77777777" w:rsidR="00382FE6" w:rsidRDefault="00382FE6" w:rsidP="00382FE6">
      <w:pPr>
        <w:pStyle w:val="ab"/>
      </w:pPr>
      <w:bookmarkStart w:id="188" w:name="_Ref467509659"/>
      <w:r>
        <w:t xml:space="preserve">Рисунок </w:t>
      </w:r>
      <w:r w:rsidR="009F15B4">
        <w:fldChar w:fldCharType="begin"/>
      </w:r>
      <w:r w:rsidR="009F15B4">
        <w:instrText xml:space="preserve"> SEQ Рисунок \* ARABIC </w:instrText>
      </w:r>
      <w:r w:rsidR="009F15B4">
        <w:fldChar w:fldCharType="separate"/>
      </w:r>
      <w:r w:rsidR="005B484E">
        <w:rPr>
          <w:noProof/>
        </w:rPr>
        <w:t>78</w:t>
      </w:r>
      <w:r w:rsidR="009F15B4">
        <w:rPr>
          <w:noProof/>
        </w:rPr>
        <w:fldChar w:fldCharType="end"/>
      </w:r>
      <w:bookmarkEnd w:id="188"/>
      <w:r>
        <w:t xml:space="preserve">. </w:t>
      </w:r>
      <w:r w:rsidRPr="001729DF">
        <w:t>Сигналы ЭКГ после частотной и временной режекторный фильтрации (канал LEAD I, ОСКО = 4,43%)</w:t>
      </w:r>
    </w:p>
    <w:p w14:paraId="3E33EB7F" w14:textId="77777777" w:rsidR="00AA5E17" w:rsidRPr="00FA20A3" w:rsidRDefault="00AA5E17" w:rsidP="00AA5E17">
      <w:pPr>
        <w:widowControl w:val="0"/>
        <w:spacing w:before="120" w:line="312" w:lineRule="auto"/>
      </w:pPr>
      <w:r>
        <w:t xml:space="preserve">Для минимизации СКО сигналов </w:t>
      </w:r>
      <w:r w:rsidRPr="00FA20A3">
        <w:t xml:space="preserve">частотной и временной режекторный фильтрации </w:t>
      </w:r>
      <w:r w:rsidRPr="0056683F">
        <w:rPr>
          <w:i/>
        </w:rPr>
        <w:t>для каждого канала</w:t>
      </w:r>
      <w:r>
        <w:t xml:space="preserve"> проводилась адаптивная подстройка параметров усеченного режекторного фильтра путем минимизации СКО сигналов, полученных после частотной и временной режекторной фильтрации. Так, для приведенного выше случая ОСКО = 4,43%.</w:t>
      </w:r>
    </w:p>
    <w:p w14:paraId="68DE2ACB" w14:textId="77777777" w:rsidR="00AA5E17" w:rsidRDefault="00AA5E17" w:rsidP="00AA5E17">
      <w:pPr>
        <w:spacing w:line="312" w:lineRule="auto"/>
      </w:pPr>
      <w:r>
        <w:t xml:space="preserve">Для минимизации осцилляций в областях </w:t>
      </w:r>
      <w:r>
        <w:rPr>
          <w:lang w:val="en-US"/>
        </w:rPr>
        <w:t>PQ</w:t>
      </w:r>
      <w:r>
        <w:t xml:space="preserve"> и </w:t>
      </w:r>
      <w:r>
        <w:rPr>
          <w:lang w:val="en-US"/>
        </w:rPr>
        <w:t>ST</w:t>
      </w:r>
      <w:r>
        <w:t xml:space="preserve"> ЭКГ д</w:t>
      </w:r>
      <w:r w:rsidRPr="0056683F">
        <w:rPr>
          <w:i/>
        </w:rPr>
        <w:t xml:space="preserve">ля каждого канала </w:t>
      </w:r>
      <w:r>
        <w:t xml:space="preserve">проводилась дополнительная адаптивная сглаживающая фильтрация путем минимизации СКО сглаженных сигналов, полученных после частотной и временной режекторной фильтрации. </w:t>
      </w:r>
    </w:p>
    <w:p w14:paraId="2E1CAEC6" w14:textId="77777777" w:rsidR="00AA5E17" w:rsidRDefault="00AA5E17" w:rsidP="00AA5E17">
      <w:pPr>
        <w:spacing w:line="312" w:lineRule="auto"/>
      </w:pPr>
      <w:r>
        <w:lastRenderedPageBreak/>
        <w:t xml:space="preserve">На </w:t>
      </w:r>
      <w:r w:rsidR="00382FE6">
        <w:fldChar w:fldCharType="begin"/>
      </w:r>
      <w:r w:rsidR="00382FE6">
        <w:instrText xml:space="preserve"> REF _Ref467509707 \h </w:instrText>
      </w:r>
      <w:r w:rsidR="00382FE6">
        <w:fldChar w:fldCharType="separate"/>
      </w:r>
      <w:r w:rsidR="005B484E">
        <w:t xml:space="preserve">Рисунок </w:t>
      </w:r>
      <w:r w:rsidR="005B484E">
        <w:rPr>
          <w:noProof/>
        </w:rPr>
        <w:t>79</w:t>
      </w:r>
      <w:r w:rsidR="00382FE6">
        <w:fldChar w:fldCharType="end"/>
      </w:r>
      <w:r>
        <w:t xml:space="preserve"> показан результат сравнения действия сглаживания сигналов, полученных после частотной и временной режекторно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w:t>
      </w:r>
      <w:r>
        <w:t xml:space="preserve">, ОСКО = </w:t>
      </w:r>
      <w:r w:rsidRPr="00C6384F">
        <w:t>0</w:t>
      </w:r>
      <w:r>
        <w:t>,</w:t>
      </w:r>
      <w:r w:rsidRPr="00C6384F">
        <w:t>26</w:t>
      </w:r>
      <w:r>
        <w:t>%</w:t>
      </w:r>
      <w:r w:rsidRPr="00C6384F">
        <w:t xml:space="preserve"> (</w:t>
      </w:r>
      <w:r>
        <w:t xml:space="preserve">на участке </w:t>
      </w:r>
      <w:r>
        <w:rPr>
          <w:lang w:val="en-US"/>
        </w:rPr>
        <w:t>PR</w:t>
      </w:r>
      <w:r w:rsidRPr="00C6384F">
        <w:t>)</w:t>
      </w:r>
      <w:r>
        <w:t>.</w:t>
      </w:r>
    </w:p>
    <w:p w14:paraId="1D69B387" w14:textId="77777777" w:rsidR="00AA5E17" w:rsidRPr="00FA20A3" w:rsidRDefault="00AA5E17" w:rsidP="00AA5E17">
      <w:pPr>
        <w:spacing w:line="312" w:lineRule="auto"/>
      </w:pPr>
    </w:p>
    <w:p w14:paraId="7B191476" w14:textId="77777777" w:rsidR="00AA5E17" w:rsidRDefault="00AA5E17" w:rsidP="00AA5E17">
      <w:pPr>
        <w:spacing w:after="120"/>
        <w:jc w:val="center"/>
      </w:pPr>
      <w:r>
        <w:rPr>
          <w:noProof/>
          <w:lang w:eastAsia="ru-RU"/>
        </w:rPr>
        <w:drawing>
          <wp:inline distT="0" distB="0" distL="0" distR="0" wp14:anchorId="128906B3" wp14:editId="2DD2C92F">
            <wp:extent cx="5939790" cy="1342694"/>
            <wp:effectExtent l="0" t="0" r="3810" b="0"/>
            <wp:docPr id="51" name="Рисунок 5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ewuser\AppData\Local\Microsoft\Windows\INetCache\Content.Word\Новый рисунок.png"/>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0C32EB95" w14:textId="77777777" w:rsidR="00382FE6" w:rsidRDefault="00382FE6" w:rsidP="00382FE6">
      <w:pPr>
        <w:pStyle w:val="ab"/>
      </w:pPr>
      <w:bookmarkStart w:id="189" w:name="_Ref467509707"/>
      <w:r>
        <w:t xml:space="preserve">Рисунок </w:t>
      </w:r>
      <w:r w:rsidR="009F15B4">
        <w:fldChar w:fldCharType="begin"/>
      </w:r>
      <w:r w:rsidR="009F15B4">
        <w:instrText xml:space="preserve"> SEQ Рисунок \* ARABIC </w:instrText>
      </w:r>
      <w:r w:rsidR="009F15B4">
        <w:fldChar w:fldCharType="separate"/>
      </w:r>
      <w:r w:rsidR="005B484E">
        <w:rPr>
          <w:noProof/>
        </w:rPr>
        <w:t>79</w:t>
      </w:r>
      <w:r w:rsidR="009F15B4">
        <w:rPr>
          <w:noProof/>
        </w:rPr>
        <w:fldChar w:fldCharType="end"/>
      </w:r>
      <w:bookmarkEnd w:id="189"/>
      <w:r>
        <w:t xml:space="preserve">. </w:t>
      </w:r>
      <w:r w:rsidRPr="004C6039">
        <w:t>Сглаженные сигналы ЭКГ после частотной и временной режекторный фильтрации (канал LEAD I, ОСКО = 0,26%)</w:t>
      </w:r>
    </w:p>
    <w:p w14:paraId="18845839" w14:textId="77777777" w:rsidR="00AA5E17" w:rsidRDefault="00AA5E17" w:rsidP="00AA5E17">
      <w:pPr>
        <w:spacing w:line="312" w:lineRule="auto"/>
      </w:pPr>
    </w:p>
    <w:p w14:paraId="283932D0" w14:textId="77777777" w:rsidR="00AA5E17" w:rsidRPr="00FA20A3" w:rsidRDefault="00AA5E17" w:rsidP="00AA5E17">
      <w:pPr>
        <w:spacing w:line="312" w:lineRule="auto"/>
      </w:pPr>
      <w:r>
        <w:t xml:space="preserve">На </w:t>
      </w:r>
      <w:r w:rsidR="00382FE6">
        <w:fldChar w:fldCharType="begin"/>
      </w:r>
      <w:r w:rsidR="00382FE6">
        <w:instrText xml:space="preserve"> REF _Ref467509793 \h </w:instrText>
      </w:r>
      <w:r w:rsidR="00382FE6">
        <w:fldChar w:fldCharType="separate"/>
      </w:r>
      <w:r w:rsidR="005B484E">
        <w:t xml:space="preserve">Рисунок </w:t>
      </w:r>
      <w:r w:rsidR="005B484E">
        <w:rPr>
          <w:noProof/>
        </w:rPr>
        <w:t>80</w:t>
      </w:r>
      <w:r w:rsidR="00382FE6">
        <w:fldChar w:fldCharType="end"/>
      </w:r>
      <w:r>
        <w:t xml:space="preserve"> и </w:t>
      </w:r>
      <w:r w:rsidR="00382FE6">
        <w:fldChar w:fldCharType="begin"/>
      </w:r>
      <w:r w:rsidR="00382FE6">
        <w:instrText xml:space="preserve"> REF _Ref467509803 \h </w:instrText>
      </w:r>
      <w:r w:rsidR="00382FE6">
        <w:fldChar w:fldCharType="separate"/>
      </w:r>
      <w:r w:rsidR="005B484E">
        <w:t xml:space="preserve">Рисунок </w:t>
      </w:r>
      <w:r w:rsidR="005B484E">
        <w:rPr>
          <w:noProof/>
        </w:rPr>
        <w:t>81</w:t>
      </w:r>
      <w:r w:rsidR="00382FE6">
        <w:fldChar w:fldCharType="end"/>
      </w:r>
      <w:r>
        <w:t xml:space="preserve"> показаны результаты сравнения действия сглаживания сигналов, полученных после частотной и временной режекторный фильтрации, при восстановлении сигналов ЭКГ из исходных электрокардиологических сигналов канала </w:t>
      </w:r>
      <w:r>
        <w:rPr>
          <w:lang w:val="en-US"/>
        </w:rPr>
        <w:t>LEAD</w:t>
      </w:r>
      <w:r w:rsidRPr="0056683F">
        <w:t xml:space="preserve"> </w:t>
      </w:r>
      <w:r>
        <w:rPr>
          <w:lang w:val="en-US"/>
        </w:rPr>
        <w:t>II</w:t>
      </w:r>
      <w:r w:rsidRPr="00B05F1D">
        <w:t xml:space="preserve"> (</w:t>
      </w:r>
      <w:r>
        <w:t xml:space="preserve">ОСКО = </w:t>
      </w:r>
      <w:r w:rsidRPr="00C3737E">
        <w:t>1</w:t>
      </w:r>
      <w:r>
        <w:t>,3</w:t>
      </w:r>
      <w:r w:rsidRPr="00C3737E">
        <w:t>8</w:t>
      </w:r>
      <w:r>
        <w:t xml:space="preserve">% на участке </w:t>
      </w:r>
      <w:r>
        <w:rPr>
          <w:lang w:val="en-US"/>
        </w:rPr>
        <w:t>PR</w:t>
      </w:r>
      <w:r w:rsidRPr="00B05F1D">
        <w:t xml:space="preserve">) </w:t>
      </w:r>
      <w:r>
        <w:t>и</w:t>
      </w:r>
      <w:r w:rsidRPr="00B05F1D">
        <w:t xml:space="preserve"> </w:t>
      </w:r>
      <w:r>
        <w:rPr>
          <w:lang w:val="en-US"/>
        </w:rPr>
        <w:t>aVF</w:t>
      </w:r>
      <w:r>
        <w:t xml:space="preserve"> </w:t>
      </w:r>
      <w:r w:rsidRPr="00B05F1D">
        <w:t>(</w:t>
      </w:r>
      <w:r>
        <w:t xml:space="preserve">ОСКО = </w:t>
      </w:r>
      <w:r w:rsidRPr="00C6384F">
        <w:t>0</w:t>
      </w:r>
      <w:r>
        <w:t>,</w:t>
      </w:r>
      <w:r w:rsidRPr="00C6384F">
        <w:t>23</w:t>
      </w:r>
      <w:r>
        <w:t xml:space="preserve">% на участке </w:t>
      </w:r>
      <w:r>
        <w:rPr>
          <w:lang w:val="en-US"/>
        </w:rPr>
        <w:t>PR</w:t>
      </w:r>
      <w:r w:rsidRPr="00B05F1D">
        <w:t>)</w:t>
      </w:r>
      <w:r>
        <w:t>.</w:t>
      </w:r>
    </w:p>
    <w:p w14:paraId="355F2091" w14:textId="77777777" w:rsidR="00AA5E17" w:rsidRDefault="00AA5E17" w:rsidP="00AA5E17">
      <w:r>
        <w:rPr>
          <w:noProof/>
          <w:lang w:eastAsia="ru-RU"/>
        </w:rPr>
        <w:drawing>
          <wp:inline distT="0" distB="0" distL="0" distR="0" wp14:anchorId="0A7CE6D8" wp14:editId="74B0ACFB">
            <wp:extent cx="5939790" cy="1342694"/>
            <wp:effectExtent l="0" t="0" r="3810" b="0"/>
            <wp:docPr id="52" name="Рисунок 52"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wuser\AppData\Local\Microsoft\Windows\INetCache\Content.Word\Новый рисунок.png"/>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1D712DB3" w14:textId="77777777" w:rsidR="00382FE6" w:rsidRDefault="00382FE6" w:rsidP="00382FE6">
      <w:pPr>
        <w:pStyle w:val="ab"/>
      </w:pPr>
      <w:bookmarkStart w:id="190" w:name="_Ref467509793"/>
      <w:r>
        <w:t xml:space="preserve">Рисунок </w:t>
      </w:r>
      <w:r w:rsidR="009F15B4">
        <w:fldChar w:fldCharType="begin"/>
      </w:r>
      <w:r w:rsidR="009F15B4">
        <w:instrText xml:space="preserve"> SEQ Рисунок \* ARABIC </w:instrText>
      </w:r>
      <w:r w:rsidR="009F15B4">
        <w:fldChar w:fldCharType="separate"/>
      </w:r>
      <w:r w:rsidR="005B484E">
        <w:rPr>
          <w:noProof/>
        </w:rPr>
        <w:t>80</w:t>
      </w:r>
      <w:r w:rsidR="009F15B4">
        <w:rPr>
          <w:noProof/>
        </w:rPr>
        <w:fldChar w:fldCharType="end"/>
      </w:r>
      <w:bookmarkEnd w:id="190"/>
      <w:r>
        <w:t xml:space="preserve">. </w:t>
      </w:r>
      <w:r w:rsidRPr="008A4FFA">
        <w:t>Сглаженные сигналы ЭКГ после частотной и временной режекторный фильтрации (канал LEAD II, ОСКО = 1,38%)</w:t>
      </w:r>
    </w:p>
    <w:p w14:paraId="19F2E965" w14:textId="77777777" w:rsidR="00AA5E17" w:rsidRPr="0056683F" w:rsidRDefault="00AA5E17" w:rsidP="00AA5E17">
      <w:pPr>
        <w:spacing w:line="240" w:lineRule="auto"/>
        <w:jc w:val="center"/>
      </w:pPr>
    </w:p>
    <w:p w14:paraId="16F09878" w14:textId="77777777" w:rsidR="00AA5E17" w:rsidRDefault="00AA5E17" w:rsidP="00AA5E17">
      <w:r>
        <w:rPr>
          <w:noProof/>
          <w:lang w:eastAsia="ru-RU"/>
        </w:rPr>
        <w:drawing>
          <wp:inline distT="0" distB="0" distL="0" distR="0" wp14:anchorId="38E90215" wp14:editId="5E01C4DB">
            <wp:extent cx="5939790" cy="1342694"/>
            <wp:effectExtent l="0" t="0" r="3810" b="0"/>
            <wp:docPr id="53" name="Рисунок 5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939790" cy="1342694"/>
                    </a:xfrm>
                    <a:prstGeom prst="rect">
                      <a:avLst/>
                    </a:prstGeom>
                    <a:noFill/>
                    <a:ln>
                      <a:noFill/>
                    </a:ln>
                  </pic:spPr>
                </pic:pic>
              </a:graphicData>
            </a:graphic>
          </wp:inline>
        </w:drawing>
      </w:r>
    </w:p>
    <w:p w14:paraId="2715DFBA" w14:textId="77777777" w:rsidR="00382FE6" w:rsidRDefault="00382FE6" w:rsidP="00382FE6">
      <w:pPr>
        <w:pStyle w:val="ab"/>
      </w:pPr>
      <w:bookmarkStart w:id="191" w:name="_Ref467509803"/>
      <w:r>
        <w:t xml:space="preserve">Рисунок </w:t>
      </w:r>
      <w:r w:rsidR="009F15B4">
        <w:fldChar w:fldCharType="begin"/>
      </w:r>
      <w:r w:rsidR="009F15B4">
        <w:instrText xml:space="preserve"> SEQ Рисунок \* ARABIC </w:instrText>
      </w:r>
      <w:r w:rsidR="009F15B4">
        <w:fldChar w:fldCharType="separate"/>
      </w:r>
      <w:r w:rsidR="005B484E">
        <w:rPr>
          <w:noProof/>
        </w:rPr>
        <w:t>81</w:t>
      </w:r>
      <w:r w:rsidR="009F15B4">
        <w:rPr>
          <w:noProof/>
        </w:rPr>
        <w:fldChar w:fldCharType="end"/>
      </w:r>
      <w:bookmarkEnd w:id="191"/>
      <w:r>
        <w:t xml:space="preserve">. </w:t>
      </w:r>
      <w:r w:rsidRPr="008141F1">
        <w:t>Сглаженные сигналы ЭКГ после частотной и временной режекторный фильтрации (канал aVF, ОСКО = 0,23%)</w:t>
      </w:r>
    </w:p>
    <w:p w14:paraId="0D34BBE3" w14:textId="77777777" w:rsidR="00AA5E17" w:rsidRPr="00C6384F" w:rsidRDefault="00AA5E17" w:rsidP="00AA5E17">
      <w:pPr>
        <w:spacing w:line="240" w:lineRule="auto"/>
      </w:pPr>
    </w:p>
    <w:p w14:paraId="3B18BAB9" w14:textId="77777777" w:rsidR="00AA5E17" w:rsidRPr="00116EA2" w:rsidRDefault="00AA5E17" w:rsidP="00AA5E17">
      <w:r>
        <w:t xml:space="preserve">Если пропустить эталонный электрокардиосигнал через усеченный режекторный фильтр, то получим следующие данные: ОСКО = 1,59% (для участка в 0-1024 мс); ОСКО = 0,46% (для участка </w:t>
      </w:r>
      <w:r>
        <w:rPr>
          <w:lang w:val="en-US"/>
        </w:rPr>
        <w:t>PR</w:t>
      </w:r>
      <w:r>
        <w:t xml:space="preserve"> – 0-128 мс), </w:t>
      </w:r>
      <w:r w:rsidR="00382FE6">
        <w:fldChar w:fldCharType="begin"/>
      </w:r>
      <w:r w:rsidR="00382FE6">
        <w:instrText xml:space="preserve"> REF _Ref467509847 \h </w:instrText>
      </w:r>
      <w:r w:rsidR="00382FE6">
        <w:fldChar w:fldCharType="separate"/>
      </w:r>
      <w:r w:rsidR="005B484E">
        <w:t xml:space="preserve">Рисунок </w:t>
      </w:r>
      <w:r w:rsidR="005B484E">
        <w:rPr>
          <w:noProof/>
        </w:rPr>
        <w:t>82</w:t>
      </w:r>
      <w:r w:rsidR="00382FE6">
        <w:fldChar w:fldCharType="end"/>
      </w:r>
      <w:r>
        <w:t xml:space="preserve">. </w:t>
      </w:r>
    </w:p>
    <w:p w14:paraId="3EC01B15" w14:textId="77777777" w:rsidR="00AA5E17" w:rsidRDefault="00AA5E17" w:rsidP="00AA5E17">
      <w:r>
        <w:rPr>
          <w:noProof/>
          <w:lang w:eastAsia="ru-RU"/>
        </w:rPr>
        <w:lastRenderedPageBreak/>
        <w:drawing>
          <wp:inline distT="0" distB="0" distL="0" distR="0" wp14:anchorId="04E9EE9D" wp14:editId="1D73A37A">
            <wp:extent cx="5939790" cy="2539650"/>
            <wp:effectExtent l="0" t="0" r="3810" b="0"/>
            <wp:docPr id="54" name="Рисунок 5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5939790" cy="2539650"/>
                    </a:xfrm>
                    <a:prstGeom prst="rect">
                      <a:avLst/>
                    </a:prstGeom>
                    <a:noFill/>
                    <a:ln>
                      <a:noFill/>
                    </a:ln>
                  </pic:spPr>
                </pic:pic>
              </a:graphicData>
            </a:graphic>
          </wp:inline>
        </w:drawing>
      </w:r>
    </w:p>
    <w:p w14:paraId="6ADBC03B" w14:textId="77777777" w:rsidR="00382FE6" w:rsidRDefault="00382FE6" w:rsidP="00382FE6">
      <w:pPr>
        <w:pStyle w:val="ab"/>
      </w:pPr>
      <w:bookmarkStart w:id="192" w:name="_Ref467509847"/>
      <w:r>
        <w:t xml:space="preserve">Рисунок </w:t>
      </w:r>
      <w:r w:rsidR="009F15B4">
        <w:fldChar w:fldCharType="begin"/>
      </w:r>
      <w:r w:rsidR="009F15B4">
        <w:instrText xml:space="preserve"> SEQ Рисунок \* ARABIC </w:instrText>
      </w:r>
      <w:r w:rsidR="009F15B4">
        <w:fldChar w:fldCharType="separate"/>
      </w:r>
      <w:r w:rsidR="005B484E">
        <w:rPr>
          <w:noProof/>
        </w:rPr>
        <w:t>82</w:t>
      </w:r>
      <w:r w:rsidR="009F15B4">
        <w:rPr>
          <w:noProof/>
        </w:rPr>
        <w:fldChar w:fldCharType="end"/>
      </w:r>
      <w:bookmarkEnd w:id="192"/>
      <w:r>
        <w:t xml:space="preserve">. </w:t>
      </w:r>
      <w:r w:rsidRPr="0044451D">
        <w:t>Исходный эталонный сигнал и отфильтрованный КИХ-фильтром эталонный сигнал</w:t>
      </w:r>
    </w:p>
    <w:p w14:paraId="0B6A7BD7" w14:textId="77777777" w:rsidR="00AA5E17" w:rsidRPr="00285223" w:rsidRDefault="00AA5E17" w:rsidP="00AA5E17">
      <w:pPr>
        <w:spacing w:line="240" w:lineRule="auto"/>
      </w:pPr>
    </w:p>
    <w:p w14:paraId="0F1DA9DF" w14:textId="77777777" w:rsidR="00AA5E17" w:rsidRPr="00285223" w:rsidRDefault="00AA5E17" w:rsidP="00AA5E17">
      <w:r w:rsidRPr="00285223">
        <w:t xml:space="preserve">Следует заметить, что синтезированный каскадный адаптивный КИХ-фильтр (оптимальный режекторный  КИХ-фильтр + выравнивающий КИХ-фильтр + оптимальный сглаживающий КИХ-фильтр) подчеркивает область, предшествующую </w:t>
      </w:r>
      <w:r w:rsidRPr="00285223">
        <w:rPr>
          <w:lang w:val="en-US"/>
        </w:rPr>
        <w:t>Q</w:t>
      </w:r>
      <w:r w:rsidRPr="00285223">
        <w:t xml:space="preserve">-зубцу, область </w:t>
      </w:r>
      <w:r w:rsidRPr="00285223">
        <w:rPr>
          <w:lang w:val="en-US"/>
        </w:rPr>
        <w:t>Q</w:t>
      </w:r>
      <w:r w:rsidRPr="00285223">
        <w:t xml:space="preserve">-зубца, область </w:t>
      </w:r>
      <w:r w:rsidRPr="00285223">
        <w:rPr>
          <w:lang w:val="en-US"/>
        </w:rPr>
        <w:t>S</w:t>
      </w:r>
      <w:r w:rsidRPr="00285223">
        <w:t xml:space="preserve">-зубца и область </w:t>
      </w:r>
      <w:r w:rsidRPr="00285223">
        <w:rPr>
          <w:lang w:val="en-US"/>
        </w:rPr>
        <w:t>J</w:t>
      </w:r>
      <w:r w:rsidRPr="00285223">
        <w:t xml:space="preserve"> – точки, не искажая форму эталонного сигнала (области </w:t>
      </w:r>
      <w:r w:rsidRPr="00285223">
        <w:rPr>
          <w:lang w:val="en-US"/>
        </w:rPr>
        <w:t>PR</w:t>
      </w:r>
      <w:r w:rsidRPr="00285223">
        <w:t xml:space="preserve"> интервала, </w:t>
      </w:r>
      <w:r w:rsidRPr="00285223">
        <w:rPr>
          <w:lang w:val="en-US"/>
        </w:rPr>
        <w:t>QRS</w:t>
      </w:r>
      <w:r w:rsidRPr="00285223">
        <w:t xml:space="preserve"> комплекса и область </w:t>
      </w:r>
      <w:r w:rsidRPr="00285223">
        <w:rPr>
          <w:lang w:val="en-US"/>
        </w:rPr>
        <w:t>ST</w:t>
      </w:r>
      <w:r w:rsidRPr="00285223">
        <w:t xml:space="preserve"> сегмента).</w:t>
      </w:r>
    </w:p>
    <w:p w14:paraId="000A7D6C" w14:textId="77777777" w:rsidR="00AA5E17" w:rsidRDefault="00AA5E17" w:rsidP="00AA5E17">
      <w:pPr>
        <w:spacing w:after="120"/>
        <w:textAlignment w:val="baseline"/>
      </w:pPr>
      <w:r w:rsidRPr="007D5E1B">
        <w:rPr>
          <w:u w:val="single"/>
        </w:rPr>
        <w:t>Оценивание информативных параметров ЭКГ</w:t>
      </w:r>
      <w:r>
        <w:t xml:space="preserve">. </w:t>
      </w:r>
    </w:p>
    <w:p w14:paraId="2D7A4E8F" w14:textId="77777777" w:rsidR="00AA5E17" w:rsidRPr="00803559" w:rsidRDefault="00AA5E17" w:rsidP="00AA5E17">
      <w:pPr>
        <w:textAlignment w:val="baseline"/>
      </w:pPr>
      <w:r>
        <w:t>В таблице 3.4</w:t>
      </w:r>
      <w:r w:rsidRPr="00803559">
        <w:t xml:space="preserve"> да</w:t>
      </w:r>
      <w:r>
        <w:t>н</w:t>
      </w:r>
      <w:r w:rsidRPr="00803559">
        <w:t xml:space="preserve"> протокол Центра синкопальных состояний и сердечных аритмий у детей и подростков Федерального Медико-Биологического Агентства  (ЦССССА ФМБА России)</w:t>
      </w:r>
      <w:r>
        <w:t xml:space="preserve"> </w:t>
      </w:r>
      <w:r w:rsidRPr="000278AA">
        <w:t>[</w:t>
      </w:r>
      <w:r>
        <w:t>32</w:t>
      </w:r>
      <w:r w:rsidRPr="000278AA">
        <w:t>]</w:t>
      </w:r>
      <w:r w:rsidRPr="00803559">
        <w:t>.</w:t>
      </w:r>
    </w:p>
    <w:p w14:paraId="482491E0" w14:textId="77777777" w:rsidR="00AA5E17" w:rsidRDefault="00AA5E17" w:rsidP="00AA5E17">
      <w:pPr>
        <w:textAlignment w:val="baseline"/>
      </w:pPr>
      <w:r w:rsidRPr="00803559">
        <w:t>С возрастом усиливается синусовая (или дыхательная аритмия), т.е. неритмичность пульса связанная с актом дыхания. При вдохе пульс учащается</w:t>
      </w:r>
      <w:r>
        <w:t>,</w:t>
      </w:r>
      <w:r w:rsidRPr="00803559">
        <w:t xml:space="preserve"> при выдохе урежается. Это нормальный процесс, связанный со становлением вегетативной регуляции сердечного ритма. </w:t>
      </w:r>
      <w:r>
        <w:t>С</w:t>
      </w:r>
      <w:r w:rsidRPr="00803559">
        <w:t xml:space="preserve">инусовая аритмия совершенно естественная отражение нормальной функции сердечной деятельности. </w:t>
      </w:r>
      <w:r>
        <w:t>Е</w:t>
      </w:r>
      <w:r w:rsidRPr="00803559">
        <w:t>сли синусовая аритмий после 35 лет не выражена, надо забеспокоится и выяснить у врача:  нет ли каких заболеваний, связанных с ее отсутствием. Наиболее точно и количественно синусовую аритмию можно оценить при проведении суточного (холтеровского) мониторирования ЭКГ.</w:t>
      </w:r>
    </w:p>
    <w:p w14:paraId="3DFD2241" w14:textId="77777777" w:rsidR="00382FE6" w:rsidRPr="00803559" w:rsidRDefault="00382FE6" w:rsidP="00382FE6">
      <w:pPr>
        <w:pStyle w:val="ab"/>
      </w:pPr>
      <w:r>
        <w:t xml:space="preserve">Таблица </w:t>
      </w:r>
      <w:r w:rsidR="009F15B4">
        <w:fldChar w:fldCharType="begin"/>
      </w:r>
      <w:r w:rsidR="009F15B4">
        <w:instrText xml:space="preserve"> SEQ Таблица \* ARABIC </w:instrText>
      </w:r>
      <w:r w:rsidR="009F15B4">
        <w:fldChar w:fldCharType="separate"/>
      </w:r>
      <w:r w:rsidR="005B484E">
        <w:rPr>
          <w:noProof/>
        </w:rPr>
        <w:t>5</w:t>
      </w:r>
      <w:r w:rsidR="009F15B4">
        <w:rPr>
          <w:noProof/>
        </w:rPr>
        <w:fldChar w:fldCharType="end"/>
      </w:r>
      <w:r>
        <w:t>.</w:t>
      </w:r>
      <w:r>
        <w:rPr>
          <w:noProof/>
        </w:rPr>
        <w:t xml:space="preserve"> </w:t>
      </w:r>
      <w:r w:rsidRPr="00646898">
        <w:rPr>
          <w:noProof/>
        </w:rPr>
        <w:t>Частота сердечных сокращений – ЧСС (протокол ЦСССА ФМБА России)</w:t>
      </w:r>
    </w:p>
    <w:tbl>
      <w:tblPr>
        <w:tblStyle w:val="af"/>
        <w:tblW w:w="0" w:type="auto"/>
        <w:tblInd w:w="250" w:type="dxa"/>
        <w:tblLook w:val="04A0" w:firstRow="1" w:lastRow="0" w:firstColumn="1" w:lastColumn="0" w:noHBand="0" w:noVBand="1"/>
      </w:tblPr>
      <w:tblGrid>
        <w:gridCol w:w="4677"/>
        <w:gridCol w:w="4537"/>
      </w:tblGrid>
      <w:tr w:rsidR="00AA5E17" w14:paraId="39519868" w14:textId="77777777" w:rsidTr="00AA5E17">
        <w:tc>
          <w:tcPr>
            <w:tcW w:w="9214" w:type="dxa"/>
            <w:gridSpan w:val="2"/>
            <w:tcBorders>
              <w:top w:val="nil"/>
              <w:left w:val="nil"/>
              <w:bottom w:val="single" w:sz="4" w:space="0" w:color="auto"/>
              <w:right w:val="nil"/>
            </w:tcBorders>
          </w:tcPr>
          <w:p w14:paraId="3317F653" w14:textId="77777777" w:rsidR="00AA5E17" w:rsidRPr="00803559" w:rsidRDefault="00AA5E17" w:rsidP="00AA5E17">
            <w:pPr>
              <w:textAlignment w:val="baseline"/>
            </w:pPr>
          </w:p>
        </w:tc>
      </w:tr>
      <w:tr w:rsidR="00AA5E17" w14:paraId="5343F00B" w14:textId="77777777" w:rsidTr="00AA5E17">
        <w:tc>
          <w:tcPr>
            <w:tcW w:w="9214" w:type="dxa"/>
            <w:gridSpan w:val="2"/>
            <w:tcBorders>
              <w:top w:val="single" w:sz="4" w:space="0" w:color="auto"/>
            </w:tcBorders>
          </w:tcPr>
          <w:p w14:paraId="0A50A7D9" w14:textId="77777777" w:rsidR="00AA5E17" w:rsidRPr="00803559" w:rsidRDefault="00AA5E17" w:rsidP="00382FE6">
            <w:pPr>
              <w:spacing w:line="240" w:lineRule="auto"/>
              <w:jc w:val="center"/>
              <w:textAlignment w:val="baseline"/>
            </w:pPr>
            <w:r>
              <w:t xml:space="preserve">Частота сердечных сокращений </w:t>
            </w:r>
            <w:r w:rsidR="00382FE6">
              <w:t>–</w:t>
            </w:r>
            <w:r>
              <w:t xml:space="preserve"> ЧСС</w:t>
            </w:r>
            <w:r w:rsidR="00382FE6">
              <w:t xml:space="preserve"> </w:t>
            </w:r>
            <w:r>
              <w:t>(п</w:t>
            </w:r>
            <w:r w:rsidRPr="00803559">
              <w:t>ротокол ЦСССА ФМБА России</w:t>
            </w:r>
            <w:r>
              <w:t>)</w:t>
            </w:r>
          </w:p>
        </w:tc>
      </w:tr>
      <w:tr w:rsidR="00AA5E17" w14:paraId="3EE0A6B0" w14:textId="77777777" w:rsidTr="00AA5E17">
        <w:tc>
          <w:tcPr>
            <w:tcW w:w="4677" w:type="dxa"/>
          </w:tcPr>
          <w:p w14:paraId="705CC962" w14:textId="77777777" w:rsidR="00AA5E17" w:rsidRDefault="00AA5E17" w:rsidP="00382FE6">
            <w:pPr>
              <w:spacing w:line="240" w:lineRule="auto"/>
              <w:ind w:firstLine="0"/>
              <w:textAlignment w:val="baseline"/>
            </w:pPr>
            <w:r w:rsidRPr="00803559">
              <w:t>Возраст</w:t>
            </w:r>
          </w:p>
        </w:tc>
        <w:tc>
          <w:tcPr>
            <w:tcW w:w="4537" w:type="dxa"/>
          </w:tcPr>
          <w:p w14:paraId="32A6AA51" w14:textId="77777777" w:rsidR="00AA5E17" w:rsidRDefault="00AA5E17" w:rsidP="00382FE6">
            <w:pPr>
              <w:spacing w:line="240" w:lineRule="auto"/>
              <w:ind w:firstLine="0"/>
              <w:textAlignment w:val="baseline"/>
            </w:pPr>
            <w:r w:rsidRPr="00803559">
              <w:t>Норма</w:t>
            </w:r>
            <w:r>
              <w:t xml:space="preserve"> (уд/мин)</w:t>
            </w:r>
          </w:p>
        </w:tc>
      </w:tr>
      <w:tr w:rsidR="00AA5E17" w14:paraId="4143556C" w14:textId="77777777" w:rsidTr="00AA5E17">
        <w:tc>
          <w:tcPr>
            <w:tcW w:w="4677" w:type="dxa"/>
          </w:tcPr>
          <w:p w14:paraId="4B678FCB" w14:textId="77777777" w:rsidR="00AA5E17" w:rsidRDefault="00AA5E17" w:rsidP="00382FE6">
            <w:pPr>
              <w:spacing w:line="240" w:lineRule="auto"/>
              <w:ind w:firstLine="0"/>
              <w:textAlignment w:val="baseline"/>
            </w:pPr>
            <w:r w:rsidRPr="00803559">
              <w:t>0-1 день</w:t>
            </w:r>
          </w:p>
        </w:tc>
        <w:tc>
          <w:tcPr>
            <w:tcW w:w="4537" w:type="dxa"/>
          </w:tcPr>
          <w:p w14:paraId="5F044120" w14:textId="77777777" w:rsidR="00AA5E17" w:rsidRDefault="00AA5E17" w:rsidP="00382FE6">
            <w:pPr>
              <w:spacing w:line="240" w:lineRule="auto"/>
              <w:ind w:firstLine="0"/>
              <w:textAlignment w:val="baseline"/>
            </w:pPr>
            <w:r w:rsidRPr="00803559">
              <w:t>120-140</w:t>
            </w:r>
          </w:p>
        </w:tc>
      </w:tr>
      <w:tr w:rsidR="00AA5E17" w14:paraId="46EAC339" w14:textId="77777777" w:rsidTr="00AA5E17">
        <w:tc>
          <w:tcPr>
            <w:tcW w:w="4677" w:type="dxa"/>
          </w:tcPr>
          <w:p w14:paraId="4F30E02F" w14:textId="77777777" w:rsidR="00AA5E17" w:rsidRDefault="00AA5E17" w:rsidP="00382FE6">
            <w:pPr>
              <w:spacing w:line="240" w:lineRule="auto"/>
              <w:ind w:firstLine="0"/>
              <w:textAlignment w:val="baseline"/>
            </w:pPr>
            <w:r w:rsidRPr="00803559">
              <w:t>1-3 дня</w:t>
            </w:r>
          </w:p>
        </w:tc>
        <w:tc>
          <w:tcPr>
            <w:tcW w:w="4537" w:type="dxa"/>
          </w:tcPr>
          <w:p w14:paraId="21153DA6" w14:textId="77777777" w:rsidR="00AA5E17" w:rsidRDefault="00AA5E17" w:rsidP="00382FE6">
            <w:pPr>
              <w:spacing w:line="240" w:lineRule="auto"/>
              <w:ind w:firstLine="0"/>
              <w:textAlignment w:val="baseline"/>
            </w:pPr>
          </w:p>
        </w:tc>
      </w:tr>
      <w:tr w:rsidR="00AA5E17" w14:paraId="30BA1CF2" w14:textId="77777777" w:rsidTr="00AA5E17">
        <w:tc>
          <w:tcPr>
            <w:tcW w:w="4677" w:type="dxa"/>
          </w:tcPr>
          <w:p w14:paraId="37504B35" w14:textId="77777777" w:rsidR="00AA5E17" w:rsidRDefault="00AA5E17" w:rsidP="00382FE6">
            <w:pPr>
              <w:spacing w:line="240" w:lineRule="auto"/>
              <w:ind w:firstLine="0"/>
              <w:textAlignment w:val="baseline"/>
            </w:pPr>
            <w:r w:rsidRPr="00803559">
              <w:t>3-7 дней</w:t>
            </w:r>
          </w:p>
        </w:tc>
        <w:tc>
          <w:tcPr>
            <w:tcW w:w="4537" w:type="dxa"/>
          </w:tcPr>
          <w:p w14:paraId="1E620081" w14:textId="77777777" w:rsidR="00AA5E17" w:rsidRDefault="00AA5E17" w:rsidP="00382FE6">
            <w:pPr>
              <w:spacing w:line="240" w:lineRule="auto"/>
              <w:ind w:firstLine="0"/>
              <w:textAlignment w:val="baseline"/>
            </w:pPr>
            <w:r w:rsidRPr="00803559">
              <w:t>130-150</w:t>
            </w:r>
          </w:p>
        </w:tc>
      </w:tr>
      <w:tr w:rsidR="00AA5E17" w14:paraId="1F028510" w14:textId="77777777" w:rsidTr="00AA5E17">
        <w:tc>
          <w:tcPr>
            <w:tcW w:w="4677" w:type="dxa"/>
          </w:tcPr>
          <w:p w14:paraId="6EF53FB6" w14:textId="77777777" w:rsidR="00AA5E17" w:rsidRDefault="00AA5E17" w:rsidP="00382FE6">
            <w:pPr>
              <w:spacing w:line="240" w:lineRule="auto"/>
              <w:ind w:firstLine="0"/>
              <w:textAlignment w:val="baseline"/>
            </w:pPr>
            <w:r w:rsidRPr="00803559">
              <w:t>7-30 дней</w:t>
            </w:r>
          </w:p>
        </w:tc>
        <w:tc>
          <w:tcPr>
            <w:tcW w:w="4537" w:type="dxa"/>
          </w:tcPr>
          <w:p w14:paraId="519A141D" w14:textId="77777777" w:rsidR="00AA5E17" w:rsidRDefault="00AA5E17" w:rsidP="00382FE6">
            <w:pPr>
              <w:spacing w:line="240" w:lineRule="auto"/>
              <w:ind w:firstLine="0"/>
              <w:textAlignment w:val="baseline"/>
            </w:pPr>
            <w:r w:rsidRPr="00803559">
              <w:t>140-160</w:t>
            </w:r>
          </w:p>
        </w:tc>
      </w:tr>
      <w:tr w:rsidR="00AA5E17" w14:paraId="7541F337" w14:textId="77777777" w:rsidTr="00AA5E17">
        <w:tc>
          <w:tcPr>
            <w:tcW w:w="4677" w:type="dxa"/>
          </w:tcPr>
          <w:p w14:paraId="3EB77933" w14:textId="77777777" w:rsidR="00AA5E17" w:rsidRDefault="00AA5E17" w:rsidP="00382FE6">
            <w:pPr>
              <w:spacing w:line="240" w:lineRule="auto"/>
              <w:ind w:firstLine="0"/>
              <w:textAlignment w:val="baseline"/>
            </w:pPr>
            <w:r w:rsidRPr="00803559">
              <w:lastRenderedPageBreak/>
              <w:t>1-3 мес.</w:t>
            </w:r>
          </w:p>
        </w:tc>
        <w:tc>
          <w:tcPr>
            <w:tcW w:w="4537" w:type="dxa"/>
          </w:tcPr>
          <w:p w14:paraId="1FB170D2" w14:textId="77777777" w:rsidR="00AA5E17" w:rsidRDefault="00AA5E17" w:rsidP="00382FE6">
            <w:pPr>
              <w:spacing w:line="240" w:lineRule="auto"/>
              <w:ind w:firstLine="0"/>
              <w:textAlignment w:val="baseline"/>
            </w:pPr>
            <w:r w:rsidRPr="00803559">
              <w:t>145-170</w:t>
            </w:r>
          </w:p>
        </w:tc>
      </w:tr>
      <w:tr w:rsidR="00AA5E17" w14:paraId="6F0495D6" w14:textId="77777777" w:rsidTr="00AA5E17">
        <w:tc>
          <w:tcPr>
            <w:tcW w:w="4677" w:type="dxa"/>
          </w:tcPr>
          <w:p w14:paraId="7E1C7764" w14:textId="77777777" w:rsidR="00AA5E17" w:rsidRDefault="00AA5E17" w:rsidP="00382FE6">
            <w:pPr>
              <w:spacing w:line="240" w:lineRule="auto"/>
              <w:ind w:firstLine="0"/>
              <w:textAlignment w:val="baseline"/>
            </w:pPr>
            <w:r w:rsidRPr="00803559">
              <w:t>3-6 мес.</w:t>
            </w:r>
          </w:p>
        </w:tc>
        <w:tc>
          <w:tcPr>
            <w:tcW w:w="4537" w:type="dxa"/>
          </w:tcPr>
          <w:p w14:paraId="251D459E" w14:textId="77777777" w:rsidR="00AA5E17" w:rsidRDefault="00AA5E17" w:rsidP="00382FE6">
            <w:pPr>
              <w:spacing w:line="240" w:lineRule="auto"/>
              <w:ind w:firstLine="0"/>
              <w:textAlignment w:val="baseline"/>
            </w:pPr>
            <w:r w:rsidRPr="00803559">
              <w:t>130-150</w:t>
            </w:r>
          </w:p>
        </w:tc>
      </w:tr>
      <w:tr w:rsidR="00AA5E17" w14:paraId="04F6960C" w14:textId="77777777" w:rsidTr="00AA5E17">
        <w:tc>
          <w:tcPr>
            <w:tcW w:w="4677" w:type="dxa"/>
          </w:tcPr>
          <w:p w14:paraId="1DF531F9" w14:textId="77777777" w:rsidR="00AA5E17" w:rsidRDefault="00AA5E17" w:rsidP="00382FE6">
            <w:pPr>
              <w:spacing w:line="240" w:lineRule="auto"/>
              <w:ind w:firstLine="0"/>
              <w:textAlignment w:val="baseline"/>
            </w:pPr>
            <w:r w:rsidRPr="00803559">
              <w:t>6-12 мес.</w:t>
            </w:r>
          </w:p>
        </w:tc>
        <w:tc>
          <w:tcPr>
            <w:tcW w:w="4537" w:type="dxa"/>
          </w:tcPr>
          <w:p w14:paraId="628AE16A" w14:textId="77777777" w:rsidR="00AA5E17" w:rsidRDefault="00AA5E17" w:rsidP="00382FE6">
            <w:pPr>
              <w:spacing w:line="240" w:lineRule="auto"/>
              <w:ind w:firstLine="0"/>
              <w:textAlignment w:val="baseline"/>
            </w:pPr>
            <w:r w:rsidRPr="00803559">
              <w:t>120-140</w:t>
            </w:r>
          </w:p>
        </w:tc>
      </w:tr>
      <w:tr w:rsidR="00AA5E17" w14:paraId="1D522001" w14:textId="77777777" w:rsidTr="00AA5E17">
        <w:tc>
          <w:tcPr>
            <w:tcW w:w="4677" w:type="dxa"/>
          </w:tcPr>
          <w:p w14:paraId="02E70B7A" w14:textId="77777777" w:rsidR="00AA5E17" w:rsidRPr="00803559" w:rsidRDefault="00AA5E17" w:rsidP="00382FE6">
            <w:pPr>
              <w:spacing w:line="240" w:lineRule="auto"/>
              <w:ind w:firstLine="0"/>
              <w:textAlignment w:val="baseline"/>
            </w:pPr>
            <w:r w:rsidRPr="00803559">
              <w:t>1-2 года</w:t>
            </w:r>
          </w:p>
        </w:tc>
        <w:tc>
          <w:tcPr>
            <w:tcW w:w="4537" w:type="dxa"/>
          </w:tcPr>
          <w:p w14:paraId="74AFF4E0" w14:textId="77777777" w:rsidR="00AA5E17" w:rsidRPr="00803559" w:rsidRDefault="00AA5E17" w:rsidP="00382FE6">
            <w:pPr>
              <w:spacing w:line="240" w:lineRule="auto"/>
              <w:ind w:firstLine="0"/>
              <w:textAlignment w:val="baseline"/>
            </w:pPr>
            <w:r w:rsidRPr="00803559">
              <w:t>110-140</w:t>
            </w:r>
          </w:p>
        </w:tc>
      </w:tr>
      <w:tr w:rsidR="00AA5E17" w14:paraId="4436A987" w14:textId="77777777" w:rsidTr="00AA5E17">
        <w:tc>
          <w:tcPr>
            <w:tcW w:w="4677" w:type="dxa"/>
          </w:tcPr>
          <w:p w14:paraId="72A27CAF" w14:textId="77777777" w:rsidR="00AA5E17" w:rsidRPr="00803559" w:rsidRDefault="00AA5E17" w:rsidP="00382FE6">
            <w:pPr>
              <w:spacing w:line="240" w:lineRule="auto"/>
              <w:ind w:firstLine="0"/>
              <w:textAlignment w:val="baseline"/>
            </w:pPr>
            <w:r w:rsidRPr="00803559">
              <w:t>3-4 года</w:t>
            </w:r>
          </w:p>
        </w:tc>
        <w:tc>
          <w:tcPr>
            <w:tcW w:w="4537" w:type="dxa"/>
          </w:tcPr>
          <w:p w14:paraId="5E9639DD" w14:textId="77777777" w:rsidR="00AA5E17" w:rsidRPr="00803559" w:rsidRDefault="00AA5E17" w:rsidP="00382FE6">
            <w:pPr>
              <w:spacing w:line="240" w:lineRule="auto"/>
              <w:ind w:firstLine="0"/>
              <w:textAlignment w:val="baseline"/>
            </w:pPr>
            <w:r w:rsidRPr="00803559">
              <w:t>90-110</w:t>
            </w:r>
          </w:p>
        </w:tc>
      </w:tr>
      <w:tr w:rsidR="00AA5E17" w14:paraId="7590937E" w14:textId="77777777" w:rsidTr="00AA5E17">
        <w:tc>
          <w:tcPr>
            <w:tcW w:w="4677" w:type="dxa"/>
          </w:tcPr>
          <w:p w14:paraId="00127C82" w14:textId="77777777" w:rsidR="00AA5E17" w:rsidRPr="00803559" w:rsidRDefault="00AA5E17" w:rsidP="00382FE6">
            <w:pPr>
              <w:spacing w:line="240" w:lineRule="auto"/>
              <w:ind w:firstLine="0"/>
              <w:textAlignment w:val="baseline"/>
            </w:pPr>
            <w:r w:rsidRPr="00803559">
              <w:t>5-7 лет</w:t>
            </w:r>
          </w:p>
        </w:tc>
        <w:tc>
          <w:tcPr>
            <w:tcW w:w="4537" w:type="dxa"/>
          </w:tcPr>
          <w:p w14:paraId="603F403F" w14:textId="77777777" w:rsidR="00AA5E17" w:rsidRPr="00803559" w:rsidRDefault="00AA5E17" w:rsidP="00382FE6">
            <w:pPr>
              <w:spacing w:line="240" w:lineRule="auto"/>
              <w:ind w:firstLine="0"/>
              <w:textAlignment w:val="baseline"/>
            </w:pPr>
            <w:r w:rsidRPr="00803559">
              <w:t>80-105</w:t>
            </w:r>
          </w:p>
        </w:tc>
      </w:tr>
      <w:tr w:rsidR="00AA5E17" w14:paraId="05A210EF" w14:textId="77777777" w:rsidTr="00AA5E17">
        <w:tc>
          <w:tcPr>
            <w:tcW w:w="4677" w:type="dxa"/>
          </w:tcPr>
          <w:p w14:paraId="467731BF" w14:textId="77777777" w:rsidR="00AA5E17" w:rsidRPr="00803559" w:rsidRDefault="00AA5E17" w:rsidP="00382FE6">
            <w:pPr>
              <w:spacing w:line="240" w:lineRule="auto"/>
              <w:ind w:firstLine="0"/>
              <w:textAlignment w:val="baseline"/>
            </w:pPr>
            <w:r w:rsidRPr="00803559">
              <w:t>8-11 лет</w:t>
            </w:r>
          </w:p>
        </w:tc>
        <w:tc>
          <w:tcPr>
            <w:tcW w:w="4537" w:type="dxa"/>
          </w:tcPr>
          <w:p w14:paraId="65BC58A8" w14:textId="77777777" w:rsidR="00AA5E17" w:rsidRPr="00803559" w:rsidRDefault="00AA5E17" w:rsidP="00382FE6">
            <w:pPr>
              <w:spacing w:line="240" w:lineRule="auto"/>
              <w:ind w:firstLine="0"/>
              <w:textAlignment w:val="baseline"/>
            </w:pPr>
            <w:r w:rsidRPr="00803559">
              <w:t>75-95</w:t>
            </w:r>
          </w:p>
        </w:tc>
      </w:tr>
      <w:tr w:rsidR="00AA5E17" w14:paraId="2219EED3" w14:textId="77777777" w:rsidTr="00AA5E17">
        <w:tc>
          <w:tcPr>
            <w:tcW w:w="4677" w:type="dxa"/>
          </w:tcPr>
          <w:p w14:paraId="35704384" w14:textId="77777777" w:rsidR="00AA5E17" w:rsidRPr="00803559" w:rsidRDefault="00AA5E17" w:rsidP="00382FE6">
            <w:pPr>
              <w:spacing w:line="240" w:lineRule="auto"/>
              <w:ind w:firstLine="0"/>
              <w:textAlignment w:val="baseline"/>
            </w:pPr>
            <w:r w:rsidRPr="00803559">
              <w:t>12-15 лет</w:t>
            </w:r>
          </w:p>
        </w:tc>
        <w:tc>
          <w:tcPr>
            <w:tcW w:w="4537" w:type="dxa"/>
          </w:tcPr>
          <w:p w14:paraId="2EDAFC9D" w14:textId="77777777" w:rsidR="00AA5E17" w:rsidRPr="00803559" w:rsidRDefault="00AA5E17" w:rsidP="00382FE6">
            <w:pPr>
              <w:spacing w:line="240" w:lineRule="auto"/>
              <w:ind w:firstLine="0"/>
              <w:textAlignment w:val="baseline"/>
            </w:pPr>
            <w:r w:rsidRPr="00803559">
              <w:t>70-90</w:t>
            </w:r>
          </w:p>
        </w:tc>
      </w:tr>
      <w:tr w:rsidR="00AA5E17" w14:paraId="541E013F" w14:textId="77777777" w:rsidTr="00AA5E17">
        <w:tc>
          <w:tcPr>
            <w:tcW w:w="4677" w:type="dxa"/>
          </w:tcPr>
          <w:p w14:paraId="57EBDBAF" w14:textId="77777777" w:rsidR="00AA5E17" w:rsidRPr="00803559" w:rsidRDefault="00AA5E17" w:rsidP="00382FE6">
            <w:pPr>
              <w:spacing w:line="240" w:lineRule="auto"/>
              <w:ind w:firstLine="0"/>
              <w:textAlignment w:val="baseline"/>
            </w:pPr>
            <w:r w:rsidRPr="00803559">
              <w:t>16-18 лет</w:t>
            </w:r>
          </w:p>
        </w:tc>
        <w:tc>
          <w:tcPr>
            <w:tcW w:w="4537" w:type="dxa"/>
          </w:tcPr>
          <w:p w14:paraId="0E57A9E9" w14:textId="77777777" w:rsidR="00AA5E17" w:rsidRPr="00803559" w:rsidRDefault="00AA5E17" w:rsidP="00382FE6">
            <w:pPr>
              <w:spacing w:line="240" w:lineRule="auto"/>
              <w:ind w:firstLine="0"/>
              <w:textAlignment w:val="baseline"/>
            </w:pPr>
            <w:r w:rsidRPr="00803559">
              <w:t>65-80</w:t>
            </w:r>
          </w:p>
        </w:tc>
      </w:tr>
      <w:tr w:rsidR="00AA5E17" w14:paraId="214CAE23" w14:textId="77777777" w:rsidTr="00AA5E17">
        <w:tc>
          <w:tcPr>
            <w:tcW w:w="4677" w:type="dxa"/>
          </w:tcPr>
          <w:p w14:paraId="1E22B12B" w14:textId="77777777" w:rsidR="00AA5E17" w:rsidRPr="00803559" w:rsidRDefault="00AA5E17" w:rsidP="00382FE6">
            <w:pPr>
              <w:spacing w:line="240" w:lineRule="auto"/>
              <w:ind w:firstLine="0"/>
              <w:textAlignment w:val="baseline"/>
            </w:pPr>
            <w:r w:rsidRPr="00803559">
              <w:t>&gt;18 лет</w:t>
            </w:r>
          </w:p>
        </w:tc>
        <w:tc>
          <w:tcPr>
            <w:tcW w:w="4537" w:type="dxa"/>
          </w:tcPr>
          <w:p w14:paraId="33F38BF3" w14:textId="77777777" w:rsidR="00AA5E17" w:rsidRPr="00803559" w:rsidRDefault="00AA5E17" w:rsidP="00382FE6">
            <w:pPr>
              <w:spacing w:line="240" w:lineRule="auto"/>
              <w:ind w:firstLine="0"/>
              <w:textAlignment w:val="baseline"/>
            </w:pPr>
            <w:r w:rsidRPr="00803559">
              <w:t>60-80</w:t>
            </w:r>
          </w:p>
        </w:tc>
      </w:tr>
    </w:tbl>
    <w:p w14:paraId="15C14BC9" w14:textId="77777777" w:rsidR="00AA5E17" w:rsidRDefault="00AA5E17" w:rsidP="00AA5E17">
      <w:pPr>
        <w:textAlignment w:val="baseline"/>
      </w:pPr>
    </w:p>
    <w:p w14:paraId="3385140B" w14:textId="77777777" w:rsidR="00AA5E17" w:rsidRDefault="00AA5E17" w:rsidP="00AA5E17">
      <w:pPr>
        <w:textAlignment w:val="baseline"/>
      </w:pPr>
      <w:r>
        <w:t>Поэтому ЧСС является первым важнейшим временным параметром ЭКГ.</w:t>
      </w:r>
    </w:p>
    <w:p w14:paraId="135EC26A" w14:textId="77777777" w:rsidR="00AA5E17" w:rsidRDefault="00AA5E17" w:rsidP="00AA5E17">
      <w:pPr>
        <w:textAlignment w:val="baseline"/>
      </w:pPr>
      <w:r>
        <w:t>Другими временным параметрами ЭКГ являются, например:</w:t>
      </w:r>
    </w:p>
    <w:p w14:paraId="35551CDF" w14:textId="77777777" w:rsidR="00AA5E17" w:rsidRDefault="00AA5E17" w:rsidP="00AA5E17">
      <w:pPr>
        <w:rPr>
          <w:rFonts w:eastAsia="Times New Roman"/>
          <w:iCs/>
        </w:rPr>
      </w:pPr>
      <w:r>
        <w:t xml:space="preserve">- </w:t>
      </w:r>
      <w:r w:rsidRPr="003C7D10">
        <w:rPr>
          <w:rFonts w:eastAsia="Times New Roman"/>
          <w:iCs/>
        </w:rPr>
        <w:t>PR</w:t>
      </w:r>
      <w:r>
        <w:rPr>
          <w:rFonts w:eastAsia="Times New Roman"/>
          <w:i/>
          <w:iCs/>
        </w:rPr>
        <w:t xml:space="preserve"> </w:t>
      </w:r>
      <w:r>
        <w:rPr>
          <w:rFonts w:eastAsia="Times New Roman"/>
          <w:iCs/>
        </w:rPr>
        <w:t>интервал, мс;</w:t>
      </w:r>
    </w:p>
    <w:p w14:paraId="1D4171FA" w14:textId="77777777" w:rsidR="00AA5E17" w:rsidRDefault="00AA5E17" w:rsidP="00AA5E17">
      <w:pPr>
        <w:rPr>
          <w:rFonts w:eastAsia="Times New Roman"/>
          <w:iCs/>
        </w:rPr>
      </w:pPr>
      <w:r w:rsidRPr="003C7D10">
        <w:t xml:space="preserve">- </w:t>
      </w:r>
      <w:r>
        <w:t xml:space="preserve">QRS </w:t>
      </w:r>
      <w:r>
        <w:rPr>
          <w:rFonts w:eastAsia="Times New Roman"/>
          <w:iCs/>
        </w:rPr>
        <w:t>интервал, мс;</w:t>
      </w:r>
    </w:p>
    <w:p w14:paraId="72BE4AED" w14:textId="77777777" w:rsidR="00AA5E17" w:rsidRDefault="00AA5E17" w:rsidP="00AA5E17">
      <w:pPr>
        <w:rPr>
          <w:rFonts w:eastAsia="Times New Roman"/>
          <w:iCs/>
        </w:rPr>
      </w:pPr>
      <w:r>
        <w:rPr>
          <w:rFonts w:eastAsia="Times New Roman"/>
          <w:iCs/>
        </w:rPr>
        <w:t xml:space="preserve">- </w:t>
      </w:r>
      <w:r w:rsidRPr="003C7D10">
        <w:rPr>
          <w:rFonts w:eastAsia="Times New Roman"/>
          <w:iCs/>
        </w:rPr>
        <w:t xml:space="preserve">ST </w:t>
      </w:r>
      <w:r>
        <w:rPr>
          <w:rFonts w:eastAsia="Times New Roman"/>
          <w:iCs/>
        </w:rPr>
        <w:t>интервал, мс;</w:t>
      </w:r>
    </w:p>
    <w:p w14:paraId="094D4E67" w14:textId="77777777" w:rsidR="00AA5E17" w:rsidRDefault="00AA5E17" w:rsidP="00AA5E17">
      <w:pPr>
        <w:rPr>
          <w:rFonts w:eastAsia="Times New Roman"/>
          <w:iCs/>
        </w:rPr>
      </w:pPr>
      <w:r>
        <w:rPr>
          <w:rFonts w:eastAsia="Times New Roman"/>
          <w:iCs/>
        </w:rPr>
        <w:t xml:space="preserve">- </w:t>
      </w:r>
      <w:r w:rsidRPr="003C7D10">
        <w:rPr>
          <w:rFonts w:eastAsia="Times New Roman"/>
          <w:iCs/>
        </w:rPr>
        <w:t xml:space="preserve">QT </w:t>
      </w:r>
      <w:r>
        <w:rPr>
          <w:rFonts w:eastAsia="Times New Roman"/>
          <w:iCs/>
        </w:rPr>
        <w:t>интервал, мс.</w:t>
      </w:r>
    </w:p>
    <w:p w14:paraId="75C572E6" w14:textId="77777777" w:rsidR="00AA5E17" w:rsidRDefault="00AA5E17" w:rsidP="00AA5E17">
      <w:pPr>
        <w:rPr>
          <w:rFonts w:eastAsia="Times New Roman"/>
          <w:iCs/>
        </w:rPr>
      </w:pPr>
      <w:r>
        <w:rPr>
          <w:rFonts w:eastAsia="Times New Roman"/>
          <w:iCs/>
        </w:rPr>
        <w:t xml:space="preserve">На </w:t>
      </w:r>
      <w:r w:rsidR="00382FE6">
        <w:rPr>
          <w:rFonts w:eastAsia="Times New Roman"/>
          <w:iCs/>
        </w:rPr>
        <w:fldChar w:fldCharType="begin"/>
      </w:r>
      <w:r w:rsidR="00382FE6">
        <w:rPr>
          <w:rFonts w:eastAsia="Times New Roman"/>
          <w:iCs/>
        </w:rPr>
        <w:instrText xml:space="preserve"> REF _Ref467509955 \h </w:instrText>
      </w:r>
      <w:r w:rsidR="00382FE6">
        <w:rPr>
          <w:rFonts w:eastAsia="Times New Roman"/>
          <w:iCs/>
        </w:rPr>
      </w:r>
      <w:r w:rsidR="00382FE6">
        <w:rPr>
          <w:rFonts w:eastAsia="Times New Roman"/>
          <w:iCs/>
        </w:rPr>
        <w:fldChar w:fldCharType="separate"/>
      </w:r>
      <w:r w:rsidR="005B484E">
        <w:t xml:space="preserve">Рисунок </w:t>
      </w:r>
      <w:r w:rsidR="005B484E">
        <w:rPr>
          <w:noProof/>
        </w:rPr>
        <w:t>83</w:t>
      </w:r>
      <w:r w:rsidR="00382FE6">
        <w:rPr>
          <w:rFonts w:eastAsia="Times New Roman"/>
          <w:iCs/>
        </w:rPr>
        <w:fldChar w:fldCharType="end"/>
      </w:r>
      <w:r>
        <w:rPr>
          <w:rFonts w:eastAsia="Times New Roman"/>
          <w:iCs/>
        </w:rPr>
        <w:t xml:space="preserve">приведена ЭКГ с пояснением смысла соответствующих временных параметров </w:t>
      </w:r>
      <w:r w:rsidRPr="00E5139C">
        <w:rPr>
          <w:rFonts w:eastAsia="Times New Roman"/>
          <w:iCs/>
        </w:rPr>
        <w:t>[</w:t>
      </w:r>
      <w:r>
        <w:rPr>
          <w:rFonts w:eastAsia="Times New Roman"/>
          <w:iCs/>
        </w:rPr>
        <w:t>55</w:t>
      </w:r>
      <w:r w:rsidRPr="00E5139C">
        <w:rPr>
          <w:rFonts w:eastAsia="Times New Roman"/>
          <w:iCs/>
        </w:rPr>
        <w:t>]</w:t>
      </w:r>
      <w:r>
        <w:rPr>
          <w:rFonts w:eastAsia="Times New Roman"/>
          <w:iCs/>
        </w:rPr>
        <w:t>.</w:t>
      </w:r>
    </w:p>
    <w:p w14:paraId="32D5C536" w14:textId="77777777" w:rsidR="00AA5E17" w:rsidRDefault="00AA5E17" w:rsidP="00AA5E17">
      <w:pPr>
        <w:jc w:val="center"/>
        <w:rPr>
          <w:rFonts w:eastAsia="Times New Roman"/>
          <w:iCs/>
        </w:rPr>
      </w:pPr>
      <w:r>
        <w:rPr>
          <w:noProof/>
          <w:lang w:eastAsia="ru-RU"/>
        </w:rPr>
        <w:drawing>
          <wp:inline distT="0" distB="0" distL="0" distR="0" wp14:anchorId="785339C3" wp14:editId="2BDBE1C1">
            <wp:extent cx="3364302" cy="2502434"/>
            <wp:effectExtent l="19050" t="19050" r="26670" b="12700"/>
            <wp:docPr id="92" name="Рисунок 92" descr="http://novamedi.ru/images/ek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novamedi.ru/images/ekg1.jpg"/>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3366902" cy="2504368"/>
                    </a:xfrm>
                    <a:prstGeom prst="rect">
                      <a:avLst/>
                    </a:prstGeom>
                    <a:noFill/>
                    <a:ln>
                      <a:solidFill>
                        <a:schemeClr val="bg1">
                          <a:lumMod val="75000"/>
                        </a:schemeClr>
                      </a:solidFill>
                    </a:ln>
                  </pic:spPr>
                </pic:pic>
              </a:graphicData>
            </a:graphic>
          </wp:inline>
        </w:drawing>
      </w:r>
    </w:p>
    <w:p w14:paraId="4DFB7292" w14:textId="77777777" w:rsidR="00382FE6" w:rsidRDefault="00382FE6" w:rsidP="00382FE6">
      <w:pPr>
        <w:pStyle w:val="ab"/>
        <w:rPr>
          <w:rFonts w:eastAsia="Times New Roman"/>
          <w:iCs w:val="0"/>
        </w:rPr>
      </w:pPr>
      <w:bookmarkStart w:id="193" w:name="_Ref467509955"/>
      <w:r>
        <w:t xml:space="preserve">Рисунок </w:t>
      </w:r>
      <w:r w:rsidR="009F15B4">
        <w:fldChar w:fldCharType="begin"/>
      </w:r>
      <w:r w:rsidR="009F15B4">
        <w:instrText xml:space="preserve"> SEQ Рисунок \* ARABIC </w:instrText>
      </w:r>
      <w:r w:rsidR="009F15B4">
        <w:fldChar w:fldCharType="separate"/>
      </w:r>
      <w:r w:rsidR="005B484E">
        <w:rPr>
          <w:noProof/>
        </w:rPr>
        <w:t>83</w:t>
      </w:r>
      <w:r w:rsidR="009F15B4">
        <w:rPr>
          <w:noProof/>
        </w:rPr>
        <w:fldChar w:fldCharType="end"/>
      </w:r>
      <w:bookmarkEnd w:id="193"/>
      <w:r>
        <w:t xml:space="preserve">. </w:t>
      </w:r>
      <w:r w:rsidRPr="00E22E08">
        <w:t>ЭКГ с пояснением смысла ее временных параметров</w:t>
      </w:r>
    </w:p>
    <w:p w14:paraId="42672F98" w14:textId="77777777" w:rsidR="00AA5E17" w:rsidRPr="00803559" w:rsidRDefault="00AA5E17" w:rsidP="00AA5E17">
      <w:pPr>
        <w:spacing w:line="240" w:lineRule="auto"/>
        <w:textAlignment w:val="baseline"/>
      </w:pPr>
    </w:p>
    <w:p w14:paraId="0B99AAEC" w14:textId="77777777" w:rsidR="00AA5E17" w:rsidRDefault="00AA5E17" w:rsidP="00AA5E17">
      <w:pPr>
        <w:shd w:val="clear" w:color="auto" w:fill="FFFFFF"/>
        <w:rPr>
          <w:rFonts w:eastAsia="Times New Roman"/>
          <w:color w:val="333333"/>
        </w:rPr>
      </w:pPr>
      <w:r>
        <w:rPr>
          <w:rFonts w:eastAsia="Times New Roman"/>
          <w:color w:val="333333"/>
        </w:rPr>
        <w:t>Временные параметры реальной ЭКГ и другие характеристики возможно выделять различными способами с помощью:</w:t>
      </w:r>
    </w:p>
    <w:p w14:paraId="213EC4E7" w14:textId="77777777" w:rsidR="00AA5E17" w:rsidRDefault="00AA5E17" w:rsidP="00AA5E17">
      <w:pPr>
        <w:shd w:val="clear" w:color="auto" w:fill="FFFFFF"/>
        <w:rPr>
          <w:rFonts w:eastAsia="Times New Roman"/>
          <w:color w:val="333333"/>
        </w:rPr>
      </w:pPr>
      <w:r>
        <w:rPr>
          <w:rFonts w:eastAsia="Times New Roman"/>
          <w:color w:val="333333"/>
        </w:rPr>
        <w:t>- логической фильтрации или логики предикатов;</w:t>
      </w:r>
    </w:p>
    <w:p w14:paraId="001488FF" w14:textId="77777777" w:rsidR="00AA5E17" w:rsidRDefault="00AA5E17" w:rsidP="00AA5E17">
      <w:pPr>
        <w:shd w:val="clear" w:color="auto" w:fill="FFFFFF"/>
        <w:rPr>
          <w:color w:val="000000"/>
          <w:shd w:val="clear" w:color="auto" w:fill="FFFFFF"/>
        </w:rPr>
      </w:pPr>
      <w:r>
        <w:rPr>
          <w:color w:val="000000"/>
          <w:shd w:val="clear" w:color="auto" w:fill="FFFFFF"/>
        </w:rPr>
        <w:t>- корреляционной фильтрации;</w:t>
      </w:r>
    </w:p>
    <w:p w14:paraId="2ED83F28" w14:textId="77777777" w:rsidR="00AA5E17" w:rsidRDefault="00AA5E17" w:rsidP="00AA5E17">
      <w:pPr>
        <w:shd w:val="clear" w:color="auto" w:fill="FFFFFF"/>
        <w:rPr>
          <w:color w:val="000000"/>
          <w:shd w:val="clear" w:color="auto" w:fill="FFFFFF"/>
        </w:rPr>
      </w:pPr>
      <w:r>
        <w:rPr>
          <w:color w:val="000000"/>
          <w:shd w:val="clear" w:color="auto" w:fill="FFFFFF"/>
        </w:rPr>
        <w:t>- фазопортретной фильтрации.</w:t>
      </w:r>
    </w:p>
    <w:p w14:paraId="38FBB4EE" w14:textId="77777777" w:rsidR="00AA5E17" w:rsidRDefault="00AA5E17" w:rsidP="00AA5E17">
      <w:pPr>
        <w:shd w:val="clear" w:color="auto" w:fill="FFFFFF"/>
        <w:rPr>
          <w:color w:val="000000"/>
          <w:shd w:val="clear" w:color="auto" w:fill="FFFFFF"/>
        </w:rPr>
      </w:pPr>
      <w:r>
        <w:rPr>
          <w:color w:val="000000"/>
          <w:shd w:val="clear" w:color="auto" w:fill="FFFFFF"/>
        </w:rPr>
        <w:lastRenderedPageBreak/>
        <w:t xml:space="preserve">Для электрокардиографических сигналов, например, рассмотренных выше сигналов двух каналов </w:t>
      </w:r>
      <w:r>
        <w:rPr>
          <w:color w:val="000000"/>
          <w:shd w:val="clear" w:color="auto" w:fill="FFFFFF"/>
          <w:lang w:val="en-US"/>
        </w:rPr>
        <w:t>LEAD</w:t>
      </w:r>
      <w:r w:rsidRPr="00B86F8F">
        <w:rPr>
          <w:color w:val="000000"/>
          <w:shd w:val="clear" w:color="auto" w:fill="FFFFFF"/>
        </w:rPr>
        <w:t xml:space="preserve"> </w:t>
      </w:r>
      <w:r>
        <w:rPr>
          <w:color w:val="000000"/>
          <w:shd w:val="clear" w:color="auto" w:fill="FFFFFF"/>
          <w:lang w:val="en-US"/>
        </w:rPr>
        <w:t>I</w:t>
      </w:r>
      <w:r>
        <w:rPr>
          <w:color w:val="000000"/>
          <w:shd w:val="clear" w:color="auto" w:fill="FFFFFF"/>
        </w:rPr>
        <w:t xml:space="preserve"> и </w:t>
      </w:r>
      <w:r>
        <w:rPr>
          <w:color w:val="000000"/>
          <w:shd w:val="clear" w:color="auto" w:fill="FFFFFF"/>
          <w:lang w:val="en-US"/>
        </w:rPr>
        <w:t>aVF</w:t>
      </w:r>
      <w:r>
        <w:rPr>
          <w:color w:val="000000"/>
          <w:shd w:val="clear" w:color="auto" w:fill="FFFFFF"/>
        </w:rPr>
        <w:t>, все временные параметры могут быть оценены с помощью логической фильтрации.</w:t>
      </w:r>
    </w:p>
    <w:p w14:paraId="2B58D5F2" w14:textId="77777777" w:rsidR="00382FE6" w:rsidRDefault="00AA5E17" w:rsidP="00382FE6">
      <w:pPr>
        <w:shd w:val="clear" w:color="auto" w:fill="FFFFFF"/>
        <w:rPr>
          <w:color w:val="000000"/>
          <w:shd w:val="clear" w:color="auto" w:fill="FFFFFF"/>
        </w:rPr>
      </w:pPr>
      <w:r>
        <w:rPr>
          <w:color w:val="000000"/>
          <w:shd w:val="clear" w:color="auto" w:fill="FFFFFF"/>
        </w:rPr>
        <w:t xml:space="preserve">Так, на </w:t>
      </w:r>
      <w:r w:rsidR="00382FE6">
        <w:rPr>
          <w:color w:val="000000"/>
          <w:shd w:val="clear" w:color="auto" w:fill="FFFFFF"/>
        </w:rPr>
        <w:fldChar w:fldCharType="begin"/>
      </w:r>
      <w:r w:rsidR="00382FE6">
        <w:rPr>
          <w:color w:val="000000"/>
          <w:shd w:val="clear" w:color="auto" w:fill="FFFFFF"/>
        </w:rPr>
        <w:instrText xml:space="preserve"> REF _Ref46751006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4</w:t>
      </w:r>
      <w:r w:rsidR="00382FE6">
        <w:rPr>
          <w:color w:val="000000"/>
          <w:shd w:val="clear" w:color="auto" w:fill="FFFFFF"/>
        </w:rPr>
        <w:fldChar w:fldCharType="end"/>
      </w:r>
      <w:r>
        <w:rPr>
          <w:color w:val="000000"/>
          <w:shd w:val="clear" w:color="auto" w:fill="FFFFFF"/>
        </w:rPr>
        <w:t xml:space="preserve"> и </w:t>
      </w:r>
      <w:r w:rsidR="00382FE6">
        <w:rPr>
          <w:color w:val="000000"/>
          <w:shd w:val="clear" w:color="auto" w:fill="FFFFFF"/>
        </w:rPr>
        <w:fldChar w:fldCharType="begin"/>
      </w:r>
      <w:r w:rsidR="00382FE6">
        <w:rPr>
          <w:color w:val="000000"/>
          <w:shd w:val="clear" w:color="auto" w:fill="FFFFFF"/>
        </w:rPr>
        <w:instrText xml:space="preserve"> REF _Ref467510071 \h </w:instrText>
      </w:r>
      <w:r w:rsidR="00382FE6">
        <w:rPr>
          <w:color w:val="000000"/>
          <w:shd w:val="clear" w:color="auto" w:fill="FFFFFF"/>
        </w:rPr>
      </w:r>
      <w:r w:rsidR="00382FE6">
        <w:rPr>
          <w:color w:val="000000"/>
          <w:shd w:val="clear" w:color="auto" w:fill="FFFFFF"/>
        </w:rPr>
        <w:fldChar w:fldCharType="separate"/>
      </w:r>
      <w:r w:rsidR="005B484E">
        <w:t xml:space="preserve">Рисунок </w:t>
      </w:r>
      <w:r w:rsidR="005B484E">
        <w:rPr>
          <w:noProof/>
        </w:rPr>
        <w:t>85</w:t>
      </w:r>
      <w:r w:rsidR="00382FE6">
        <w:rPr>
          <w:color w:val="000000"/>
          <w:shd w:val="clear" w:color="auto" w:fill="FFFFFF"/>
        </w:rPr>
        <w:fldChar w:fldCharType="end"/>
      </w:r>
      <w:r>
        <w:rPr>
          <w:color w:val="000000"/>
          <w:shd w:val="clear" w:color="auto" w:fill="FFFFFF"/>
        </w:rPr>
        <w:t xml:space="preserve"> приведены примеры оценивания временных параметров по представленным записям, длительностью в 3</w:t>
      </w:r>
      <w:r w:rsidRPr="00043122">
        <w:rPr>
          <w:color w:val="000000"/>
          <w:shd w:val="clear" w:color="auto" w:fill="FFFFFF"/>
        </w:rPr>
        <w:t>0</w:t>
      </w:r>
      <w:r>
        <w:rPr>
          <w:color w:val="000000"/>
          <w:shd w:val="clear" w:color="auto" w:fill="FFFFFF"/>
        </w:rPr>
        <w:t xml:space="preserve"> с. На рисунках даны начальные фрагменты записи, длительностью в 2 с.</w:t>
      </w:r>
    </w:p>
    <w:p w14:paraId="0A146355" w14:textId="77777777" w:rsidR="00AA5E17" w:rsidRDefault="00AA5E17" w:rsidP="00382FE6">
      <w:pPr>
        <w:shd w:val="clear" w:color="auto" w:fill="FFFFFF"/>
        <w:rPr>
          <w:color w:val="000000"/>
          <w:shd w:val="clear" w:color="auto" w:fill="FFFFFF"/>
        </w:rPr>
      </w:pPr>
      <w:r>
        <w:rPr>
          <w:noProof/>
          <w:lang w:eastAsia="ru-RU"/>
        </w:rPr>
        <w:drawing>
          <wp:inline distT="0" distB="0" distL="0" distR="0" wp14:anchorId="2D7082F4" wp14:editId="505C9C50">
            <wp:extent cx="5939790" cy="1497937"/>
            <wp:effectExtent l="0" t="0" r="3810" b="7620"/>
            <wp:docPr id="60" name="Рисунок 60"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4B33731E" w14:textId="77777777" w:rsidR="00382FE6" w:rsidRDefault="00382FE6" w:rsidP="00382FE6">
      <w:pPr>
        <w:pStyle w:val="ab"/>
        <w:rPr>
          <w:color w:val="000000"/>
          <w:shd w:val="clear" w:color="auto" w:fill="FFFFFF"/>
        </w:rPr>
      </w:pPr>
      <w:bookmarkStart w:id="194" w:name="_Ref467510061"/>
      <w:r>
        <w:t xml:space="preserve">Рисунок </w:t>
      </w:r>
      <w:r w:rsidR="009F15B4">
        <w:fldChar w:fldCharType="begin"/>
      </w:r>
      <w:r w:rsidR="009F15B4">
        <w:instrText xml:space="preserve"> SEQ Рисунок \* ARABIC </w:instrText>
      </w:r>
      <w:r w:rsidR="009F15B4">
        <w:fldChar w:fldCharType="separate"/>
      </w:r>
      <w:r w:rsidR="005B484E">
        <w:rPr>
          <w:noProof/>
        </w:rPr>
        <w:t>84</w:t>
      </w:r>
      <w:r w:rsidR="009F15B4">
        <w:rPr>
          <w:noProof/>
        </w:rPr>
        <w:fldChar w:fldCharType="end"/>
      </w:r>
      <w:bookmarkEnd w:id="194"/>
      <w:r>
        <w:t xml:space="preserve">. </w:t>
      </w:r>
      <w:r w:rsidRPr="00154985">
        <w:rPr>
          <w:noProof/>
        </w:rPr>
        <w:t>Запись ЭКГ канала LEAD I с логической разметкой интервалов</w:t>
      </w:r>
    </w:p>
    <w:p w14:paraId="0FD42B6E" w14:textId="77777777" w:rsidR="00AA5E17" w:rsidRDefault="00AA5E17" w:rsidP="00AA5E17">
      <w:pPr>
        <w:shd w:val="clear" w:color="auto" w:fill="FFFFFF"/>
        <w:spacing w:line="240" w:lineRule="auto"/>
        <w:rPr>
          <w:rFonts w:eastAsia="Times New Roman"/>
          <w:color w:val="333333"/>
        </w:rPr>
      </w:pPr>
    </w:p>
    <w:p w14:paraId="5992D328" w14:textId="77777777" w:rsidR="00AA5E17" w:rsidRDefault="00AA5E17" w:rsidP="00AA5E17">
      <w:pPr>
        <w:shd w:val="clear" w:color="auto" w:fill="FFFFFF"/>
        <w:jc w:val="center"/>
        <w:rPr>
          <w:rFonts w:eastAsia="Times New Roman"/>
          <w:color w:val="333333"/>
        </w:rPr>
      </w:pPr>
      <w:r>
        <w:rPr>
          <w:noProof/>
          <w:lang w:eastAsia="ru-RU"/>
        </w:rPr>
        <w:drawing>
          <wp:inline distT="0" distB="0" distL="0" distR="0" wp14:anchorId="0BE58275" wp14:editId="7ECA6A5D">
            <wp:extent cx="5939790" cy="1515046"/>
            <wp:effectExtent l="0" t="0" r="3810" b="9525"/>
            <wp:docPr id="61" name="Рисунок 61"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939790" cy="1515046"/>
                    </a:xfrm>
                    <a:prstGeom prst="rect">
                      <a:avLst/>
                    </a:prstGeom>
                    <a:noFill/>
                    <a:ln>
                      <a:noFill/>
                    </a:ln>
                  </pic:spPr>
                </pic:pic>
              </a:graphicData>
            </a:graphic>
          </wp:inline>
        </w:drawing>
      </w:r>
    </w:p>
    <w:p w14:paraId="70BB8836" w14:textId="77777777" w:rsidR="00382FE6" w:rsidRDefault="00382FE6" w:rsidP="00382FE6">
      <w:pPr>
        <w:pStyle w:val="ab"/>
      </w:pPr>
      <w:bookmarkStart w:id="195" w:name="_Ref467510071"/>
      <w:r>
        <w:t xml:space="preserve">Рисунок </w:t>
      </w:r>
      <w:r w:rsidR="009F15B4">
        <w:fldChar w:fldCharType="begin"/>
      </w:r>
      <w:r w:rsidR="009F15B4">
        <w:instrText xml:space="preserve"> SEQ Рисунок \* ARABIC </w:instrText>
      </w:r>
      <w:r w:rsidR="009F15B4">
        <w:fldChar w:fldCharType="separate"/>
      </w:r>
      <w:r w:rsidR="005B484E">
        <w:rPr>
          <w:noProof/>
        </w:rPr>
        <w:t>85</w:t>
      </w:r>
      <w:r w:rsidR="009F15B4">
        <w:rPr>
          <w:noProof/>
        </w:rPr>
        <w:fldChar w:fldCharType="end"/>
      </w:r>
      <w:bookmarkEnd w:id="195"/>
      <w:r>
        <w:t xml:space="preserve">. </w:t>
      </w:r>
      <w:r w:rsidRPr="00A54315">
        <w:t>Запись ЭКГ канала aVF с логической разметкой интервалов</w:t>
      </w:r>
    </w:p>
    <w:p w14:paraId="656561EC" w14:textId="77777777" w:rsidR="00AA5E17" w:rsidRPr="00AD6C98" w:rsidRDefault="00AA5E17" w:rsidP="00AA5E17">
      <w:pPr>
        <w:shd w:val="clear" w:color="auto" w:fill="FFFFFF"/>
        <w:spacing w:line="240" w:lineRule="auto"/>
        <w:rPr>
          <w:rFonts w:eastAsia="Times New Roman"/>
        </w:rPr>
      </w:pPr>
    </w:p>
    <w:p w14:paraId="7D6A808F" w14:textId="77777777" w:rsidR="00AA5E17" w:rsidRPr="00AD6C98" w:rsidRDefault="00AA5E17" w:rsidP="00AA5E17">
      <w:pPr>
        <w:shd w:val="clear" w:color="auto" w:fill="FFFFFF"/>
        <w:rPr>
          <w:rFonts w:eastAsia="Times New Roman"/>
        </w:rPr>
      </w:pPr>
      <w:r w:rsidRPr="00AD6C98">
        <w:rPr>
          <w:rFonts w:eastAsia="Times New Roman"/>
        </w:rPr>
        <w:t xml:space="preserve">На рисунках 3.23 и 3.24 в каждом </w:t>
      </w:r>
      <w:r w:rsidRPr="00AD6C98">
        <w:rPr>
          <w:rFonts w:eastAsia="Times New Roman"/>
          <w:lang w:val="en-US"/>
        </w:rPr>
        <w:t>QRS</w:t>
      </w:r>
      <w:r w:rsidRPr="00AD6C98">
        <w:rPr>
          <w:rFonts w:eastAsia="Times New Roman"/>
        </w:rPr>
        <w:t xml:space="preserve"> комплексе последовательно размечены: </w:t>
      </w:r>
    </w:p>
    <w:p w14:paraId="79D2E861"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R</w:t>
      </w:r>
      <w:r w:rsidRPr="00AD6C98">
        <w:rPr>
          <w:rFonts w:eastAsia="Times New Roman"/>
        </w:rPr>
        <w:t xml:space="preserve">; </w:t>
      </w:r>
    </w:p>
    <w:p w14:paraId="2B29C9F3" w14:textId="77777777" w:rsidR="00AA5E17" w:rsidRPr="00AD6C98" w:rsidRDefault="00AA5E17" w:rsidP="00AA5E17">
      <w:pPr>
        <w:shd w:val="clear" w:color="auto" w:fill="FFFFFF"/>
        <w:rPr>
          <w:rFonts w:eastAsia="Times New Roman"/>
        </w:rPr>
      </w:pPr>
      <w:r w:rsidRPr="00AD6C98">
        <w:rPr>
          <w:rFonts w:eastAsia="Times New Roman"/>
        </w:rPr>
        <w:t xml:space="preserve">- зубцы </w:t>
      </w:r>
      <w:r w:rsidRPr="00AD6C98">
        <w:rPr>
          <w:rFonts w:eastAsia="Times New Roman"/>
          <w:lang w:val="en-US"/>
        </w:rPr>
        <w:t>S</w:t>
      </w:r>
      <w:r w:rsidRPr="00AD6C98">
        <w:rPr>
          <w:rFonts w:eastAsia="Times New Roman"/>
        </w:rPr>
        <w:t xml:space="preserve">; </w:t>
      </w:r>
    </w:p>
    <w:p w14:paraId="7D353ABA"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J</w:t>
      </w:r>
      <w:r w:rsidRPr="00AD6C98">
        <w:rPr>
          <w:rFonts w:eastAsia="Times New Roman"/>
        </w:rPr>
        <w:t xml:space="preserve">-точки; </w:t>
      </w:r>
    </w:p>
    <w:p w14:paraId="7E1AEE66" w14:textId="77777777" w:rsidR="00AA5E17" w:rsidRPr="00AD6C98" w:rsidRDefault="00AA5E17" w:rsidP="00AA5E17">
      <w:pPr>
        <w:shd w:val="clear" w:color="auto" w:fill="FFFFFF"/>
        <w:rPr>
          <w:rFonts w:eastAsia="Times New Roman"/>
        </w:rPr>
      </w:pPr>
      <w:r w:rsidRPr="00AD6C98">
        <w:rPr>
          <w:rFonts w:eastAsia="Times New Roman"/>
        </w:rPr>
        <w:t xml:space="preserve">- пики </w:t>
      </w:r>
      <w:r w:rsidRPr="00AD6C98">
        <w:rPr>
          <w:rFonts w:eastAsia="Times New Roman"/>
          <w:lang w:val="en-US"/>
        </w:rPr>
        <w:t>T</w:t>
      </w:r>
      <w:r w:rsidRPr="00AD6C98">
        <w:rPr>
          <w:rFonts w:eastAsia="Times New Roman"/>
        </w:rPr>
        <w:t xml:space="preserve"> интервалов; </w:t>
      </w:r>
    </w:p>
    <w:p w14:paraId="6A38B092" w14:textId="77777777" w:rsidR="00AA5E17" w:rsidRPr="00AD6C98" w:rsidRDefault="00AA5E17" w:rsidP="00AA5E17">
      <w:pPr>
        <w:shd w:val="clear" w:color="auto" w:fill="FFFFFF"/>
        <w:rPr>
          <w:rFonts w:eastAsia="Times New Roman"/>
        </w:rPr>
      </w:pPr>
      <w:r w:rsidRPr="00AD6C98">
        <w:rPr>
          <w:rFonts w:eastAsia="Times New Roman"/>
        </w:rPr>
        <w:t xml:space="preserve">- окончания </w:t>
      </w:r>
      <w:r w:rsidRPr="00AD6C98">
        <w:rPr>
          <w:rFonts w:eastAsia="Times New Roman"/>
          <w:lang w:val="en-US"/>
        </w:rPr>
        <w:t>T</w:t>
      </w:r>
      <w:r w:rsidRPr="00AD6C98">
        <w:rPr>
          <w:rFonts w:eastAsia="Times New Roman"/>
        </w:rPr>
        <w:t xml:space="preserve"> интервалов; </w:t>
      </w:r>
    </w:p>
    <w:p w14:paraId="1BDAB213" w14:textId="77777777" w:rsidR="00AA5E17" w:rsidRPr="00AD6C98" w:rsidRDefault="00AA5E17" w:rsidP="00AA5E17">
      <w:pPr>
        <w:shd w:val="clear" w:color="auto" w:fill="FFFFFF"/>
        <w:rPr>
          <w:rFonts w:eastAsia="Times New Roman"/>
        </w:rPr>
      </w:pPr>
      <w:r w:rsidRPr="00AD6C98">
        <w:rPr>
          <w:rFonts w:eastAsia="Times New Roman"/>
        </w:rPr>
        <w:t xml:space="preserve">- начала </w:t>
      </w:r>
      <w:r w:rsidRPr="00AD6C98">
        <w:rPr>
          <w:rFonts w:eastAsia="Times New Roman"/>
          <w:lang w:val="en-US"/>
        </w:rPr>
        <w:t>P</w:t>
      </w:r>
      <w:r w:rsidRPr="00AD6C98">
        <w:rPr>
          <w:rFonts w:eastAsia="Times New Roman"/>
        </w:rPr>
        <w:t xml:space="preserve"> интервалов;</w:t>
      </w:r>
    </w:p>
    <w:p w14:paraId="2FEE3EFF" w14:textId="77777777" w:rsidR="00AA5E17" w:rsidRPr="00AD6C98" w:rsidRDefault="00AA5E17" w:rsidP="00AA5E17">
      <w:pPr>
        <w:shd w:val="clear" w:color="auto" w:fill="FFFFFF"/>
        <w:rPr>
          <w:rFonts w:eastAsia="Times New Roman"/>
        </w:rPr>
      </w:pPr>
      <w:r w:rsidRPr="00AD6C98">
        <w:rPr>
          <w:rFonts w:eastAsia="Times New Roman"/>
        </w:rPr>
        <w:t xml:space="preserve">- пики, предшествующие </w:t>
      </w:r>
      <w:r w:rsidRPr="00AD6C98">
        <w:rPr>
          <w:rFonts w:eastAsia="Times New Roman"/>
          <w:lang w:val="en-US"/>
        </w:rPr>
        <w:t>Q</w:t>
      </w:r>
      <w:r w:rsidRPr="00AD6C98">
        <w:rPr>
          <w:rFonts w:eastAsia="Times New Roman"/>
        </w:rPr>
        <w:t xml:space="preserve"> зубцам;</w:t>
      </w:r>
    </w:p>
    <w:p w14:paraId="61F38A09" w14:textId="77777777" w:rsidR="00AA5E17" w:rsidRPr="00AD6C98" w:rsidRDefault="00AA5E17" w:rsidP="00AA5E17">
      <w:pPr>
        <w:shd w:val="clear" w:color="auto" w:fill="FFFFFF"/>
        <w:rPr>
          <w:rFonts w:eastAsia="Times New Roman"/>
        </w:rPr>
      </w:pPr>
      <w:r w:rsidRPr="00AD6C98">
        <w:rPr>
          <w:rFonts w:eastAsia="Times New Roman"/>
        </w:rPr>
        <w:t xml:space="preserve">- </w:t>
      </w:r>
      <w:r w:rsidRPr="00AD6C98">
        <w:rPr>
          <w:rFonts w:eastAsia="Times New Roman"/>
          <w:lang w:val="en-US"/>
        </w:rPr>
        <w:t>Q</w:t>
      </w:r>
      <w:r w:rsidRPr="00AD6C98">
        <w:rPr>
          <w:rFonts w:eastAsia="Times New Roman"/>
        </w:rPr>
        <w:t xml:space="preserve"> зубцы.</w:t>
      </w:r>
    </w:p>
    <w:p w14:paraId="57036D76" w14:textId="77777777" w:rsidR="00AA5E17"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301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6</w:t>
      </w:r>
      <w:r w:rsidR="0038207C">
        <w:rPr>
          <w:rFonts w:eastAsia="Times New Roman"/>
          <w:color w:val="333333"/>
        </w:rPr>
        <w:fldChar w:fldCharType="end"/>
      </w:r>
      <w:r>
        <w:rPr>
          <w:rFonts w:eastAsia="Times New Roman"/>
          <w:color w:val="333333"/>
        </w:rPr>
        <w:t xml:space="preserve"> даны оцененные параметры ЭКГ.</w:t>
      </w:r>
    </w:p>
    <w:p w14:paraId="398B1AD0" w14:textId="77777777" w:rsidR="00AA5E17" w:rsidRDefault="00AA5E17" w:rsidP="00382FE6">
      <w:pPr>
        <w:shd w:val="clear" w:color="auto" w:fill="FFFFFF"/>
        <w:ind w:firstLine="0"/>
        <w:jc w:val="center"/>
        <w:rPr>
          <w:rFonts w:eastAsia="Times New Roman"/>
          <w:color w:val="333333"/>
        </w:rPr>
      </w:pPr>
      <w:r>
        <w:rPr>
          <w:rFonts w:eastAsia="Times New Roman"/>
          <w:noProof/>
          <w:color w:val="333333"/>
          <w:lang w:eastAsia="ru-RU"/>
        </w:rPr>
        <w:lastRenderedPageBreak/>
        <w:drawing>
          <wp:inline distT="0" distB="0" distL="0" distR="0" wp14:anchorId="365F63E7" wp14:editId="048860F9">
            <wp:extent cx="4968875" cy="2837815"/>
            <wp:effectExtent l="19050" t="19050" r="22225" b="196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4968875" cy="2837815"/>
                    </a:xfrm>
                    <a:prstGeom prst="rect">
                      <a:avLst/>
                    </a:prstGeom>
                    <a:noFill/>
                    <a:ln>
                      <a:solidFill>
                        <a:schemeClr val="accent1"/>
                      </a:solidFill>
                    </a:ln>
                  </pic:spPr>
                </pic:pic>
              </a:graphicData>
            </a:graphic>
          </wp:inline>
        </w:drawing>
      </w:r>
    </w:p>
    <w:p w14:paraId="28907A53" w14:textId="77777777" w:rsidR="00AA5E17" w:rsidRPr="00382FE6" w:rsidRDefault="00382FE6" w:rsidP="0038207C">
      <w:pPr>
        <w:pStyle w:val="ab"/>
        <w:ind w:firstLine="0"/>
        <w:rPr>
          <w:rFonts w:eastAsia="Times New Roman"/>
          <w:color w:val="333333"/>
        </w:rPr>
      </w:pPr>
      <w:bookmarkStart w:id="196" w:name="_Ref467510301"/>
      <w:r>
        <w:t xml:space="preserve">Рисунок </w:t>
      </w:r>
      <w:r w:rsidR="009F15B4">
        <w:fldChar w:fldCharType="begin"/>
      </w:r>
      <w:r w:rsidR="009F15B4">
        <w:instrText xml:space="preserve"> SEQ Рисунок \* ARABIC </w:instrText>
      </w:r>
      <w:r w:rsidR="009F15B4">
        <w:fldChar w:fldCharType="separate"/>
      </w:r>
      <w:r w:rsidR="005B484E">
        <w:rPr>
          <w:noProof/>
        </w:rPr>
        <w:t>86</w:t>
      </w:r>
      <w:r w:rsidR="009F15B4">
        <w:rPr>
          <w:noProof/>
        </w:rPr>
        <w:fldChar w:fldCharType="end"/>
      </w:r>
      <w:bookmarkEnd w:id="196"/>
      <w:r>
        <w:t xml:space="preserve">. Параметры ЭКГ канала </w:t>
      </w:r>
      <w:r>
        <w:rPr>
          <w:lang w:val="en-US"/>
        </w:rPr>
        <w:t>LEAD</w:t>
      </w:r>
      <w:r w:rsidRPr="00382FE6">
        <w:t xml:space="preserve"> </w:t>
      </w:r>
      <w:r>
        <w:rPr>
          <w:lang w:val="en-US"/>
        </w:rPr>
        <w:t>I</w:t>
      </w:r>
      <w:r w:rsidRPr="00382FE6">
        <w:t xml:space="preserve"> </w:t>
      </w:r>
      <w:r>
        <w:t xml:space="preserve">и канала </w:t>
      </w:r>
      <w:r>
        <w:rPr>
          <w:lang w:val="en-US"/>
        </w:rPr>
        <w:t>aVF</w:t>
      </w:r>
    </w:p>
    <w:p w14:paraId="49B1970C" w14:textId="77777777" w:rsidR="00AA5E17" w:rsidRPr="00AD6C98" w:rsidRDefault="00AA5E17" w:rsidP="00AA5E17">
      <w:pPr>
        <w:shd w:val="clear" w:color="auto" w:fill="FFFFFF"/>
        <w:rPr>
          <w:rFonts w:eastAsia="Times New Roman"/>
        </w:rPr>
      </w:pPr>
      <w:r w:rsidRPr="00AD6C98">
        <w:rPr>
          <w:rFonts w:eastAsia="Times New Roman"/>
        </w:rPr>
        <w:t xml:space="preserve">Однако не всегда возможно выделить все участки ЭКГ ввиду их значительных искажений. Так, например на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логическая разметка начальных областей </w:t>
      </w:r>
      <w:r w:rsidRPr="00AD6C98">
        <w:rPr>
          <w:rFonts w:eastAsia="Times New Roman"/>
          <w:lang w:val="en-US"/>
        </w:rPr>
        <w:t>PR</w:t>
      </w:r>
      <w:r w:rsidRPr="00AD6C98">
        <w:rPr>
          <w:rFonts w:eastAsia="Times New Roman"/>
        </w:rPr>
        <w:t xml:space="preserve"> происходит с ошибками.</w:t>
      </w:r>
    </w:p>
    <w:p w14:paraId="3CFC797B" w14:textId="77777777" w:rsidR="00AA5E17" w:rsidRDefault="00AA5E17" w:rsidP="00AA5E17">
      <w:pPr>
        <w:shd w:val="clear" w:color="auto" w:fill="FFFFFF"/>
        <w:rPr>
          <w:rFonts w:eastAsia="Times New Roman"/>
          <w:color w:val="333333"/>
        </w:rPr>
      </w:pPr>
      <w:r>
        <w:rPr>
          <w:rFonts w:eastAsia="Times New Roman"/>
          <w:color w:val="333333"/>
        </w:rPr>
        <w:t xml:space="preserve">Поэтому была применена нелинейная корреляционная фильтрация </w:t>
      </w:r>
      <w:r w:rsidRPr="00E55E90">
        <w:rPr>
          <w:rFonts w:eastAsia="Times New Roman"/>
          <w:color w:val="333333"/>
        </w:rPr>
        <w:t>[</w:t>
      </w:r>
      <w:r>
        <w:rPr>
          <w:rFonts w:eastAsia="Times New Roman"/>
          <w:color w:val="333333"/>
        </w:rPr>
        <w:t>26-29</w:t>
      </w:r>
      <w:r w:rsidRPr="00E55E90">
        <w:rPr>
          <w:rFonts w:eastAsia="Times New Roman"/>
          <w:color w:val="333333"/>
        </w:rPr>
        <w:t>]</w:t>
      </w:r>
      <w:r>
        <w:rPr>
          <w:rFonts w:eastAsia="Times New Roman"/>
          <w:color w:val="333333"/>
        </w:rPr>
        <w:t xml:space="preserve"> для дополнительной разметки начала областей </w:t>
      </w:r>
      <w:r>
        <w:rPr>
          <w:rFonts w:eastAsia="Times New Roman"/>
          <w:color w:val="333333"/>
          <w:lang w:val="en-US"/>
        </w:rPr>
        <w:t>PR</w:t>
      </w:r>
      <w:r>
        <w:rPr>
          <w:rFonts w:eastAsia="Times New Roman"/>
          <w:color w:val="333333"/>
        </w:rPr>
        <w:t>.</w:t>
      </w:r>
    </w:p>
    <w:p w14:paraId="3CCD4085" w14:textId="77777777" w:rsidR="00AA5E17" w:rsidRPr="000C48B9" w:rsidRDefault="00AA5E17" w:rsidP="00AA5E17">
      <w:pPr>
        <w:shd w:val="clear" w:color="auto" w:fill="FFFFFF"/>
        <w:rPr>
          <w:rFonts w:eastAsia="Times New Roman"/>
          <w:color w:val="333333"/>
        </w:rPr>
      </w:pPr>
      <w:r>
        <w:rPr>
          <w:rFonts w:eastAsia="Times New Roman"/>
          <w:color w:val="333333"/>
        </w:rPr>
        <w:t xml:space="preserve">На </w:t>
      </w:r>
      <w:r w:rsidR="0038207C">
        <w:rPr>
          <w:rFonts w:eastAsia="Times New Roman"/>
          <w:color w:val="333333"/>
        </w:rPr>
        <w:fldChar w:fldCharType="begin"/>
      </w:r>
      <w:r w:rsidR="0038207C">
        <w:rPr>
          <w:rFonts w:eastAsia="Times New Roman"/>
          <w:color w:val="333333"/>
        </w:rPr>
        <w:instrText xml:space="preserve"> REF _Ref467510276 \h </w:instrText>
      </w:r>
      <w:r w:rsidR="0038207C">
        <w:rPr>
          <w:rFonts w:eastAsia="Times New Roman"/>
          <w:color w:val="333333"/>
        </w:rPr>
      </w:r>
      <w:r w:rsidR="0038207C">
        <w:rPr>
          <w:rFonts w:eastAsia="Times New Roman"/>
          <w:color w:val="333333"/>
        </w:rPr>
        <w:fldChar w:fldCharType="separate"/>
      </w:r>
      <w:r w:rsidR="005B484E">
        <w:t xml:space="preserve">Рисунок </w:t>
      </w:r>
      <w:r w:rsidR="005B484E">
        <w:rPr>
          <w:noProof/>
        </w:rPr>
        <w:t>87</w:t>
      </w:r>
      <w:r w:rsidR="0038207C">
        <w:rPr>
          <w:rFonts w:eastAsia="Times New Roman"/>
          <w:color w:val="333333"/>
        </w:rPr>
        <w:fldChar w:fldCharType="end"/>
      </w:r>
      <w:r>
        <w:rPr>
          <w:rFonts w:eastAsia="Times New Roman"/>
          <w:color w:val="333333"/>
        </w:rPr>
        <w:t xml:space="preserve"> показан смысл данной фильтрации.</w:t>
      </w:r>
    </w:p>
    <w:p w14:paraId="29310A2E" w14:textId="77777777" w:rsidR="00AA5E17" w:rsidRDefault="00AA5E17" w:rsidP="00AA5E17">
      <w:pPr>
        <w:shd w:val="clear" w:color="auto" w:fill="FFFFFF"/>
        <w:jc w:val="center"/>
        <w:rPr>
          <w:rFonts w:eastAsia="Times New Roman"/>
          <w:color w:val="333333"/>
          <w:lang w:val="en-US"/>
        </w:rPr>
      </w:pPr>
      <w:r>
        <w:rPr>
          <w:noProof/>
          <w:lang w:eastAsia="ru-RU"/>
        </w:rPr>
        <w:drawing>
          <wp:inline distT="0" distB="0" distL="0" distR="0" wp14:anchorId="7EFCF1F1" wp14:editId="48DAA150">
            <wp:extent cx="5939790" cy="1506175"/>
            <wp:effectExtent l="0" t="0" r="3810" b="0"/>
            <wp:docPr id="63" name="Рисунок 6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wuser\AppData\Local\Microsoft\Windows\INetCache\Content.Word\Новый рисунок.png"/>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939790" cy="1506175"/>
                    </a:xfrm>
                    <a:prstGeom prst="rect">
                      <a:avLst/>
                    </a:prstGeom>
                    <a:noFill/>
                    <a:ln>
                      <a:noFill/>
                    </a:ln>
                  </pic:spPr>
                </pic:pic>
              </a:graphicData>
            </a:graphic>
          </wp:inline>
        </w:drawing>
      </w:r>
    </w:p>
    <w:p w14:paraId="596054B6" w14:textId="77777777" w:rsidR="0038207C" w:rsidRPr="0038207C" w:rsidRDefault="0038207C" w:rsidP="0038207C">
      <w:pPr>
        <w:pStyle w:val="ab"/>
        <w:rPr>
          <w:rFonts w:eastAsia="Times New Roman"/>
          <w:color w:val="333333"/>
        </w:rPr>
      </w:pPr>
      <w:bookmarkStart w:id="197" w:name="_Ref467510276"/>
      <w:r>
        <w:t xml:space="preserve">Рисунок </w:t>
      </w:r>
      <w:r w:rsidR="009F15B4">
        <w:fldChar w:fldCharType="begin"/>
      </w:r>
      <w:r w:rsidR="009F15B4">
        <w:instrText xml:space="preserve"> SEQ Рисунок \* ARABIC </w:instrText>
      </w:r>
      <w:r w:rsidR="009F15B4">
        <w:fldChar w:fldCharType="separate"/>
      </w:r>
      <w:r w:rsidR="005B484E">
        <w:rPr>
          <w:noProof/>
        </w:rPr>
        <w:t>87</w:t>
      </w:r>
      <w:r w:rsidR="009F15B4">
        <w:rPr>
          <w:noProof/>
        </w:rPr>
        <w:fldChar w:fldCharType="end"/>
      </w:r>
      <w:bookmarkEnd w:id="197"/>
      <w:r w:rsidRPr="0038207C">
        <w:t xml:space="preserve">/ </w:t>
      </w:r>
      <w:r w:rsidRPr="00DE19A5">
        <w:t>Корреляционная фильтрация для разметки начала областей PR ЭКГ канала LEAD I</w:t>
      </w:r>
    </w:p>
    <w:p w14:paraId="5F9EA754" w14:textId="77777777" w:rsidR="00AA5E17" w:rsidRPr="00AD6C98" w:rsidRDefault="00AA5E17" w:rsidP="00AA5E17">
      <w:pPr>
        <w:shd w:val="clear" w:color="auto" w:fill="FFFFFF"/>
        <w:spacing w:line="336" w:lineRule="auto"/>
        <w:rPr>
          <w:rFonts w:eastAsia="Times New Roman"/>
        </w:rPr>
      </w:pPr>
    </w:p>
    <w:p w14:paraId="648619DB" w14:textId="77777777" w:rsidR="00AA5E17" w:rsidRPr="00AD6C98" w:rsidRDefault="00AA5E17" w:rsidP="00AA5E17">
      <w:pPr>
        <w:shd w:val="clear" w:color="auto" w:fill="FFFFFF"/>
        <w:rPr>
          <w:rFonts w:eastAsia="Times New Roman"/>
        </w:rPr>
      </w:pPr>
      <w:r w:rsidRPr="00AD6C98">
        <w:rPr>
          <w:rFonts w:eastAsia="Times New Roman"/>
        </w:rPr>
        <w:t xml:space="preserve">На рисунке 3.27 на фоне нормированной по амплитуде ЭКГ показана ее кросскорреляционная функция (ККФ) с небольшим фрагментом, характерным для начала областей </w:t>
      </w:r>
      <w:r w:rsidRPr="00AD6C98">
        <w:rPr>
          <w:rFonts w:eastAsia="Times New Roman"/>
          <w:lang w:val="en-US"/>
        </w:rPr>
        <w:t>PR</w:t>
      </w:r>
      <w:r w:rsidRPr="00AD6C98">
        <w:rPr>
          <w:rFonts w:eastAsia="Times New Roman"/>
        </w:rPr>
        <w:t>.</w:t>
      </w:r>
    </w:p>
    <w:p w14:paraId="079AC652" w14:textId="77777777" w:rsidR="00AA5E17" w:rsidRPr="00AD6C98" w:rsidRDefault="00AA5E17" w:rsidP="00AA5E17">
      <w:pPr>
        <w:shd w:val="clear" w:color="auto" w:fill="FFFFFF"/>
        <w:rPr>
          <w:rFonts w:eastAsia="Times New Roman"/>
        </w:rPr>
      </w:pPr>
      <w:r w:rsidRPr="00AD6C98">
        <w:rPr>
          <w:rFonts w:eastAsia="Times New Roman"/>
        </w:rPr>
        <w:t xml:space="preserve">Пример разметки временных интервалов с помощью логической и корреляционной фильтраций для ЭКГ канала </w:t>
      </w:r>
      <w:r w:rsidRPr="00AD6C98">
        <w:rPr>
          <w:rFonts w:eastAsia="Times New Roman"/>
          <w:lang w:val="en-US"/>
        </w:rPr>
        <w:t>LEAD</w:t>
      </w:r>
      <w:r w:rsidRPr="00AD6C98">
        <w:rPr>
          <w:rFonts w:eastAsia="Times New Roman"/>
        </w:rPr>
        <w:t xml:space="preserve"> </w:t>
      </w:r>
      <w:r w:rsidRPr="00AD6C98">
        <w:rPr>
          <w:rFonts w:eastAsia="Times New Roman"/>
          <w:lang w:val="en-US"/>
        </w:rPr>
        <w:t>II</w:t>
      </w:r>
      <w:r w:rsidRPr="00AD6C98">
        <w:rPr>
          <w:rFonts w:eastAsia="Times New Roman"/>
        </w:rPr>
        <w:t xml:space="preserve"> приведен на </w:t>
      </w:r>
      <w:r w:rsidR="0038207C">
        <w:rPr>
          <w:rFonts w:eastAsia="Times New Roman"/>
        </w:rPr>
        <w:fldChar w:fldCharType="begin"/>
      </w:r>
      <w:r w:rsidR="0038207C">
        <w:rPr>
          <w:rFonts w:eastAsia="Times New Roman"/>
        </w:rPr>
        <w:instrText xml:space="preserve"> REF _Ref467510366 \h </w:instrText>
      </w:r>
      <w:r w:rsidR="0038207C">
        <w:rPr>
          <w:rFonts w:eastAsia="Times New Roman"/>
        </w:rPr>
      </w:r>
      <w:r w:rsidR="0038207C">
        <w:rPr>
          <w:rFonts w:eastAsia="Times New Roman"/>
        </w:rPr>
        <w:fldChar w:fldCharType="separate"/>
      </w:r>
      <w:r w:rsidR="005B484E">
        <w:t xml:space="preserve">Рисунок </w:t>
      </w:r>
      <w:r w:rsidR="005B484E">
        <w:rPr>
          <w:noProof/>
        </w:rPr>
        <w:t>88</w:t>
      </w:r>
      <w:r w:rsidR="0038207C">
        <w:rPr>
          <w:rFonts w:eastAsia="Times New Roman"/>
        </w:rPr>
        <w:fldChar w:fldCharType="end"/>
      </w:r>
      <w:r w:rsidRPr="00AD6C98">
        <w:rPr>
          <w:rFonts w:eastAsia="Times New Roman"/>
        </w:rPr>
        <w:t>.</w:t>
      </w:r>
    </w:p>
    <w:p w14:paraId="57B6F082" w14:textId="77777777" w:rsidR="00AA5E17" w:rsidRDefault="00AA5E17" w:rsidP="00AA5E17">
      <w:pPr>
        <w:shd w:val="clear" w:color="auto" w:fill="FFFFFF"/>
        <w:jc w:val="center"/>
        <w:rPr>
          <w:rFonts w:eastAsia="Times New Roman"/>
          <w:color w:val="333333"/>
          <w:lang w:val="en-US"/>
        </w:rPr>
      </w:pPr>
      <w:r>
        <w:rPr>
          <w:noProof/>
          <w:lang w:eastAsia="ru-RU"/>
        </w:rPr>
        <w:lastRenderedPageBreak/>
        <w:drawing>
          <wp:inline distT="0" distB="0" distL="0" distR="0" wp14:anchorId="066B5029" wp14:editId="5DEEDD0E">
            <wp:extent cx="5939790" cy="1497937"/>
            <wp:effectExtent l="0" t="0" r="3810" b="7620"/>
            <wp:docPr id="98" name="Рисунок 98"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wuser\AppData\Local\Microsoft\Windows\INetCache\Content.Word\Новый рисунок.png"/>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5939790" cy="1497937"/>
                    </a:xfrm>
                    <a:prstGeom prst="rect">
                      <a:avLst/>
                    </a:prstGeom>
                    <a:noFill/>
                    <a:ln>
                      <a:noFill/>
                    </a:ln>
                  </pic:spPr>
                </pic:pic>
              </a:graphicData>
            </a:graphic>
          </wp:inline>
        </w:drawing>
      </w:r>
    </w:p>
    <w:p w14:paraId="20359853" w14:textId="77777777" w:rsidR="0038207C" w:rsidRPr="0038207C" w:rsidRDefault="0038207C" w:rsidP="0038207C">
      <w:pPr>
        <w:pStyle w:val="ab"/>
        <w:rPr>
          <w:rFonts w:eastAsia="Times New Roman"/>
          <w:color w:val="333333"/>
        </w:rPr>
      </w:pPr>
      <w:bookmarkStart w:id="198" w:name="_Ref467510366"/>
      <w:r>
        <w:t xml:space="preserve">Рисунок </w:t>
      </w:r>
      <w:r w:rsidR="009F15B4">
        <w:fldChar w:fldCharType="begin"/>
      </w:r>
      <w:r w:rsidR="009F15B4">
        <w:instrText xml:space="preserve"> SEQ Рисунок \* ARABIC </w:instrText>
      </w:r>
      <w:r w:rsidR="009F15B4">
        <w:fldChar w:fldCharType="separate"/>
      </w:r>
      <w:r w:rsidR="005B484E">
        <w:rPr>
          <w:noProof/>
        </w:rPr>
        <w:t>88</w:t>
      </w:r>
      <w:r w:rsidR="009F15B4">
        <w:rPr>
          <w:noProof/>
        </w:rPr>
        <w:fldChar w:fldCharType="end"/>
      </w:r>
      <w:bookmarkEnd w:id="198"/>
      <w:r w:rsidRPr="0038207C">
        <w:t xml:space="preserve">. </w:t>
      </w:r>
      <w:r w:rsidRPr="004A361F">
        <w:t>Запись ЭКГ канала LEAD II с логической и корреляционной разметкой интервалов</w:t>
      </w:r>
    </w:p>
    <w:p w14:paraId="43216D9C" w14:textId="77777777" w:rsidR="00AA5E17" w:rsidRDefault="00AA5E17" w:rsidP="00AA5E17">
      <w:pPr>
        <w:shd w:val="clear" w:color="auto" w:fill="FFFFFF"/>
        <w:spacing w:line="240" w:lineRule="auto"/>
        <w:rPr>
          <w:rFonts w:eastAsia="Times New Roman"/>
          <w:color w:val="333333"/>
        </w:rPr>
      </w:pPr>
    </w:p>
    <w:p w14:paraId="7476E21E" w14:textId="77777777" w:rsidR="00AA5E17" w:rsidRPr="00AD6C98" w:rsidRDefault="00AA5E17" w:rsidP="00AA5E17">
      <w:pPr>
        <w:shd w:val="clear" w:color="auto" w:fill="FFFFFF"/>
        <w:rPr>
          <w:rFonts w:eastAsia="Times New Roman"/>
        </w:rPr>
      </w:pPr>
      <w:r w:rsidRPr="00AD6C98">
        <w:rPr>
          <w:rFonts w:eastAsia="Times New Roman"/>
        </w:rPr>
        <w:t xml:space="preserve">Окно интерфейса прототипа ИС, использованной для анализа, фильтрации и выделения информативных параметров ЭКГ, показано на </w:t>
      </w:r>
      <w:r w:rsidR="0038207C">
        <w:rPr>
          <w:rFonts w:eastAsia="Times New Roman"/>
        </w:rPr>
        <w:fldChar w:fldCharType="begin"/>
      </w:r>
      <w:r w:rsidR="0038207C">
        <w:rPr>
          <w:rFonts w:eastAsia="Times New Roman"/>
        </w:rPr>
        <w:instrText xml:space="preserve"> REF _Ref467510451 \h </w:instrText>
      </w:r>
      <w:r w:rsidR="0038207C">
        <w:rPr>
          <w:rFonts w:eastAsia="Times New Roman"/>
        </w:rPr>
      </w:r>
      <w:r w:rsidR="0038207C">
        <w:rPr>
          <w:rFonts w:eastAsia="Times New Roman"/>
        </w:rPr>
        <w:fldChar w:fldCharType="separate"/>
      </w:r>
      <w:r w:rsidR="005B484E">
        <w:t xml:space="preserve">Рисунок </w:t>
      </w:r>
      <w:r w:rsidR="005B484E">
        <w:rPr>
          <w:noProof/>
        </w:rPr>
        <w:t>89</w:t>
      </w:r>
      <w:r w:rsidR="0038207C">
        <w:rPr>
          <w:rFonts w:eastAsia="Times New Roman"/>
        </w:rPr>
        <w:fldChar w:fldCharType="end"/>
      </w:r>
      <w:r w:rsidRPr="00AD6C98">
        <w:rPr>
          <w:rFonts w:eastAsia="Times New Roman"/>
        </w:rPr>
        <w:t>.</w:t>
      </w:r>
    </w:p>
    <w:p w14:paraId="0FCDA10C" w14:textId="77777777" w:rsidR="00AA5E17" w:rsidRDefault="00AA5E17" w:rsidP="00AA5E17">
      <w:pPr>
        <w:shd w:val="clear" w:color="auto" w:fill="FFFFFF"/>
        <w:spacing w:line="336" w:lineRule="auto"/>
        <w:rPr>
          <w:rFonts w:eastAsia="Times New Roman"/>
          <w:color w:val="333333"/>
        </w:rPr>
      </w:pPr>
      <w:r w:rsidRPr="00B67C80">
        <w:rPr>
          <w:rFonts w:eastAsia="Times New Roman"/>
          <w:noProof/>
          <w:color w:val="FF0000"/>
          <w:lang w:eastAsia="ru-RU"/>
        </w:rPr>
        <w:drawing>
          <wp:inline distT="0" distB="0" distL="0" distR="0" wp14:anchorId="2FA349B7" wp14:editId="264FACFA">
            <wp:extent cx="5727700" cy="2441575"/>
            <wp:effectExtent l="0" t="0" r="635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727700" cy="2441575"/>
                    </a:xfrm>
                    <a:prstGeom prst="rect">
                      <a:avLst/>
                    </a:prstGeom>
                    <a:noFill/>
                    <a:ln>
                      <a:noFill/>
                    </a:ln>
                  </pic:spPr>
                </pic:pic>
              </a:graphicData>
            </a:graphic>
          </wp:inline>
        </w:drawing>
      </w:r>
    </w:p>
    <w:p w14:paraId="5EA7FE7B" w14:textId="77777777" w:rsidR="00AA5E17" w:rsidRDefault="0038207C" w:rsidP="0038207C">
      <w:pPr>
        <w:pStyle w:val="ab"/>
        <w:rPr>
          <w:rFonts w:eastAsia="Times New Roman"/>
          <w:color w:val="333333"/>
        </w:rPr>
      </w:pPr>
      <w:bookmarkStart w:id="199" w:name="_Ref467510451"/>
      <w:r>
        <w:t xml:space="preserve">Рисунок </w:t>
      </w:r>
      <w:r w:rsidR="009F15B4">
        <w:fldChar w:fldCharType="begin"/>
      </w:r>
      <w:r w:rsidR="009F15B4">
        <w:instrText xml:space="preserve"> SEQ Рисунок \* ARABIC </w:instrText>
      </w:r>
      <w:r w:rsidR="009F15B4">
        <w:fldChar w:fldCharType="separate"/>
      </w:r>
      <w:r w:rsidR="005B484E">
        <w:rPr>
          <w:noProof/>
        </w:rPr>
        <w:t>89</w:t>
      </w:r>
      <w:r w:rsidR="009F15B4">
        <w:rPr>
          <w:noProof/>
        </w:rPr>
        <w:fldChar w:fldCharType="end"/>
      </w:r>
      <w:bookmarkEnd w:id="199"/>
      <w:r w:rsidRPr="0038207C">
        <w:t xml:space="preserve">. </w:t>
      </w:r>
      <w:r w:rsidRPr="00B95A36">
        <w:t>Окно интерфейса прототипа ИС для работы с сигналами ЭКГ</w:t>
      </w:r>
    </w:p>
    <w:p w14:paraId="6DDAAC91" w14:textId="77777777" w:rsidR="00AA5E17" w:rsidRDefault="00AA5E17" w:rsidP="00AA5E17">
      <w:pPr>
        <w:shd w:val="clear" w:color="auto" w:fill="FFFFFF"/>
        <w:spacing w:line="336" w:lineRule="auto"/>
        <w:rPr>
          <w:rFonts w:eastAsia="Times New Roman"/>
          <w:color w:val="333333"/>
        </w:rPr>
      </w:pPr>
    </w:p>
    <w:p w14:paraId="791B287D" w14:textId="77777777" w:rsidR="00AA5E17" w:rsidRPr="00AD6C98" w:rsidRDefault="00AA5E17" w:rsidP="00AA5E17">
      <w:pPr>
        <w:shd w:val="clear" w:color="auto" w:fill="FFFFFF"/>
        <w:rPr>
          <w:rFonts w:eastAsia="Times New Roman"/>
        </w:rPr>
      </w:pPr>
      <w:r w:rsidRPr="00AD6C98">
        <w:rPr>
          <w:rFonts w:eastAsia="Times New Roman"/>
        </w:rPr>
        <w:t xml:space="preserve">Блок-схема операционной части прототипа ИС приведена на </w:t>
      </w:r>
      <w:r w:rsidR="0038207C">
        <w:rPr>
          <w:rFonts w:eastAsia="Times New Roman"/>
        </w:rPr>
        <w:fldChar w:fldCharType="begin"/>
      </w:r>
      <w:r w:rsidR="0038207C">
        <w:rPr>
          <w:rFonts w:eastAsia="Times New Roman"/>
        </w:rPr>
        <w:instrText xml:space="preserve"> REF _Ref467510657 \h </w:instrText>
      </w:r>
      <w:r w:rsidR="0038207C">
        <w:rPr>
          <w:rFonts w:eastAsia="Times New Roman"/>
        </w:rPr>
      </w:r>
      <w:r w:rsidR="0038207C">
        <w:rPr>
          <w:rFonts w:eastAsia="Times New Roman"/>
        </w:rPr>
        <w:fldChar w:fldCharType="separate"/>
      </w:r>
      <w:r w:rsidR="005B484E">
        <w:t xml:space="preserve">Рисунок </w:t>
      </w:r>
      <w:r w:rsidR="005B484E">
        <w:rPr>
          <w:noProof/>
        </w:rPr>
        <w:t>90</w:t>
      </w:r>
      <w:r w:rsidR="0038207C">
        <w:rPr>
          <w:rFonts w:eastAsia="Times New Roman"/>
        </w:rPr>
        <w:fldChar w:fldCharType="end"/>
      </w:r>
      <w:r w:rsidRPr="00AD6C98">
        <w:rPr>
          <w:rFonts w:eastAsia="Times New Roman"/>
        </w:rPr>
        <w:t>.</w:t>
      </w:r>
    </w:p>
    <w:p w14:paraId="21ED4051" w14:textId="77777777" w:rsidR="00AA5E17" w:rsidRDefault="00AA5E17" w:rsidP="00AA5E17">
      <w:pPr>
        <w:shd w:val="clear" w:color="auto" w:fill="FFFFFF"/>
        <w:spacing w:line="216" w:lineRule="auto"/>
        <w:rPr>
          <w:rFonts w:eastAsia="Times New Roman"/>
          <w:noProof/>
          <w:color w:val="333333"/>
        </w:rPr>
      </w:pPr>
      <w:r>
        <w:rPr>
          <w:noProof/>
          <w:lang w:eastAsia="ru-RU"/>
        </w:rPr>
        <w:lastRenderedPageBreak/>
        <w:drawing>
          <wp:inline distT="0" distB="0" distL="0" distR="0" wp14:anchorId="59ABAED6" wp14:editId="2A5F348A">
            <wp:extent cx="5701665" cy="4511040"/>
            <wp:effectExtent l="0" t="0" r="0" b="3810"/>
            <wp:docPr id="253" name="Рисунок 253"/>
            <wp:cNvGraphicFramePr/>
            <a:graphic xmlns:a="http://schemas.openxmlformats.org/drawingml/2006/main">
              <a:graphicData uri="http://schemas.openxmlformats.org/drawingml/2006/picture">
                <pic:pic xmlns:pic="http://schemas.openxmlformats.org/drawingml/2006/picture">
                  <pic:nvPicPr>
                    <pic:cNvPr id="253" name="Рисунок 253"/>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5701665" cy="4511040"/>
                    </a:xfrm>
                    <a:prstGeom prst="rect">
                      <a:avLst/>
                    </a:prstGeom>
                    <a:noFill/>
                    <a:ln>
                      <a:noFill/>
                    </a:ln>
                  </pic:spPr>
                </pic:pic>
              </a:graphicData>
            </a:graphic>
          </wp:inline>
        </w:drawing>
      </w:r>
    </w:p>
    <w:p w14:paraId="25C93579" w14:textId="77777777" w:rsidR="00AA5E17" w:rsidRDefault="0038207C" w:rsidP="0038207C">
      <w:pPr>
        <w:pStyle w:val="ab"/>
        <w:rPr>
          <w:rFonts w:eastAsia="Times New Roman"/>
          <w:noProof/>
        </w:rPr>
      </w:pPr>
      <w:bookmarkStart w:id="200" w:name="_Ref467510657"/>
      <w:r>
        <w:t xml:space="preserve">Рисунок </w:t>
      </w:r>
      <w:r w:rsidR="009F15B4">
        <w:fldChar w:fldCharType="begin"/>
      </w:r>
      <w:r w:rsidR="009F15B4">
        <w:instrText xml:space="preserve"> SEQ Рисунок \* ARABIC </w:instrText>
      </w:r>
      <w:r w:rsidR="009F15B4">
        <w:fldChar w:fldCharType="separate"/>
      </w:r>
      <w:r w:rsidR="005B484E">
        <w:rPr>
          <w:noProof/>
        </w:rPr>
        <w:t>90</w:t>
      </w:r>
      <w:r w:rsidR="009F15B4">
        <w:rPr>
          <w:noProof/>
        </w:rPr>
        <w:fldChar w:fldCharType="end"/>
      </w:r>
      <w:bookmarkEnd w:id="200"/>
      <w:r>
        <w:t xml:space="preserve">. </w:t>
      </w:r>
      <w:r w:rsidRPr="00756DD0">
        <w:t>Блок-схема операционной части прототипа ИС</w:t>
      </w:r>
    </w:p>
    <w:p w14:paraId="331538D3" w14:textId="77777777" w:rsidR="00AA5E17" w:rsidRDefault="00AA5E17" w:rsidP="00AA5E17">
      <w:pPr>
        <w:shd w:val="clear" w:color="auto" w:fill="FFFFFF"/>
        <w:jc w:val="center"/>
        <w:rPr>
          <w:rFonts w:eastAsia="Times New Roman"/>
          <w:color w:val="333333"/>
        </w:rPr>
      </w:pPr>
    </w:p>
    <w:p w14:paraId="5031D6A3" w14:textId="77777777" w:rsidR="00AA5E17" w:rsidRDefault="00AA5E17" w:rsidP="0038207C">
      <w:pPr>
        <w:pStyle w:val="4"/>
        <w:rPr>
          <w:noProof/>
        </w:rPr>
      </w:pPr>
      <w:bookmarkStart w:id="201" w:name="_Toc467858137"/>
      <w:r w:rsidRPr="00AD6C98">
        <w:t xml:space="preserve">Перспективные алгоритмы описания и анализа </w:t>
      </w:r>
      <w:r w:rsidRPr="0038207C">
        <w:rPr>
          <w:lang w:val="en-US"/>
        </w:rPr>
        <w:t>QRS</w:t>
      </w:r>
      <w:r w:rsidRPr="00AD6C98">
        <w:t xml:space="preserve">-комплексов </w:t>
      </w:r>
      <w:r w:rsidRPr="00AD6C98">
        <w:rPr>
          <w:noProof/>
        </w:rPr>
        <w:t>ЭКГ</w:t>
      </w:r>
      <w:r>
        <w:rPr>
          <w:noProof/>
        </w:rPr>
        <w:t>.</w:t>
      </w:r>
      <w:bookmarkEnd w:id="201"/>
    </w:p>
    <w:p w14:paraId="2303F8D8" w14:textId="77777777" w:rsidR="00AA5E17" w:rsidRPr="00272B27" w:rsidRDefault="00AA5E17" w:rsidP="00AA5E17">
      <w:pPr>
        <w:shd w:val="clear" w:color="auto" w:fill="FFFFFF"/>
        <w:rPr>
          <w:rFonts w:eastAsia="Times New Roman"/>
        </w:rPr>
      </w:pPr>
      <w:r w:rsidRPr="00272B27">
        <w:rPr>
          <w:rFonts w:eastAsia="Times New Roman"/>
        </w:rPr>
        <w:t xml:space="preserve">Для изучения и моделирования динамики поведения сложных медико-биологических систем все большее внимание привлекают методы теории хаоса и синергетики. Эти методы дают возможность адекватно раскрыть и проанализировать механизмы функционирования живой сложноорганизованной системы, рассматривая фазовые траектории в пространстве состояний. При этом различные подходы к изучению поведения биологической системы в фазовом пространстве, могут «порождать» отдельные диагностические признаки, которые не дублируются другими способами анализа, а дополняют друг друга. Установлено, что оригинальные признаки фазового портрета одноканальной ЭКГ несут дополнительную диагностическую ценность при количественной оценке уровня функциональных резервов сердечно-сосудистой системы, а так же имеют практическую значимость в дифференциальной диагностике функционального состояния и резервов сердечно-сосудистой системы у различных контингентов населения при скрининг-исследованиях, в клинической практике и спортивной медицине [34]. </w:t>
      </w:r>
    </w:p>
    <w:p w14:paraId="6A6E30D6" w14:textId="77777777" w:rsidR="00AA5E17" w:rsidRPr="00272B27" w:rsidRDefault="00AA5E17" w:rsidP="00AA5E17">
      <w:pPr>
        <w:shd w:val="clear" w:color="auto" w:fill="FFFFFF"/>
        <w:rPr>
          <w:rFonts w:eastAsia="Times New Roman"/>
        </w:rPr>
      </w:pPr>
      <w:r w:rsidRPr="00272B27">
        <w:rPr>
          <w:rFonts w:eastAsia="Times New Roman"/>
        </w:rPr>
        <w:lastRenderedPageBreak/>
        <w:t xml:space="preserve">Динамика изменения признаков фазового портрета </w:t>
      </w:r>
      <w:r w:rsidRPr="00272B27">
        <w:rPr>
          <w:bCs/>
          <w:lang w:val="en-US"/>
        </w:rPr>
        <w:t>QRS</w:t>
      </w:r>
      <w:r w:rsidRPr="00272B27">
        <w:rPr>
          <w:bCs/>
        </w:rPr>
        <w:t xml:space="preserve">-комплексов </w:t>
      </w:r>
      <w:r w:rsidRPr="00272B27">
        <w:rPr>
          <w:rFonts w:eastAsia="Times New Roman"/>
        </w:rPr>
        <w:t>одноканальной ЭКГ при ступенчато возрастающей нагрузке количественно отражает различия уровня функциональных резервов и направленность компенсаторных и адаптационных процессов.</w:t>
      </w:r>
      <w:r w:rsidR="0038207C" w:rsidRPr="0038207C">
        <w:rPr>
          <w:rFonts w:eastAsia="Times New Roman"/>
        </w:rPr>
        <w:t xml:space="preserve"> </w:t>
      </w:r>
      <w:r w:rsidR="0038207C" w:rsidRPr="00272B27">
        <w:rPr>
          <w:rFonts w:eastAsia="Times New Roman"/>
        </w:rPr>
        <w:t xml:space="preserve">Примеры различных фазовых портретов ЭКГ даны на </w:t>
      </w:r>
      <w:r w:rsidR="0038207C">
        <w:rPr>
          <w:rFonts w:eastAsia="Times New Roman"/>
        </w:rPr>
        <w:fldChar w:fldCharType="begin"/>
      </w:r>
      <w:r w:rsidR="0038207C">
        <w:rPr>
          <w:rFonts w:eastAsia="Times New Roman"/>
        </w:rPr>
        <w:instrText xml:space="preserve"> REF _Ref467510839 \h </w:instrText>
      </w:r>
      <w:r w:rsidR="0038207C">
        <w:rPr>
          <w:rFonts w:eastAsia="Times New Roman"/>
        </w:rPr>
      </w:r>
      <w:r w:rsidR="0038207C">
        <w:rPr>
          <w:rFonts w:eastAsia="Times New Roman"/>
        </w:rPr>
        <w:fldChar w:fldCharType="separate"/>
      </w:r>
      <w:r w:rsidR="005B484E">
        <w:t xml:space="preserve">Рисунок </w:t>
      </w:r>
      <w:r w:rsidR="005B484E">
        <w:rPr>
          <w:noProof/>
        </w:rPr>
        <w:t>91</w:t>
      </w:r>
      <w:r w:rsidR="0038207C">
        <w:rPr>
          <w:rFonts w:eastAsia="Times New Roman"/>
        </w:rPr>
        <w:fldChar w:fldCharType="end"/>
      </w:r>
      <w:r w:rsidR="0038207C" w:rsidRPr="00272B27">
        <w:rPr>
          <w:rFonts w:eastAsia="Times New Roman"/>
        </w:rPr>
        <w:t xml:space="preserve"> и </w:t>
      </w:r>
      <w:r w:rsidR="0038207C">
        <w:rPr>
          <w:rFonts w:eastAsia="Times New Roman"/>
        </w:rPr>
        <w:fldChar w:fldCharType="begin"/>
      </w:r>
      <w:r w:rsidR="0038207C">
        <w:rPr>
          <w:rFonts w:eastAsia="Times New Roman"/>
        </w:rPr>
        <w:instrText xml:space="preserve"> REF _Ref467510848 \h </w:instrText>
      </w:r>
      <w:r w:rsidR="0038207C">
        <w:rPr>
          <w:rFonts w:eastAsia="Times New Roman"/>
        </w:rPr>
      </w:r>
      <w:r w:rsidR="0038207C">
        <w:rPr>
          <w:rFonts w:eastAsia="Times New Roman"/>
        </w:rPr>
        <w:fldChar w:fldCharType="separate"/>
      </w:r>
      <w:r w:rsidR="005B484E">
        <w:t xml:space="preserve">Рисунок </w:t>
      </w:r>
      <w:r w:rsidR="005B484E">
        <w:rPr>
          <w:noProof/>
        </w:rPr>
        <w:t>92</w:t>
      </w:r>
      <w:r w:rsidR="0038207C">
        <w:rPr>
          <w:rFonts w:eastAsia="Times New Roman"/>
        </w:rPr>
        <w:fldChar w:fldCharType="end"/>
      </w:r>
      <w:r w:rsidR="0038207C">
        <w:rPr>
          <w:rFonts w:eastAsia="Times New Roman"/>
        </w:rPr>
        <w:t xml:space="preserve"> </w:t>
      </w:r>
      <w:r w:rsidR="0038207C" w:rsidRPr="00272B27">
        <w:rPr>
          <w:rFonts w:eastAsia="Times New Roman"/>
        </w:rPr>
        <w:t>[33</w:t>
      </w:r>
      <w:r w:rsidR="0038207C">
        <w:rPr>
          <w:rFonts w:eastAsia="Times New Roman"/>
        </w:rPr>
        <w:t>, 101</w:t>
      </w:r>
      <w:r w:rsidR="0038207C" w:rsidRPr="00272B27">
        <w:rPr>
          <w:rFonts w:eastAsia="Times New Roman"/>
        </w:rPr>
        <w:t>]</w:t>
      </w:r>
      <w:r w:rsidR="0038207C">
        <w:rPr>
          <w:rFonts w:eastAsia="Times New Roman"/>
        </w:rPr>
        <w:t>.</w:t>
      </w:r>
    </w:p>
    <w:p w14:paraId="20546EB1" w14:textId="77777777" w:rsidR="0038207C" w:rsidRDefault="00AA5E17" w:rsidP="0038207C">
      <w:pPr>
        <w:shd w:val="clear" w:color="auto" w:fill="FFFFFF"/>
        <w:ind w:firstLine="0"/>
        <w:jc w:val="center"/>
        <w:rPr>
          <w:rFonts w:eastAsia="Times New Roman"/>
        </w:rPr>
      </w:pPr>
      <w:r w:rsidRPr="00272B27">
        <w:rPr>
          <w:noProof/>
          <w:lang w:eastAsia="ru-RU"/>
        </w:rPr>
        <w:drawing>
          <wp:inline distT="0" distB="0" distL="0" distR="0" wp14:anchorId="216F6215" wp14:editId="49129233">
            <wp:extent cx="1512570" cy="1552575"/>
            <wp:effectExtent l="0" t="0" r="0" b="9525"/>
            <wp:docPr id="99" name="Рисунок 99"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Фазовые портреты ЭКГ"/>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1512570" cy="1552575"/>
                    </a:xfrm>
                    <a:prstGeom prst="rect">
                      <a:avLst/>
                    </a:prstGeom>
                    <a:noFill/>
                    <a:ln>
                      <a:noFill/>
                    </a:ln>
                  </pic:spPr>
                </pic:pic>
              </a:graphicData>
            </a:graphic>
          </wp:inline>
        </w:drawing>
      </w:r>
    </w:p>
    <w:p w14:paraId="622733D2" w14:textId="77777777" w:rsidR="00AA5E17" w:rsidRDefault="0038207C" w:rsidP="0038207C">
      <w:pPr>
        <w:pStyle w:val="ab"/>
        <w:rPr>
          <w:b/>
          <w:bCs/>
        </w:rPr>
      </w:pPr>
      <w:bookmarkStart w:id="202" w:name="_Ref467510839"/>
      <w:r>
        <w:t xml:space="preserve">Рисунок </w:t>
      </w:r>
      <w:r w:rsidR="009F15B4">
        <w:fldChar w:fldCharType="begin"/>
      </w:r>
      <w:r w:rsidR="009F15B4">
        <w:instrText xml:space="preserve"> SEQ Рисунок \* ARABIC </w:instrText>
      </w:r>
      <w:r w:rsidR="009F15B4">
        <w:fldChar w:fldCharType="separate"/>
      </w:r>
      <w:r w:rsidR="005B484E">
        <w:rPr>
          <w:noProof/>
        </w:rPr>
        <w:t>91</w:t>
      </w:r>
      <w:r w:rsidR="009F15B4">
        <w:rPr>
          <w:noProof/>
        </w:rPr>
        <w:fldChar w:fldCharType="end"/>
      </w:r>
      <w:bookmarkEnd w:id="202"/>
      <w:r>
        <w:t xml:space="preserve">. </w:t>
      </w:r>
      <w:r w:rsidRPr="0002199E">
        <w:t>Пример 2D фазового портрета, визуализирующего показатели сердечной деятельности ([101])</w:t>
      </w:r>
    </w:p>
    <w:p w14:paraId="14FBEFFC" w14:textId="77777777" w:rsidR="00AA5E17" w:rsidRDefault="00AA5E17" w:rsidP="00AA5E17">
      <w:pPr>
        <w:spacing w:line="240" w:lineRule="auto"/>
        <w:jc w:val="center"/>
      </w:pPr>
      <w:r>
        <w:rPr>
          <w:noProof/>
          <w:lang w:eastAsia="ru-RU"/>
        </w:rPr>
        <w:drawing>
          <wp:inline distT="0" distB="0" distL="0" distR="0" wp14:anchorId="687F8ECF" wp14:editId="009684B4">
            <wp:extent cx="4028440" cy="1917700"/>
            <wp:effectExtent l="0" t="0" r="0" b="6350"/>
            <wp:docPr id="100" name="Рисунок 100" descr="Картинки по запросу Фазовые портреты ЭК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Фазовые портреты ЭКГ"/>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4028440" cy="1917700"/>
                    </a:xfrm>
                    <a:prstGeom prst="rect">
                      <a:avLst/>
                    </a:prstGeom>
                    <a:noFill/>
                    <a:ln>
                      <a:noFill/>
                    </a:ln>
                  </pic:spPr>
                </pic:pic>
              </a:graphicData>
            </a:graphic>
          </wp:inline>
        </w:drawing>
      </w:r>
    </w:p>
    <w:p w14:paraId="20325138" w14:textId="77777777" w:rsidR="00AA5E17" w:rsidRDefault="0038207C" w:rsidP="0038207C">
      <w:pPr>
        <w:pStyle w:val="ab"/>
      </w:pPr>
      <w:bookmarkStart w:id="203" w:name="_Ref467510848"/>
      <w:r>
        <w:t xml:space="preserve">Рисунок </w:t>
      </w:r>
      <w:r w:rsidR="009F15B4">
        <w:fldChar w:fldCharType="begin"/>
      </w:r>
      <w:r w:rsidR="009F15B4">
        <w:instrText xml:space="preserve"> SEQ Рисунок \* ARABIC </w:instrText>
      </w:r>
      <w:r w:rsidR="009F15B4">
        <w:fldChar w:fldCharType="separate"/>
      </w:r>
      <w:r w:rsidR="005B484E">
        <w:rPr>
          <w:noProof/>
        </w:rPr>
        <w:t>92</w:t>
      </w:r>
      <w:r w:rsidR="009F15B4">
        <w:rPr>
          <w:noProof/>
        </w:rPr>
        <w:fldChar w:fldCharType="end"/>
      </w:r>
      <w:bookmarkEnd w:id="203"/>
      <w:r>
        <w:t xml:space="preserve">. </w:t>
      </w:r>
      <w:r w:rsidRPr="006303C5">
        <w:t>Пример 3D фазового портрета, визуализирующего показатели хаотичности системы сердечной деятельности ([101])</w:t>
      </w:r>
    </w:p>
    <w:p w14:paraId="45628D70" w14:textId="77777777" w:rsidR="00AA5E17" w:rsidRDefault="00AA5E17" w:rsidP="00AA5E17">
      <w:pPr>
        <w:rPr>
          <w:bCs/>
        </w:rPr>
      </w:pPr>
      <w:r w:rsidRPr="00272B27">
        <w:rPr>
          <w:bCs/>
        </w:rPr>
        <w:t>Для анализа состояний сложных, в том числе, нестационарных динамических процессов была разработана теория фазовых портретов Гильберта (ФПГ) [19-25], которая позволяет проводить анализ и различение фрагментов процес</w:t>
      </w:r>
      <w:r>
        <w:rPr>
          <w:bCs/>
        </w:rPr>
        <w:t>сов более эффективно по сравнению с корреляционной фильтрацией. ФПГ являются информативными признаками процессов, инвариантными к группе их трансляционных и масштабных случайных преобразований.</w:t>
      </w:r>
    </w:p>
    <w:p w14:paraId="70D8CF16" w14:textId="77777777" w:rsidR="00AA5E17" w:rsidRDefault="00AA5E17" w:rsidP="00AA5E17">
      <w:pPr>
        <w:rPr>
          <w:bCs/>
        </w:rPr>
      </w:pPr>
      <w:r>
        <w:rPr>
          <w:bCs/>
        </w:rPr>
        <w:t xml:space="preserve">Примеры ФПГ ЭКГ, полученных с каналов </w:t>
      </w:r>
      <w:r>
        <w:rPr>
          <w:bCs/>
          <w:lang w:val="en-US"/>
        </w:rPr>
        <w:t>LEAD</w:t>
      </w:r>
      <w:r w:rsidRPr="00635CF6">
        <w:rPr>
          <w:bCs/>
        </w:rPr>
        <w:t xml:space="preserve"> </w:t>
      </w:r>
      <w:r>
        <w:rPr>
          <w:bCs/>
          <w:lang w:val="en-US"/>
        </w:rPr>
        <w:t>I</w:t>
      </w:r>
      <w:r>
        <w:rPr>
          <w:bCs/>
        </w:rPr>
        <w:t xml:space="preserve"> и </w:t>
      </w:r>
      <w:r>
        <w:rPr>
          <w:bCs/>
          <w:lang w:val="en-US"/>
        </w:rPr>
        <w:t>LEAD</w:t>
      </w:r>
      <w:r w:rsidRPr="00635CF6">
        <w:rPr>
          <w:bCs/>
        </w:rPr>
        <w:t xml:space="preserve"> </w:t>
      </w:r>
      <w:r>
        <w:rPr>
          <w:bCs/>
          <w:lang w:val="en-US"/>
        </w:rPr>
        <w:t>I</w:t>
      </w:r>
      <w:r>
        <w:rPr>
          <w:bCs/>
        </w:rPr>
        <w:t xml:space="preserve"> и сформированных тренажером ИС, приведены на рисунках 3.33 – 3.36.</w:t>
      </w:r>
    </w:p>
    <w:p w14:paraId="488D712F" w14:textId="77777777" w:rsidR="00AA5E17" w:rsidRDefault="00AA5E17" w:rsidP="00AA5E17">
      <w:pPr>
        <w:rPr>
          <w:bCs/>
        </w:rPr>
      </w:pPr>
      <w:r>
        <w:rPr>
          <w:bCs/>
        </w:rPr>
        <w:t xml:space="preserve">Наглядно видно отличие ЭКГ, формируемых различными каналами мобильного кардиографа. Также отчетливо видно проявление нестационарного характера сигнала канала </w:t>
      </w:r>
      <w:r>
        <w:rPr>
          <w:bCs/>
          <w:lang w:val="en-US"/>
        </w:rPr>
        <w:t>LEAD</w:t>
      </w:r>
      <w:r w:rsidRPr="00635CF6">
        <w:rPr>
          <w:bCs/>
        </w:rPr>
        <w:t xml:space="preserve"> </w:t>
      </w:r>
      <w:r>
        <w:rPr>
          <w:bCs/>
          <w:lang w:val="en-US"/>
        </w:rPr>
        <w:t>II</w:t>
      </w:r>
      <w:r>
        <w:rPr>
          <w:bCs/>
        </w:rPr>
        <w:t>.</w:t>
      </w:r>
    </w:p>
    <w:p w14:paraId="753BEB04" w14:textId="77777777" w:rsidR="00AA5E17" w:rsidRPr="00DF2DED" w:rsidRDefault="00AA5E17" w:rsidP="00AA5E17">
      <w:pPr>
        <w:spacing w:line="312" w:lineRule="auto"/>
        <w:rPr>
          <w:bCs/>
        </w:rPr>
      </w:pPr>
    </w:p>
    <w:p w14:paraId="16B3FB95" w14:textId="77777777" w:rsidR="00F46F37" w:rsidRDefault="00AA5E17" w:rsidP="00F46F37">
      <w:pPr>
        <w:spacing w:before="120" w:line="240" w:lineRule="auto"/>
        <w:ind w:firstLine="0"/>
        <w:jc w:val="center"/>
      </w:pPr>
      <w:r>
        <w:rPr>
          <w:noProof/>
          <w:lang w:eastAsia="ru-RU"/>
        </w:rPr>
        <w:lastRenderedPageBreak/>
        <w:drawing>
          <wp:inline distT="0" distB="0" distL="0" distR="0" wp14:anchorId="296D9747" wp14:editId="6C5146DF">
            <wp:extent cx="6045200" cy="3178810"/>
            <wp:effectExtent l="0" t="0" r="0" b="2540"/>
            <wp:docPr id="103" name="Рисунок 103"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wuser\AppData\Local\Microsoft\Windows\INetCache\Content.Word\Новый рисунок.png"/>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6045200" cy="3178810"/>
                    </a:xfrm>
                    <a:prstGeom prst="rect">
                      <a:avLst/>
                    </a:prstGeom>
                    <a:noFill/>
                    <a:ln>
                      <a:noFill/>
                    </a:ln>
                  </pic:spPr>
                </pic:pic>
              </a:graphicData>
            </a:graphic>
          </wp:inline>
        </w:drawing>
      </w:r>
    </w:p>
    <w:p w14:paraId="11C731D0" w14:textId="77777777" w:rsidR="00F46F37" w:rsidRDefault="00F46F37" w:rsidP="00F46F37">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93</w:t>
      </w:r>
      <w:r w:rsidR="009F15B4">
        <w:rPr>
          <w:noProof/>
        </w:rPr>
        <w:fldChar w:fldCharType="end"/>
      </w:r>
      <w:r>
        <w:t xml:space="preserve">. </w:t>
      </w:r>
      <w:r w:rsidRPr="00F50D2E">
        <w:t>ФПГ одного (начального) комплекса QRS канала LEAD I</w:t>
      </w:r>
    </w:p>
    <w:p w14:paraId="21CEB242" w14:textId="77777777" w:rsidR="00AA5E17" w:rsidRDefault="00AA5E17" w:rsidP="00AA5E17">
      <w:pPr>
        <w:spacing w:before="120" w:line="240" w:lineRule="auto"/>
        <w:jc w:val="center"/>
      </w:pPr>
    </w:p>
    <w:p w14:paraId="11996293" w14:textId="77777777" w:rsidR="00F46F37" w:rsidRDefault="00AA5E17" w:rsidP="00AA5E17">
      <w:pPr>
        <w:spacing w:before="120" w:line="240" w:lineRule="auto"/>
        <w:jc w:val="center"/>
      </w:pPr>
      <w:r>
        <w:rPr>
          <w:noProof/>
          <w:lang w:eastAsia="ru-RU"/>
        </w:rPr>
        <w:drawing>
          <wp:inline distT="0" distB="0" distL="0" distR="0" wp14:anchorId="0518DAAE" wp14:editId="2589F23F">
            <wp:extent cx="5939790" cy="3124200"/>
            <wp:effectExtent l="0" t="0" r="3810" b="0"/>
            <wp:docPr id="104" name="Рисунок 104"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wuser\AppData\Local\Microsoft\Windows\INetCache\Content.Word\Новый рисунок.png"/>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446757A7" w14:textId="77777777" w:rsidR="00F46F37" w:rsidRDefault="00F46F37" w:rsidP="00F46F37">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94</w:t>
      </w:r>
      <w:r w:rsidR="009F15B4">
        <w:rPr>
          <w:noProof/>
        </w:rPr>
        <w:fldChar w:fldCharType="end"/>
      </w:r>
      <w:r>
        <w:t xml:space="preserve">. </w:t>
      </w:r>
      <w:r w:rsidRPr="002A0A3A">
        <w:t>ФПГ совокупности 39 комплексов QRS канала LEAD I</w:t>
      </w:r>
    </w:p>
    <w:p w14:paraId="4B9A68A0" w14:textId="77777777" w:rsidR="00AA5E17" w:rsidRPr="003F100E" w:rsidRDefault="00AA5E17" w:rsidP="00AA5E17">
      <w:pPr>
        <w:spacing w:line="240" w:lineRule="auto"/>
        <w:jc w:val="center"/>
      </w:pPr>
    </w:p>
    <w:p w14:paraId="7DAC9C7C" w14:textId="77777777" w:rsidR="00F46F37" w:rsidRDefault="00AA5E17" w:rsidP="00AA5E17">
      <w:pPr>
        <w:spacing w:line="240" w:lineRule="auto"/>
        <w:jc w:val="center"/>
      </w:pPr>
      <w:r>
        <w:rPr>
          <w:noProof/>
          <w:lang w:eastAsia="ru-RU"/>
        </w:rPr>
        <w:lastRenderedPageBreak/>
        <w:drawing>
          <wp:inline distT="0" distB="0" distL="0" distR="0" wp14:anchorId="381F14BB" wp14:editId="1B6B2C78">
            <wp:extent cx="5939790" cy="3124200"/>
            <wp:effectExtent l="0" t="0" r="3810" b="0"/>
            <wp:docPr id="106" name="Рисунок 106"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wuser\AppData\Local\Microsoft\Windows\INetCache\Content.Word\Новый рисунок.png"/>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61FC437F" w14:textId="77777777" w:rsidR="00F46F37" w:rsidRDefault="00F46F37" w:rsidP="00F46F37">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95</w:t>
      </w:r>
      <w:r w:rsidR="009F15B4">
        <w:rPr>
          <w:noProof/>
        </w:rPr>
        <w:fldChar w:fldCharType="end"/>
      </w:r>
      <w:r>
        <w:t xml:space="preserve">. </w:t>
      </w:r>
      <w:r w:rsidRPr="00D27B34">
        <w:t>ФПГ одного (начального) комплекса QRS канала LEAD II</w:t>
      </w:r>
    </w:p>
    <w:p w14:paraId="25B6421E" w14:textId="77777777" w:rsidR="00AA5E17" w:rsidRPr="00DF2DED" w:rsidRDefault="00AA5E17" w:rsidP="00AA5E17">
      <w:pPr>
        <w:spacing w:line="240" w:lineRule="auto"/>
        <w:jc w:val="center"/>
      </w:pPr>
    </w:p>
    <w:p w14:paraId="5C1350B7" w14:textId="77777777" w:rsidR="00F46F37" w:rsidRDefault="00AA5E17" w:rsidP="00AA5E17">
      <w:pPr>
        <w:spacing w:line="240" w:lineRule="auto"/>
        <w:jc w:val="center"/>
      </w:pPr>
      <w:r>
        <w:rPr>
          <w:noProof/>
          <w:lang w:eastAsia="ru-RU"/>
        </w:rPr>
        <w:drawing>
          <wp:inline distT="0" distB="0" distL="0" distR="0" wp14:anchorId="7995A599" wp14:editId="7CFECCA6">
            <wp:extent cx="5939790" cy="3124200"/>
            <wp:effectExtent l="0" t="0" r="3810" b="0"/>
            <wp:docPr id="107" name="Рисунок 107" descr="C:\Users\newuser\AppData\Local\Microsoft\Windows\INetCache\Content.Word\Новый рисун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wuser\AppData\Local\Microsoft\Windows\INetCache\Content.Word\Новый рисунок.png"/>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5939790" cy="3124200"/>
                    </a:xfrm>
                    <a:prstGeom prst="rect">
                      <a:avLst/>
                    </a:prstGeom>
                    <a:noFill/>
                    <a:ln>
                      <a:noFill/>
                    </a:ln>
                  </pic:spPr>
                </pic:pic>
              </a:graphicData>
            </a:graphic>
          </wp:inline>
        </w:drawing>
      </w:r>
    </w:p>
    <w:p w14:paraId="6C0C51D2" w14:textId="77777777" w:rsidR="00F46F37" w:rsidRDefault="00F46F37" w:rsidP="00F46F37">
      <w:pPr>
        <w:pStyle w:val="ab"/>
      </w:pPr>
      <w:r>
        <w:t xml:space="preserve">Рисунок </w:t>
      </w:r>
      <w:r w:rsidR="009F15B4">
        <w:fldChar w:fldCharType="begin"/>
      </w:r>
      <w:r w:rsidR="009F15B4">
        <w:instrText xml:space="preserve"> SEQ Рисунок \* ARABIC </w:instrText>
      </w:r>
      <w:r w:rsidR="009F15B4">
        <w:fldChar w:fldCharType="separate"/>
      </w:r>
      <w:r w:rsidR="005B484E">
        <w:rPr>
          <w:noProof/>
        </w:rPr>
        <w:t>96</w:t>
      </w:r>
      <w:r w:rsidR="009F15B4">
        <w:rPr>
          <w:noProof/>
        </w:rPr>
        <w:fldChar w:fldCharType="end"/>
      </w:r>
      <w:r>
        <w:t xml:space="preserve">. </w:t>
      </w:r>
      <w:r w:rsidRPr="009531F0">
        <w:rPr>
          <w:noProof/>
        </w:rPr>
        <w:t>ФПГ совокупности 39 комплексов QRS канала LEAD II</w:t>
      </w:r>
    </w:p>
    <w:p w14:paraId="2FABE139" w14:textId="77777777" w:rsidR="00AA5E17" w:rsidRDefault="00AA5E17" w:rsidP="00AA5E17">
      <w:pPr>
        <w:rPr>
          <w:bCs/>
        </w:rPr>
      </w:pPr>
    </w:p>
    <w:p w14:paraId="6FEC0BF7" w14:textId="77777777" w:rsidR="00AA5E17" w:rsidRPr="00E5139C" w:rsidRDefault="00AA5E17" w:rsidP="00AA5E17">
      <w:pPr>
        <w:rPr>
          <w:bCs/>
        </w:rPr>
      </w:pPr>
      <w:r>
        <w:rPr>
          <w:bCs/>
        </w:rPr>
        <w:t xml:space="preserve">Признаки, выделяемые с помощью логической, корреляционной и фазопортретной фильтрации ЭКГ могут быть использованы для дальнейшей симптомно-синдромной и нейроподобной диагностики </w:t>
      </w:r>
      <w:r w:rsidRPr="00E5139C">
        <w:rPr>
          <w:bCs/>
        </w:rPr>
        <w:t>[</w:t>
      </w:r>
      <w:r>
        <w:rPr>
          <w:bCs/>
        </w:rPr>
        <w:t>30, 31</w:t>
      </w:r>
      <w:r w:rsidRPr="00E5139C">
        <w:rPr>
          <w:bCs/>
        </w:rPr>
        <w:t>]</w:t>
      </w:r>
      <w:r>
        <w:rPr>
          <w:bCs/>
        </w:rPr>
        <w:t>.</w:t>
      </w:r>
    </w:p>
    <w:p w14:paraId="4D93EEC7" w14:textId="77777777" w:rsidR="00AA5E17" w:rsidRPr="00205F77" w:rsidRDefault="00AA5E17" w:rsidP="00F46F37">
      <w:pPr>
        <w:pStyle w:val="4"/>
      </w:pPr>
      <w:bookmarkStart w:id="204" w:name="_Toc467858138"/>
      <w:r w:rsidRPr="00E6213D">
        <w:t>Выводы</w:t>
      </w:r>
      <w:bookmarkEnd w:id="204"/>
    </w:p>
    <w:p w14:paraId="3F3C1F6F" w14:textId="77777777" w:rsidR="00AA5E17" w:rsidRPr="00AB55E1" w:rsidRDefault="00AA5E17" w:rsidP="00F46F37">
      <w:r w:rsidRPr="00AB55E1">
        <w:t xml:space="preserve">В разделе представлены результаты апробации алгоритмов предварительной обработки информации об ЭКГ пациента, передаваемой с мобильного измерительного комплекса. Данные </w:t>
      </w:r>
      <w:r w:rsidRPr="00AB55E1">
        <w:lastRenderedPageBreak/>
        <w:t>алгоритмы достаточно просты в программном исполнении, что существенно облегчает их реализацию на различных платформах  мобильных устройств.</w:t>
      </w:r>
    </w:p>
    <w:p w14:paraId="008EC8AF" w14:textId="77777777" w:rsidR="00AA5E17" w:rsidRPr="00AB55E1" w:rsidRDefault="00AA5E17" w:rsidP="00F46F37">
      <w:r w:rsidRPr="00AB55E1">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для каждого канала, адаптивно настраивая параметры каскадных КИХ-фильтров. </w:t>
      </w:r>
      <w:r>
        <w:t xml:space="preserve"> </w:t>
      </w:r>
      <w:r w:rsidRPr="00AB55E1">
        <w:t>В частности, был синтезирован режекторный КИХ-фильтр с шириной импульсной характеристики в 78 отсчетов, позволяющий выделять информативную часть ЭКГ с относительной ошибкой в несколько процентов по сравнению с «идеальными» частотными фильтрами. Полная фильтрация электрокардиографических сигналов достигается при использовании наряду с режекторным КИХ-фильтром КИХ-фильтра, выравнивающего нулевой уровень сигнала, а также сглаживающего КИХ-фильтра.</w:t>
      </w:r>
    </w:p>
    <w:p w14:paraId="00B58F82" w14:textId="77777777" w:rsidR="00AA5E17" w:rsidRDefault="00AA5E17" w:rsidP="00F46F37">
      <w:r>
        <w:t>Выделение информативных признаков ЭКГ (временных интервалов) может быть реализовано на мобильном устройстве пользователя путем логической и корреляционной фильтрации.</w:t>
      </w:r>
    </w:p>
    <w:p w14:paraId="504F2EF7" w14:textId="77777777" w:rsidR="00AA5E17" w:rsidRDefault="00AA5E17" w:rsidP="00AA5E17">
      <w:pPr>
        <w:ind w:firstLine="709"/>
        <w:rPr>
          <w:bCs/>
        </w:rPr>
      </w:pPr>
      <w:r>
        <w:rPr>
          <w:bCs/>
        </w:rPr>
        <w:t xml:space="preserve">Более сложный анализ ЭКГ, в том числе и на основании построения и анализа их фазовых портретов, должен проводиться на сервере или отдельном компьютере, </w:t>
      </w:r>
      <w:r w:rsidRPr="00A1100E">
        <w:rPr>
          <w:bCs/>
        </w:rPr>
        <w:t xml:space="preserve">обладающими </w:t>
      </w:r>
      <w:r>
        <w:rPr>
          <w:bCs/>
        </w:rPr>
        <w:t>необходимыми</w:t>
      </w:r>
      <w:r w:rsidRPr="00A1100E">
        <w:rPr>
          <w:bCs/>
        </w:rPr>
        <w:t xml:space="preserve"> вычислительными ресурсами</w:t>
      </w:r>
      <w:r>
        <w:rPr>
          <w:bCs/>
        </w:rPr>
        <w:t>.</w:t>
      </w:r>
    </w:p>
    <w:p w14:paraId="08C99CAD" w14:textId="77777777" w:rsidR="00AA5E17" w:rsidRPr="001C6914" w:rsidRDefault="00F46F37" w:rsidP="00F46F37">
      <w:pPr>
        <w:pStyle w:val="3"/>
        <w:rPr>
          <w:shd w:val="clear" w:color="auto" w:fill="FFFFFF"/>
        </w:rPr>
      </w:pPr>
      <w:bookmarkStart w:id="205" w:name="_Toc467858139"/>
      <w:r w:rsidRPr="001C6914">
        <w:rPr>
          <w:shd w:val="clear" w:color="auto" w:fill="FFFFFF"/>
        </w:rPr>
        <w:t>Заключение</w:t>
      </w:r>
      <w:bookmarkEnd w:id="205"/>
    </w:p>
    <w:p w14:paraId="398C4308" w14:textId="77777777" w:rsidR="00AA5E17" w:rsidRPr="00AB0ED1" w:rsidRDefault="00AA5E17" w:rsidP="00AA5E17">
      <w:pPr>
        <w:ind w:firstLine="709"/>
      </w:pPr>
      <w:r w:rsidRPr="00AB0ED1">
        <w:rPr>
          <w:shd w:val="clear" w:color="auto" w:fill="FFFFFF"/>
        </w:rPr>
        <w:t xml:space="preserve">Как показал анализ известных систем дистанционной регистрации и централизованного анализа ЭКГ отечественного и зарубежного производства и соответствующих программных продуктов,  до настоящего времени открытыми остаются вопросы обеспечения высокого качества обслуживания пациентов во всём диапазоне действия условий и факторов. Себестоимость подобных систем и комплектующих </w:t>
      </w:r>
      <w:r w:rsidRPr="00AB0ED1">
        <w:t xml:space="preserve">по-прежнему остаётся высокой. Слабым звеном в существующих системах (с точки зрения оперативности и надёжности обработки и анализа данных) является участие человека в различных операциях цикла обслуживания. </w:t>
      </w:r>
    </w:p>
    <w:p w14:paraId="54F46DDC" w14:textId="77777777" w:rsidR="00AA5E17" w:rsidRPr="00AB0ED1" w:rsidRDefault="00AA5E17" w:rsidP="00AA5E17">
      <w:pPr>
        <w:ind w:firstLine="709"/>
      </w:pPr>
      <w:r w:rsidRPr="00AB0ED1">
        <w:t xml:space="preserve">С учётом критериев современной системы классификации разрабатываемое изделие может быть отнесено к группе аналитических информационно-измерительных систем </w:t>
      </w:r>
      <w:r>
        <w:t xml:space="preserve">с распределённой архитектурой. </w:t>
      </w:r>
      <w:r w:rsidRPr="00AB0ED1">
        <w:t xml:space="preserve">К дополнительным признакам системы следует отнести: наличие человека (пациента, администратора, фельдшера, врача-диагноста и др.) в контуре управления, использование компонентов телекоммуникационной сети для передачи данных; хранение больших объёмов информации; применение процедур интеллектуального анализа данных. </w:t>
      </w:r>
    </w:p>
    <w:p w14:paraId="4027769A" w14:textId="77777777" w:rsidR="00AA5E17" w:rsidRPr="00AB0ED1" w:rsidRDefault="00AA5E17" w:rsidP="00AA5E17">
      <w:pPr>
        <w:ind w:firstLine="709"/>
      </w:pPr>
      <w:r w:rsidRPr="00AB0ED1">
        <w:rPr>
          <w:shd w:val="clear" w:color="auto" w:fill="FFFFFF"/>
        </w:rPr>
        <w:t xml:space="preserve">Для синтеза развивающихся (в различных аспектах </w:t>
      </w:r>
      <w:r w:rsidRPr="00AB0ED1">
        <w:t xml:space="preserve">телемедицинских систем) </w:t>
      </w:r>
      <w:r w:rsidRPr="00AB0ED1">
        <w:rPr>
          <w:shd w:val="clear" w:color="auto" w:fill="FFFFFF"/>
        </w:rPr>
        <w:t xml:space="preserve">наиболее предпочтителен </w:t>
      </w:r>
      <w:r w:rsidRPr="00AB0ED1">
        <w:t xml:space="preserve">модельно-ориентированный метод, основанный на итерационном процессе проектирования с применением шаблонов и отличающийся оценкой эффективности проектных решений по длительности и себестоимости исследований. Вопросы разработки аппаратурной </w:t>
      </w:r>
      <w:r w:rsidRPr="00AB0ED1">
        <w:lastRenderedPageBreak/>
        <w:t>платформы для выполнения Проекта (включая согласование характеристик базовых компонентов) и разработки программного обеспечения для поддержки процедур анализа и диагностирования (применительно к центральной станции) могут быть распараллелены. Однако это потребует создать банк цифровых копий реальных ЭКГ и соответствующих шаблонов для конкретных синдромальных ситуаций. Для повышения эффективности проектирования необходимо получить полный доступ к документации мобильного регистратора, предлагаемого в качестве базового измерителя ЭКГ. На первом этапе исследования можно ограничиться эмулятором мобильного регистратора.</w:t>
      </w:r>
    </w:p>
    <w:p w14:paraId="44FDB814" w14:textId="77777777" w:rsidR="00AA5E17" w:rsidRPr="00AB0ED1" w:rsidRDefault="00AA5E17" w:rsidP="00AA5E17">
      <w:pPr>
        <w:autoSpaceDE w:val="0"/>
        <w:autoSpaceDN w:val="0"/>
        <w:adjustRightInd w:val="0"/>
        <w:ind w:firstLine="709"/>
      </w:pPr>
      <w:r w:rsidRPr="00AB0ED1">
        <w:t xml:space="preserve">В интересах разработки программного пакета мобильного кабинета, в полной мере отвечающего требованиям ТЗ, наиболее предпочтителен объектно-ориентированный </w:t>
      </w:r>
      <w:r>
        <w:t xml:space="preserve">подход, в котором допускается  </w:t>
      </w:r>
      <w:r w:rsidRPr="00AB0ED1">
        <w:t>применение агрегированного каркаса системы МЭКГ с возможностью интеграции комплекса интеллектуальных диагностических процедур. В этом случае программное обеспечение, определяющее функционал  системы, будет размещено на платформе инвариантной к телекоммуникациям IP-сети автономных серверов-анализаторов и автономных клиентов-регистраторов. Ожидаемый эффект  будет проявляться в снижении себестоимости арендуемых вычислительных мощностей и в повышении качества обслуживания пациентов.</w:t>
      </w:r>
    </w:p>
    <w:p w14:paraId="548BB1B4" w14:textId="77777777" w:rsidR="00AA5E17" w:rsidRDefault="00AA5E17" w:rsidP="00AA5E17">
      <w:pPr>
        <w:rPr>
          <w:bCs/>
        </w:rPr>
      </w:pPr>
      <w:r w:rsidRPr="00AB55E1">
        <w:rPr>
          <w:bCs/>
        </w:rPr>
        <w:t xml:space="preserve">Проведенный анализ представленной экспериментальной информации показал, что дополнительную обработку информации, в частности фильтрацию помех, необходимо проводить </w:t>
      </w:r>
      <w:r>
        <w:rPr>
          <w:bCs/>
        </w:rPr>
        <w:t>на мобильном устройстве пользователя</w:t>
      </w:r>
      <w:r w:rsidRPr="00AB55E1">
        <w:rPr>
          <w:bCs/>
        </w:rPr>
        <w:t xml:space="preserve"> для каждого канала, адаптивно настраивая параметры каскадных КИХ-фильтров. </w:t>
      </w:r>
    </w:p>
    <w:p w14:paraId="0E2D2973" w14:textId="77777777" w:rsidR="00AA5E17" w:rsidRDefault="00AA5E17" w:rsidP="00AA5E17">
      <w:pPr>
        <w:rPr>
          <w:bCs/>
        </w:rPr>
      </w:pPr>
      <w:r>
        <w:rPr>
          <w:bCs/>
        </w:rPr>
        <w:t xml:space="preserve">Выделение информативных признаков ЭКГ (временных интервалов) может быть реализовано на мобильном устройстве пользователя. </w:t>
      </w:r>
    </w:p>
    <w:p w14:paraId="759BD932" w14:textId="77777777" w:rsidR="00323FCE" w:rsidRDefault="00892FF8" w:rsidP="00E55F5A">
      <w:pPr>
        <w:pStyle w:val="1"/>
      </w:pPr>
      <w:bookmarkStart w:id="206" w:name="_Toc467858140"/>
      <w:r>
        <w:lastRenderedPageBreak/>
        <w:t>Проектирование</w:t>
      </w:r>
      <w:r w:rsidR="00E55F5A">
        <w:t xml:space="preserve"> базы данных</w:t>
      </w:r>
      <w:bookmarkEnd w:id="206"/>
    </w:p>
    <w:p w14:paraId="76E84ABF" w14:textId="77777777" w:rsidR="00892FF8" w:rsidRDefault="00892FF8" w:rsidP="00892FF8">
      <w:r>
        <w:t>В данном примере, после обработки драйвером протокола соответствующего устройства, данные измерения с помощью вызовов соответствующих хранимых процедур заносятся в структуры хранения, что приводит к генерации каскада событий. Одним из таких событий является событие завершения записи файла, к которому привязан модуль генерации цифрового ЭГК унифицированного формата, который в свою очередь, генерирует событие, приводящее к запуску вычислительных модулей подсистемы диагностики.</w:t>
      </w:r>
    </w:p>
    <w:p w14:paraId="48887DB1" w14:textId="77777777" w:rsidR="00892FF8" w:rsidRDefault="00892FF8" w:rsidP="00A70284">
      <w:pPr>
        <w:pStyle w:val="2"/>
        <w:numPr>
          <w:ilvl w:val="1"/>
          <w:numId w:val="13"/>
        </w:numPr>
      </w:pPr>
      <w:bookmarkStart w:id="207" w:name="_Toc441473349"/>
      <w:bookmarkStart w:id="208" w:name="_Toc467858141"/>
      <w:r>
        <w:t xml:space="preserve">Функции </w:t>
      </w:r>
      <w:bookmarkEnd w:id="207"/>
      <w:r>
        <w:t>подсистемы</w:t>
      </w:r>
      <w:bookmarkEnd w:id="208"/>
    </w:p>
    <w:p w14:paraId="374AD654" w14:textId="77777777" w:rsidR="00892FF8" w:rsidRDefault="00892FF8" w:rsidP="00892FF8">
      <w:pPr>
        <w:pStyle w:val="a8"/>
      </w:pPr>
    </w:p>
    <w:p w14:paraId="4D0D24FD" w14:textId="77777777" w:rsidR="00892FF8" w:rsidRDefault="00892FF8" w:rsidP="00892FF8">
      <w:r>
        <w:t>Подсистема Кардиобаза должна обеспечивать следующие функции:</w:t>
      </w:r>
    </w:p>
    <w:p w14:paraId="0C50DAE6" w14:textId="77777777" w:rsidR="00892FF8" w:rsidRDefault="00892FF8" w:rsidP="009176F9">
      <w:pPr>
        <w:pStyle w:val="a8"/>
        <w:numPr>
          <w:ilvl w:val="0"/>
          <w:numId w:val="14"/>
        </w:numPr>
      </w:pPr>
      <w:r>
        <w:t>Возможность хранения неструктурированных данных (файлов инструментальных измерений) и обеспечения защищенного доступа к ним для других подсистем. При этом для вызывающих подсистем обеспечивается «логический» уровень доступа, изолированный от физической структуры хранения.</w:t>
      </w:r>
    </w:p>
    <w:p w14:paraId="14EA6CFE" w14:textId="77777777" w:rsidR="00892FF8" w:rsidRDefault="00892FF8" w:rsidP="009176F9">
      <w:pPr>
        <w:pStyle w:val="a8"/>
        <w:numPr>
          <w:ilvl w:val="0"/>
          <w:numId w:val="14"/>
        </w:numPr>
      </w:pPr>
      <w:r>
        <w:t>Возможность хранения структурированных данных в виде реляционных таблиц.  Источниками таких данных являются (необходимые атрибуты хранения определяются экспертами, разрабатывающими соответствующие подсистемы (модули «Диагностика», «Лечение», «Мобильный кабинет»):</w:t>
      </w:r>
    </w:p>
    <w:p w14:paraId="00641209" w14:textId="77777777" w:rsidR="00892FF8" w:rsidRDefault="00892FF8" w:rsidP="009176F9">
      <w:pPr>
        <w:pStyle w:val="a8"/>
        <w:numPr>
          <w:ilvl w:val="1"/>
          <w:numId w:val="14"/>
        </w:numPr>
      </w:pPr>
      <w:r>
        <w:t>Ручные измерения для проводимых исследований (например УЗИ, общий анализ крови)</w:t>
      </w:r>
    </w:p>
    <w:p w14:paraId="1A149ADE" w14:textId="77777777" w:rsidR="00892FF8" w:rsidRDefault="00892FF8" w:rsidP="009176F9">
      <w:pPr>
        <w:pStyle w:val="a8"/>
        <w:numPr>
          <w:ilvl w:val="1"/>
          <w:numId w:val="14"/>
        </w:numPr>
      </w:pPr>
      <w:r>
        <w:t xml:space="preserve">Обработанные соответствующими модулями результаты инструментальных измерений (извлеченные из электронных ЭГК параметры </w:t>
      </w:r>
      <w:r w:rsidRPr="00892FF8">
        <w:rPr>
          <w:lang w:val="en-US"/>
        </w:rPr>
        <w:t>P</w:t>
      </w:r>
      <w:r>
        <w:t>,</w:t>
      </w:r>
      <w:r w:rsidRPr="00892FF8">
        <w:rPr>
          <w:lang w:val="en-US"/>
        </w:rPr>
        <w:t>Q</w:t>
      </w:r>
      <w:r w:rsidRPr="00892FF8">
        <w:t xml:space="preserve"> </w:t>
      </w:r>
      <w:r>
        <w:t>и т.д.).</w:t>
      </w:r>
    </w:p>
    <w:p w14:paraId="238607F3" w14:textId="77777777" w:rsidR="00892FF8" w:rsidRDefault="00892FF8" w:rsidP="009176F9">
      <w:pPr>
        <w:pStyle w:val="a8"/>
        <w:numPr>
          <w:ilvl w:val="1"/>
          <w:numId w:val="14"/>
        </w:numPr>
      </w:pPr>
      <w:r>
        <w:t>НСИ</w:t>
      </w:r>
    </w:p>
    <w:p w14:paraId="67EBBA31" w14:textId="77777777" w:rsidR="00892FF8" w:rsidRDefault="00892FF8" w:rsidP="009176F9">
      <w:pPr>
        <w:pStyle w:val="a8"/>
        <w:numPr>
          <w:ilvl w:val="1"/>
          <w:numId w:val="14"/>
        </w:numPr>
      </w:pPr>
      <w:r>
        <w:t>Служебные данные</w:t>
      </w:r>
    </w:p>
    <w:p w14:paraId="5952CFB4" w14:textId="77777777" w:rsidR="00892FF8" w:rsidRDefault="00892FF8" w:rsidP="009176F9">
      <w:pPr>
        <w:pStyle w:val="a8"/>
        <w:numPr>
          <w:ilvl w:val="0"/>
          <w:numId w:val="14"/>
        </w:numPr>
      </w:pPr>
      <w:r>
        <w:t xml:space="preserve">Возможность осуществлять передачу (репликацию) данных в соответствии с разработанными схемами репликации. </w:t>
      </w:r>
    </w:p>
    <w:p w14:paraId="58F7076D" w14:textId="77777777" w:rsidR="00892FF8" w:rsidRDefault="00892FF8" w:rsidP="009176F9">
      <w:pPr>
        <w:pStyle w:val="a8"/>
        <w:numPr>
          <w:ilvl w:val="0"/>
          <w:numId w:val="14"/>
        </w:numPr>
      </w:pPr>
      <w:r>
        <w:t>Обладать стандартами возможностями промышленной СУБД, а именно поддерживать долговременное хранение, ссылочную целостность, многопользовательский конкурентный доступ к данным, поддержку транзакционной модели при  манипулировании данными, иметь встроенные средства резервного копирования и восстановления, иметь встроенные средства горизонтального (кластеризация) масштабирования.</w:t>
      </w:r>
    </w:p>
    <w:p w14:paraId="17E4D50A" w14:textId="77777777" w:rsidR="00892FF8" w:rsidRPr="00892FF8" w:rsidRDefault="00892FF8" w:rsidP="005A3505">
      <w:pPr>
        <w:pStyle w:val="3"/>
      </w:pPr>
      <w:bookmarkStart w:id="209" w:name="_Toc467858142"/>
      <w:r>
        <w:lastRenderedPageBreak/>
        <w:t>Поддержка структурированных данных</w:t>
      </w:r>
      <w:bookmarkEnd w:id="209"/>
    </w:p>
    <w:p w14:paraId="40CD9E73" w14:textId="77777777" w:rsidR="00892FF8" w:rsidRDefault="00892FF8" w:rsidP="00892FF8">
      <w:r>
        <w:t xml:space="preserve">Структурированные данные – основной тип хранимых и обрабатываемых системой данных. Структурированные данные могут быть как внешними (НСИ, часть результатов исследований), так и порождаться другими модулями системы в результате их работы. </w:t>
      </w:r>
    </w:p>
    <w:p w14:paraId="2B447600" w14:textId="77777777" w:rsidR="00892FF8" w:rsidRDefault="00892FF8" w:rsidP="00892FF8">
      <w:r>
        <w:t>При хранении структурированных данных должны поддерживаться следующие возможности:</w:t>
      </w:r>
    </w:p>
    <w:p w14:paraId="7C6F97C4" w14:textId="77777777" w:rsidR="00892FF8" w:rsidRDefault="00892FF8" w:rsidP="009176F9">
      <w:pPr>
        <w:pStyle w:val="a8"/>
        <w:numPr>
          <w:ilvl w:val="0"/>
          <w:numId w:val="15"/>
        </w:numPr>
        <w:spacing w:after="200" w:line="276" w:lineRule="auto"/>
        <w:jc w:val="left"/>
      </w:pPr>
      <w:r>
        <w:t>Разграничение доступа к данным в соответствии с принятой моделью безопасности</w:t>
      </w:r>
    </w:p>
    <w:p w14:paraId="601E3C21" w14:textId="77777777" w:rsidR="00892FF8" w:rsidRDefault="00892FF8" w:rsidP="009176F9">
      <w:pPr>
        <w:pStyle w:val="a8"/>
        <w:numPr>
          <w:ilvl w:val="0"/>
          <w:numId w:val="15"/>
        </w:numPr>
        <w:spacing w:after="200" w:line="276" w:lineRule="auto"/>
        <w:jc w:val="left"/>
      </w:pPr>
      <w:r>
        <w:t>Обеспечение ссылочной целостности данных средствами СУБД</w:t>
      </w:r>
    </w:p>
    <w:p w14:paraId="02F596A2" w14:textId="77777777" w:rsidR="00892FF8" w:rsidRDefault="00892FF8" w:rsidP="009176F9">
      <w:pPr>
        <w:pStyle w:val="a8"/>
        <w:numPr>
          <w:ilvl w:val="0"/>
          <w:numId w:val="15"/>
        </w:numPr>
        <w:spacing w:after="200" w:line="276" w:lineRule="auto"/>
        <w:jc w:val="left"/>
      </w:pPr>
      <w:r>
        <w:t>Обеспечение конкурентного доступа к данным (как на чтение, так и на изменение) с использованием общепринятых для промышленных СУБД способов поддержания целостности и непротиворечивости (транзакции, блокировки).</w:t>
      </w:r>
    </w:p>
    <w:p w14:paraId="22A073C2" w14:textId="77777777" w:rsidR="00892FF8" w:rsidRDefault="00892FF8" w:rsidP="009176F9">
      <w:pPr>
        <w:pStyle w:val="a8"/>
        <w:numPr>
          <w:ilvl w:val="0"/>
          <w:numId w:val="15"/>
        </w:numPr>
        <w:spacing w:after="200" w:line="276" w:lineRule="auto"/>
        <w:jc w:val="left"/>
      </w:pPr>
      <w:r>
        <w:t>Поддержка отслеживания изменений и версионности для тех классов данных, где это необходимо</w:t>
      </w:r>
    </w:p>
    <w:p w14:paraId="0085A815" w14:textId="77777777" w:rsidR="00892FF8" w:rsidRDefault="00892FF8" w:rsidP="009176F9">
      <w:pPr>
        <w:pStyle w:val="a8"/>
        <w:numPr>
          <w:ilvl w:val="0"/>
          <w:numId w:val="15"/>
        </w:numPr>
        <w:spacing w:after="200" w:line="276" w:lineRule="auto"/>
        <w:jc w:val="left"/>
      </w:pPr>
      <w:r>
        <w:t xml:space="preserve">Сокрытие от прикладных модулей физической структуры данных. </w:t>
      </w:r>
    </w:p>
    <w:p w14:paraId="228DE680" w14:textId="77777777" w:rsidR="00892FF8" w:rsidRDefault="00892FF8" w:rsidP="00892FF8">
      <w:r>
        <w:t>По результатам проведенного предварительного анализа, для описания структурированных данных возможно использование реляционной модели.</w:t>
      </w:r>
    </w:p>
    <w:p w14:paraId="38D0912C" w14:textId="77777777" w:rsidR="00892FF8" w:rsidRDefault="00892FF8" w:rsidP="00892FF8">
      <w:r>
        <w:t>1,2,3 требования являются стандартными возможностям промышленной реляционной СУБД.</w:t>
      </w:r>
    </w:p>
    <w:p w14:paraId="345E0DB4" w14:textId="77777777" w:rsidR="00892FF8" w:rsidRDefault="00892FF8" w:rsidP="00892FF8">
      <w:r>
        <w:t xml:space="preserve">4 требование будет удовлетворяться с использованием стандартного подхода </w:t>
      </w:r>
      <w:r>
        <w:rPr>
          <w:lang w:val="en-US"/>
        </w:rPr>
        <w:t>STD</w:t>
      </w:r>
      <w:r>
        <w:t xml:space="preserve"> (</w:t>
      </w:r>
      <w:r>
        <w:rPr>
          <w:i/>
        </w:rPr>
        <w:t>Slowly changing dimensions</w:t>
      </w:r>
      <w:r>
        <w:t xml:space="preserve">), с выбором </w:t>
      </w:r>
      <w:r>
        <w:rPr>
          <w:i/>
          <w:lang w:val="en-US"/>
        </w:rPr>
        <w:t>type</w:t>
      </w:r>
      <w:r>
        <w:rPr>
          <w:i/>
        </w:rPr>
        <w:t>6</w:t>
      </w:r>
      <w:r>
        <w:t xml:space="preserve"> качестве метода реализации. </w:t>
      </w:r>
    </w:p>
    <w:p w14:paraId="174083EA" w14:textId="77777777" w:rsidR="00892FF8" w:rsidRDefault="00892FF8" w:rsidP="00892FF8">
      <w:r>
        <w:t>5 требование будет удовлетворяться посредством использования пакетов процедурных расширений, которые будут использовать прикладные модули для доступа к данным.</w:t>
      </w:r>
    </w:p>
    <w:p w14:paraId="21117376" w14:textId="77777777" w:rsidR="00723DA0" w:rsidRDefault="00892FF8" w:rsidP="005A3505">
      <w:pPr>
        <w:pStyle w:val="3"/>
      </w:pPr>
      <w:bookmarkStart w:id="210" w:name="_Toc467858143"/>
      <w:r>
        <w:t>Поддержка неструктурированных данных</w:t>
      </w:r>
      <w:bookmarkEnd w:id="210"/>
    </w:p>
    <w:p w14:paraId="35874C56" w14:textId="77777777" w:rsidR="00892FF8" w:rsidRDefault="00892FF8" w:rsidP="00892FF8">
      <w:r>
        <w:t>Неструктурированные данные являются важным классом данных, обрабатываемым системой, поскольку большинство инструментальных результатов исследований относятся именно к этому классу. Обработка неструктурированных данных производится многими прикладными модулями системами. Результатом такой обработки, в частности, являются извлеченные из результатов исследований структурированные данные.</w:t>
      </w:r>
    </w:p>
    <w:p w14:paraId="22884A3F" w14:textId="77777777" w:rsidR="00892FF8" w:rsidRDefault="00892FF8" w:rsidP="00892FF8">
      <w:r>
        <w:t>Обработка неструктурированных данных в системе возможна в следующем режиме:</w:t>
      </w:r>
    </w:p>
    <w:p w14:paraId="619525E8" w14:textId="77777777" w:rsidR="00892FF8" w:rsidRDefault="00892FF8" w:rsidP="00892FF8">
      <w:r>
        <w:t>Режим «файла». При этом режиме прикладное приложение получает «декриптор», с помощью которого может выполнять операции чтения и записи данного элемента неструктурированных данных, с возможностью «перемещения» по нему (аналог операции fseek). Данные либо размещаются во внешнем по отношению к СУБД хранилище (аналог BFILE), либо (предпочтительный вариант) сохраняются в отдельных структурах БД – при этом поддерживается транзакционность – изменения вносятся только при фиксации транзакции сессией.</w:t>
      </w:r>
    </w:p>
    <w:p w14:paraId="31DC1903" w14:textId="77777777" w:rsidR="00596C4C" w:rsidRDefault="00892FF8" w:rsidP="00892FF8">
      <w:r>
        <w:t>Так же, как и при обработке структурированных данных, должна быть обеспечена возможность разграничения доступа к данным.</w:t>
      </w:r>
    </w:p>
    <w:p w14:paraId="63B858DC" w14:textId="77777777" w:rsidR="00596C4C" w:rsidRDefault="00892FF8" w:rsidP="005A3505">
      <w:pPr>
        <w:pStyle w:val="3"/>
      </w:pPr>
      <w:bookmarkStart w:id="211" w:name="_Toc467858144"/>
      <w:r>
        <w:lastRenderedPageBreak/>
        <w:t>Организация процесса обработки данных</w:t>
      </w:r>
      <w:bookmarkEnd w:id="211"/>
    </w:p>
    <w:p w14:paraId="3235E8C8" w14:textId="77777777" w:rsidR="00892FF8" w:rsidRDefault="00892FF8" w:rsidP="00892FF8">
      <w:r>
        <w:t xml:space="preserve">Типичные сценарии использования системы предполагают последовательный запуск прикладных модулей системы с передачей результатов работы одних модулей другим (конвейер). Для реализации таких сценариев предполагается использование встроенных в СУБД механизмов – очередей (Oracle Advanced Queuing, Event-Driven Architecture (EDA) Suite – при необходимости). На текущем этапе типичные «конвейеры»  не представляются сложными и поэтому не предполагается использование каких-либо дополнительных инструментов для декларативного описания процессов. Однако, в случае необходимости такие инструменты могут быть использованы (Oracle Workflow). </w:t>
      </w:r>
    </w:p>
    <w:p w14:paraId="593019F8" w14:textId="77777777" w:rsidR="00596C4C" w:rsidRDefault="00892FF8" w:rsidP="00892FF8">
      <w:r>
        <w:t>Прикладные модули системы при таком подходе будут играть роль «подписчиков», которые будут активированы при поступлении в очередь сообщения, удовлетворяющего требованиям «подписки». Рабочий процесс собирается путем соответствующей настройки подписки для каждого из модулей, участвующих в нем.</w:t>
      </w:r>
    </w:p>
    <w:p w14:paraId="25612CB7" w14:textId="77777777" w:rsidR="00596C4C" w:rsidRPr="00256A59" w:rsidRDefault="00892FF8" w:rsidP="005A3505">
      <w:pPr>
        <w:pStyle w:val="3"/>
      </w:pPr>
      <w:bookmarkStart w:id="212" w:name="_Toc467858145"/>
      <w:r w:rsidRPr="00256A59">
        <w:t>Интерфейсы программ</w:t>
      </w:r>
      <w:r w:rsidR="00C11F0E" w:rsidRPr="00256A59">
        <w:t>ного обеспечения</w:t>
      </w:r>
      <w:bookmarkEnd w:id="212"/>
    </w:p>
    <w:p w14:paraId="1BFD385B" w14:textId="77777777" w:rsidR="00C11F0E" w:rsidRDefault="00C11F0E" w:rsidP="00C11F0E">
      <w:r>
        <w:t>Необходимо обеспечить функционирование подсистемы в ОС семейства Windows (серверные версии, начиная с Windows Server 2008) и Linux (CentOS).</w:t>
      </w:r>
    </w:p>
    <w:p w14:paraId="5C67C6A9" w14:textId="77777777" w:rsidR="00C11F0E" w:rsidRDefault="00C11F0E" w:rsidP="00C11F0E">
      <w:r>
        <w:t>Для своей работы серверная часть подсистемы требует наличия следующего системного ПО:</w:t>
      </w:r>
    </w:p>
    <w:p w14:paraId="143D25CD" w14:textId="77777777" w:rsidR="00C11F0E" w:rsidRDefault="00C11F0E" w:rsidP="006C1288">
      <w:pPr>
        <w:pStyle w:val="a8"/>
        <w:numPr>
          <w:ilvl w:val="0"/>
          <w:numId w:val="30"/>
        </w:numPr>
      </w:pPr>
      <w:r>
        <w:t>СУБД Oracle (версия старше 9.x);</w:t>
      </w:r>
    </w:p>
    <w:p w14:paraId="08DFEC3D" w14:textId="77777777" w:rsidR="00C11F0E" w:rsidRDefault="00C11F0E" w:rsidP="006C1288">
      <w:pPr>
        <w:pStyle w:val="a8"/>
        <w:numPr>
          <w:ilvl w:val="0"/>
          <w:numId w:val="30"/>
        </w:numPr>
      </w:pPr>
      <w:r>
        <w:t>Сервер приложений, поддерживающий технологию Веб-сервисов.</w:t>
      </w:r>
    </w:p>
    <w:p w14:paraId="11768D92" w14:textId="77777777" w:rsidR="00C11F0E" w:rsidRDefault="00C11F0E" w:rsidP="006C1288">
      <w:pPr>
        <w:pStyle w:val="a8"/>
        <w:numPr>
          <w:ilvl w:val="0"/>
          <w:numId w:val="30"/>
        </w:numPr>
      </w:pPr>
      <w:r>
        <w:t>Для взаимодействия с подсистемой «Кардиобаза», другие подсистемы ПАК «Киберсердце» будут использовать:</w:t>
      </w:r>
    </w:p>
    <w:p w14:paraId="0C21D05E" w14:textId="77777777" w:rsidR="00C11F0E" w:rsidRDefault="00C11F0E" w:rsidP="006C1288">
      <w:pPr>
        <w:pStyle w:val="a8"/>
        <w:numPr>
          <w:ilvl w:val="0"/>
          <w:numId w:val="30"/>
        </w:numPr>
      </w:pPr>
      <w:r>
        <w:t>Соответствующий прикладной протокол, реализованный посредством технологии Веб-сервисов;</w:t>
      </w:r>
    </w:p>
    <w:p w14:paraId="08434DB7" w14:textId="77777777" w:rsidR="00596C4C" w:rsidRDefault="00C11F0E" w:rsidP="006C1288">
      <w:pPr>
        <w:pStyle w:val="a8"/>
        <w:numPr>
          <w:ilvl w:val="0"/>
          <w:numId w:val="30"/>
        </w:numPr>
      </w:pPr>
      <w:r>
        <w:t>Клиентский протокол СУБД.</w:t>
      </w:r>
    </w:p>
    <w:p w14:paraId="1909155D" w14:textId="77777777" w:rsidR="00596C4C" w:rsidRDefault="00151B13" w:rsidP="00A70284">
      <w:pPr>
        <w:pStyle w:val="2"/>
      </w:pPr>
      <w:bookmarkStart w:id="213" w:name="_Toc467858146"/>
      <w:r>
        <w:t>Структура базы данных</w:t>
      </w:r>
      <w:bookmarkEnd w:id="213"/>
    </w:p>
    <w:p w14:paraId="0C8546E3" w14:textId="77777777" w:rsidR="00151B13" w:rsidRDefault="00151B13" w:rsidP="00151B13">
      <w:r>
        <w:t xml:space="preserve">В этом разделе представлена структура базы данных, использующаяся в пилотном проекте и предназначенная </w:t>
      </w:r>
    </w:p>
    <w:p w14:paraId="6FFD2B7C" w14:textId="77777777" w:rsidR="00151B13" w:rsidRDefault="00151B13" w:rsidP="009176F9">
      <w:pPr>
        <w:pStyle w:val="a8"/>
        <w:numPr>
          <w:ilvl w:val="0"/>
          <w:numId w:val="16"/>
        </w:numPr>
        <w:spacing w:after="200" w:line="276" w:lineRule="auto"/>
        <w:jc w:val="left"/>
      </w:pPr>
      <w:r>
        <w:t xml:space="preserve">для накопления базы исследований </w:t>
      </w:r>
    </w:p>
    <w:p w14:paraId="5E7A16A7" w14:textId="77777777" w:rsidR="00151B13" w:rsidRDefault="00151B13" w:rsidP="009176F9">
      <w:pPr>
        <w:pStyle w:val="a8"/>
        <w:numPr>
          <w:ilvl w:val="0"/>
          <w:numId w:val="16"/>
        </w:numPr>
        <w:spacing w:after="200" w:line="276" w:lineRule="auto"/>
        <w:jc w:val="left"/>
      </w:pPr>
      <w:r>
        <w:t>апробации используемых архитектурных решений, методов и алгоритмов.</w:t>
      </w:r>
    </w:p>
    <w:p w14:paraId="0CC3E002" w14:textId="77777777" w:rsidR="00151B13" w:rsidRDefault="00151B13" w:rsidP="00151B13">
      <w:r>
        <w:t>Накопление базы исследований производится путем сохранения результатов инструментальных исследований,  выгружаемых с соответствующих устройств. Основной единицей хранения при этом является выгруженный с устройства «файл», формат которого зависит от используемого прибора, имеющий следующие основные атрибуты:</w:t>
      </w:r>
    </w:p>
    <w:tbl>
      <w:tblPr>
        <w:tblW w:w="7444" w:type="dxa"/>
        <w:tblInd w:w="108" w:type="dxa"/>
        <w:tblLook w:val="04A0" w:firstRow="1" w:lastRow="0" w:firstColumn="1" w:lastColumn="0" w:noHBand="0" w:noVBand="1"/>
      </w:tblPr>
      <w:tblGrid>
        <w:gridCol w:w="1119"/>
        <w:gridCol w:w="1119"/>
        <w:gridCol w:w="1120"/>
        <w:gridCol w:w="222"/>
        <w:gridCol w:w="222"/>
        <w:gridCol w:w="607"/>
        <w:gridCol w:w="607"/>
        <w:gridCol w:w="607"/>
        <w:gridCol w:w="607"/>
        <w:gridCol w:w="607"/>
        <w:gridCol w:w="607"/>
      </w:tblGrid>
      <w:tr w:rsidR="00151B13" w14:paraId="6C71A57C" w14:textId="77777777" w:rsidTr="00151B13">
        <w:trPr>
          <w:trHeight w:val="345"/>
        </w:trPr>
        <w:tc>
          <w:tcPr>
            <w:tcW w:w="3358" w:type="dxa"/>
            <w:gridSpan w:val="3"/>
            <w:hideMark/>
          </w:tcPr>
          <w:p w14:paraId="5175705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lastRenderedPageBreak/>
              <w:t>ID_FILE</w:t>
            </w:r>
          </w:p>
        </w:tc>
        <w:tc>
          <w:tcPr>
            <w:tcW w:w="222" w:type="dxa"/>
            <w:noWrap/>
            <w:hideMark/>
          </w:tcPr>
          <w:p w14:paraId="216280C2" w14:textId="77777777" w:rsidR="00151B13" w:rsidRDefault="00151B13">
            <w:pPr>
              <w:spacing w:line="276" w:lineRule="auto"/>
              <w:rPr>
                <w:sz w:val="22"/>
              </w:rPr>
            </w:pPr>
          </w:p>
        </w:tc>
        <w:tc>
          <w:tcPr>
            <w:tcW w:w="222" w:type="dxa"/>
            <w:noWrap/>
            <w:hideMark/>
          </w:tcPr>
          <w:p w14:paraId="5AF26831" w14:textId="77777777" w:rsidR="00151B13" w:rsidRDefault="00151B13">
            <w:pPr>
              <w:spacing w:line="276" w:lineRule="auto"/>
              <w:rPr>
                <w:sz w:val="22"/>
              </w:rPr>
            </w:pPr>
          </w:p>
        </w:tc>
        <w:tc>
          <w:tcPr>
            <w:tcW w:w="3642" w:type="dxa"/>
            <w:gridSpan w:val="6"/>
            <w:hideMark/>
          </w:tcPr>
          <w:p w14:paraId="2094183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файла</w:t>
            </w:r>
          </w:p>
        </w:tc>
      </w:tr>
      <w:tr w:rsidR="00151B13" w14:paraId="6DE83D2E" w14:textId="77777777" w:rsidTr="00151B13">
        <w:trPr>
          <w:trHeight w:val="60"/>
        </w:trPr>
        <w:tc>
          <w:tcPr>
            <w:tcW w:w="1119" w:type="dxa"/>
            <w:noWrap/>
            <w:hideMark/>
          </w:tcPr>
          <w:p w14:paraId="5EE66607" w14:textId="77777777" w:rsidR="00151B13" w:rsidRDefault="00151B13" w:rsidP="00256A59">
            <w:pPr>
              <w:spacing w:line="276" w:lineRule="auto"/>
              <w:ind w:firstLine="0"/>
              <w:rPr>
                <w:sz w:val="22"/>
              </w:rPr>
            </w:pPr>
          </w:p>
        </w:tc>
        <w:tc>
          <w:tcPr>
            <w:tcW w:w="1119" w:type="dxa"/>
            <w:noWrap/>
            <w:hideMark/>
          </w:tcPr>
          <w:p w14:paraId="47E50E9B" w14:textId="77777777" w:rsidR="00151B13" w:rsidRDefault="00151B13" w:rsidP="00256A59">
            <w:pPr>
              <w:spacing w:line="276" w:lineRule="auto"/>
              <w:ind w:firstLine="0"/>
              <w:rPr>
                <w:sz w:val="22"/>
              </w:rPr>
            </w:pPr>
          </w:p>
        </w:tc>
        <w:tc>
          <w:tcPr>
            <w:tcW w:w="1120" w:type="dxa"/>
            <w:noWrap/>
            <w:hideMark/>
          </w:tcPr>
          <w:p w14:paraId="396E3803" w14:textId="77777777" w:rsidR="00151B13" w:rsidRDefault="00151B13" w:rsidP="00256A59">
            <w:pPr>
              <w:spacing w:line="276" w:lineRule="auto"/>
              <w:ind w:firstLine="0"/>
              <w:rPr>
                <w:sz w:val="22"/>
              </w:rPr>
            </w:pPr>
          </w:p>
        </w:tc>
        <w:tc>
          <w:tcPr>
            <w:tcW w:w="222" w:type="dxa"/>
            <w:noWrap/>
            <w:hideMark/>
          </w:tcPr>
          <w:p w14:paraId="54678D8D" w14:textId="77777777" w:rsidR="00151B13" w:rsidRDefault="00151B13">
            <w:pPr>
              <w:spacing w:line="276" w:lineRule="auto"/>
              <w:rPr>
                <w:sz w:val="22"/>
              </w:rPr>
            </w:pPr>
          </w:p>
        </w:tc>
        <w:tc>
          <w:tcPr>
            <w:tcW w:w="222" w:type="dxa"/>
            <w:noWrap/>
            <w:hideMark/>
          </w:tcPr>
          <w:p w14:paraId="23AE387C" w14:textId="77777777" w:rsidR="00151B13" w:rsidRDefault="00151B13">
            <w:pPr>
              <w:spacing w:line="276" w:lineRule="auto"/>
              <w:rPr>
                <w:sz w:val="22"/>
              </w:rPr>
            </w:pPr>
          </w:p>
        </w:tc>
        <w:tc>
          <w:tcPr>
            <w:tcW w:w="607" w:type="dxa"/>
            <w:noWrap/>
            <w:hideMark/>
          </w:tcPr>
          <w:p w14:paraId="6DB9B3DA" w14:textId="77777777" w:rsidR="00151B13" w:rsidRDefault="00151B13" w:rsidP="00256A59">
            <w:pPr>
              <w:spacing w:line="276" w:lineRule="auto"/>
              <w:ind w:firstLine="0"/>
              <w:rPr>
                <w:sz w:val="22"/>
              </w:rPr>
            </w:pPr>
          </w:p>
        </w:tc>
        <w:tc>
          <w:tcPr>
            <w:tcW w:w="607" w:type="dxa"/>
            <w:noWrap/>
            <w:hideMark/>
          </w:tcPr>
          <w:p w14:paraId="0835A4FD" w14:textId="77777777" w:rsidR="00151B13" w:rsidRDefault="00151B13" w:rsidP="00256A59">
            <w:pPr>
              <w:spacing w:line="276" w:lineRule="auto"/>
              <w:ind w:firstLine="0"/>
              <w:rPr>
                <w:sz w:val="22"/>
              </w:rPr>
            </w:pPr>
          </w:p>
        </w:tc>
        <w:tc>
          <w:tcPr>
            <w:tcW w:w="607" w:type="dxa"/>
            <w:noWrap/>
            <w:hideMark/>
          </w:tcPr>
          <w:p w14:paraId="0D073BE1" w14:textId="77777777" w:rsidR="00151B13" w:rsidRDefault="00151B13" w:rsidP="00256A59">
            <w:pPr>
              <w:spacing w:line="276" w:lineRule="auto"/>
              <w:ind w:firstLine="0"/>
              <w:rPr>
                <w:sz w:val="22"/>
              </w:rPr>
            </w:pPr>
          </w:p>
        </w:tc>
        <w:tc>
          <w:tcPr>
            <w:tcW w:w="607" w:type="dxa"/>
            <w:noWrap/>
            <w:hideMark/>
          </w:tcPr>
          <w:p w14:paraId="6990E287" w14:textId="77777777" w:rsidR="00151B13" w:rsidRDefault="00151B13" w:rsidP="00256A59">
            <w:pPr>
              <w:spacing w:line="276" w:lineRule="auto"/>
              <w:ind w:firstLine="0"/>
              <w:rPr>
                <w:sz w:val="22"/>
              </w:rPr>
            </w:pPr>
          </w:p>
        </w:tc>
        <w:tc>
          <w:tcPr>
            <w:tcW w:w="607" w:type="dxa"/>
            <w:noWrap/>
            <w:hideMark/>
          </w:tcPr>
          <w:p w14:paraId="764F534B" w14:textId="77777777" w:rsidR="00151B13" w:rsidRDefault="00151B13" w:rsidP="00256A59">
            <w:pPr>
              <w:spacing w:line="276" w:lineRule="auto"/>
              <w:ind w:firstLine="0"/>
              <w:rPr>
                <w:sz w:val="22"/>
              </w:rPr>
            </w:pPr>
          </w:p>
        </w:tc>
        <w:tc>
          <w:tcPr>
            <w:tcW w:w="607" w:type="dxa"/>
            <w:noWrap/>
            <w:hideMark/>
          </w:tcPr>
          <w:p w14:paraId="5C3B66EB" w14:textId="77777777" w:rsidR="00151B13" w:rsidRDefault="00151B13" w:rsidP="00256A59">
            <w:pPr>
              <w:spacing w:line="276" w:lineRule="auto"/>
              <w:ind w:firstLine="0"/>
              <w:rPr>
                <w:sz w:val="22"/>
              </w:rPr>
            </w:pPr>
          </w:p>
        </w:tc>
      </w:tr>
      <w:tr w:rsidR="00151B13" w14:paraId="28FAE92B" w14:textId="77777777" w:rsidTr="00151B13">
        <w:trPr>
          <w:trHeight w:val="345"/>
        </w:trPr>
        <w:tc>
          <w:tcPr>
            <w:tcW w:w="3358" w:type="dxa"/>
            <w:gridSpan w:val="3"/>
            <w:hideMark/>
          </w:tcPr>
          <w:p w14:paraId="017FF89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USER</w:t>
            </w:r>
          </w:p>
        </w:tc>
        <w:tc>
          <w:tcPr>
            <w:tcW w:w="222" w:type="dxa"/>
            <w:noWrap/>
            <w:hideMark/>
          </w:tcPr>
          <w:p w14:paraId="256F60B0" w14:textId="77777777" w:rsidR="00151B13" w:rsidRDefault="00151B13">
            <w:pPr>
              <w:spacing w:line="276" w:lineRule="auto"/>
              <w:rPr>
                <w:sz w:val="22"/>
              </w:rPr>
            </w:pPr>
          </w:p>
        </w:tc>
        <w:tc>
          <w:tcPr>
            <w:tcW w:w="222" w:type="dxa"/>
            <w:noWrap/>
            <w:hideMark/>
          </w:tcPr>
          <w:p w14:paraId="3CDD1881" w14:textId="77777777" w:rsidR="00151B13" w:rsidRDefault="00151B13">
            <w:pPr>
              <w:spacing w:line="276" w:lineRule="auto"/>
              <w:rPr>
                <w:sz w:val="22"/>
              </w:rPr>
            </w:pPr>
          </w:p>
        </w:tc>
        <w:tc>
          <w:tcPr>
            <w:tcW w:w="3642" w:type="dxa"/>
            <w:gridSpan w:val="6"/>
            <w:hideMark/>
          </w:tcPr>
          <w:p w14:paraId="0901E6AB"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ользователь</w:t>
            </w:r>
          </w:p>
        </w:tc>
      </w:tr>
      <w:tr w:rsidR="00151B13" w14:paraId="5A32ADB1" w14:textId="77777777" w:rsidTr="00151B13">
        <w:trPr>
          <w:trHeight w:val="60"/>
        </w:trPr>
        <w:tc>
          <w:tcPr>
            <w:tcW w:w="1119" w:type="dxa"/>
            <w:noWrap/>
            <w:hideMark/>
          </w:tcPr>
          <w:p w14:paraId="3CCFCF31" w14:textId="77777777" w:rsidR="00151B13" w:rsidRDefault="00151B13" w:rsidP="00256A59">
            <w:pPr>
              <w:spacing w:line="276" w:lineRule="auto"/>
              <w:ind w:firstLine="0"/>
              <w:rPr>
                <w:sz w:val="22"/>
              </w:rPr>
            </w:pPr>
          </w:p>
        </w:tc>
        <w:tc>
          <w:tcPr>
            <w:tcW w:w="1119" w:type="dxa"/>
            <w:noWrap/>
            <w:hideMark/>
          </w:tcPr>
          <w:p w14:paraId="0B4C69F7" w14:textId="77777777" w:rsidR="00151B13" w:rsidRDefault="00151B13" w:rsidP="00256A59">
            <w:pPr>
              <w:spacing w:line="276" w:lineRule="auto"/>
              <w:ind w:firstLine="0"/>
              <w:rPr>
                <w:sz w:val="22"/>
              </w:rPr>
            </w:pPr>
          </w:p>
        </w:tc>
        <w:tc>
          <w:tcPr>
            <w:tcW w:w="1120" w:type="dxa"/>
            <w:noWrap/>
            <w:hideMark/>
          </w:tcPr>
          <w:p w14:paraId="0D89D012" w14:textId="77777777" w:rsidR="00151B13" w:rsidRDefault="00151B13" w:rsidP="00256A59">
            <w:pPr>
              <w:spacing w:line="276" w:lineRule="auto"/>
              <w:ind w:firstLine="0"/>
              <w:rPr>
                <w:sz w:val="22"/>
              </w:rPr>
            </w:pPr>
          </w:p>
        </w:tc>
        <w:tc>
          <w:tcPr>
            <w:tcW w:w="222" w:type="dxa"/>
            <w:noWrap/>
            <w:hideMark/>
          </w:tcPr>
          <w:p w14:paraId="7B0003E0" w14:textId="77777777" w:rsidR="00151B13" w:rsidRDefault="00151B13">
            <w:pPr>
              <w:spacing w:line="276" w:lineRule="auto"/>
              <w:rPr>
                <w:sz w:val="22"/>
              </w:rPr>
            </w:pPr>
          </w:p>
        </w:tc>
        <w:tc>
          <w:tcPr>
            <w:tcW w:w="222" w:type="dxa"/>
            <w:noWrap/>
            <w:hideMark/>
          </w:tcPr>
          <w:p w14:paraId="4AA19133" w14:textId="77777777" w:rsidR="00151B13" w:rsidRDefault="00151B13">
            <w:pPr>
              <w:spacing w:line="276" w:lineRule="auto"/>
              <w:rPr>
                <w:sz w:val="22"/>
              </w:rPr>
            </w:pPr>
          </w:p>
        </w:tc>
        <w:tc>
          <w:tcPr>
            <w:tcW w:w="607" w:type="dxa"/>
            <w:noWrap/>
            <w:hideMark/>
          </w:tcPr>
          <w:p w14:paraId="334C2FDD" w14:textId="77777777" w:rsidR="00151B13" w:rsidRDefault="00151B13" w:rsidP="00256A59">
            <w:pPr>
              <w:spacing w:line="276" w:lineRule="auto"/>
              <w:ind w:firstLine="0"/>
              <w:rPr>
                <w:sz w:val="22"/>
              </w:rPr>
            </w:pPr>
          </w:p>
        </w:tc>
        <w:tc>
          <w:tcPr>
            <w:tcW w:w="607" w:type="dxa"/>
            <w:noWrap/>
            <w:hideMark/>
          </w:tcPr>
          <w:p w14:paraId="0CD4FF10" w14:textId="77777777" w:rsidR="00151B13" w:rsidRDefault="00151B13" w:rsidP="00256A59">
            <w:pPr>
              <w:spacing w:line="276" w:lineRule="auto"/>
              <w:ind w:firstLine="0"/>
              <w:rPr>
                <w:sz w:val="22"/>
              </w:rPr>
            </w:pPr>
          </w:p>
        </w:tc>
        <w:tc>
          <w:tcPr>
            <w:tcW w:w="607" w:type="dxa"/>
            <w:noWrap/>
            <w:hideMark/>
          </w:tcPr>
          <w:p w14:paraId="6249D11E" w14:textId="77777777" w:rsidR="00151B13" w:rsidRDefault="00151B13" w:rsidP="00256A59">
            <w:pPr>
              <w:spacing w:line="276" w:lineRule="auto"/>
              <w:ind w:firstLine="0"/>
              <w:rPr>
                <w:sz w:val="22"/>
              </w:rPr>
            </w:pPr>
          </w:p>
        </w:tc>
        <w:tc>
          <w:tcPr>
            <w:tcW w:w="607" w:type="dxa"/>
            <w:noWrap/>
            <w:hideMark/>
          </w:tcPr>
          <w:p w14:paraId="44E8509A" w14:textId="77777777" w:rsidR="00151B13" w:rsidRDefault="00151B13" w:rsidP="00256A59">
            <w:pPr>
              <w:spacing w:line="276" w:lineRule="auto"/>
              <w:ind w:firstLine="0"/>
              <w:rPr>
                <w:sz w:val="22"/>
              </w:rPr>
            </w:pPr>
          </w:p>
        </w:tc>
        <w:tc>
          <w:tcPr>
            <w:tcW w:w="607" w:type="dxa"/>
            <w:noWrap/>
            <w:hideMark/>
          </w:tcPr>
          <w:p w14:paraId="1F690295" w14:textId="77777777" w:rsidR="00151B13" w:rsidRDefault="00151B13" w:rsidP="00256A59">
            <w:pPr>
              <w:spacing w:line="276" w:lineRule="auto"/>
              <w:ind w:firstLine="0"/>
              <w:rPr>
                <w:sz w:val="22"/>
              </w:rPr>
            </w:pPr>
          </w:p>
        </w:tc>
        <w:tc>
          <w:tcPr>
            <w:tcW w:w="607" w:type="dxa"/>
            <w:noWrap/>
            <w:hideMark/>
          </w:tcPr>
          <w:p w14:paraId="1A94D16B" w14:textId="77777777" w:rsidR="00151B13" w:rsidRDefault="00151B13" w:rsidP="00256A59">
            <w:pPr>
              <w:spacing w:line="276" w:lineRule="auto"/>
              <w:ind w:firstLine="0"/>
              <w:rPr>
                <w:sz w:val="22"/>
              </w:rPr>
            </w:pPr>
          </w:p>
        </w:tc>
      </w:tr>
      <w:tr w:rsidR="00151B13" w14:paraId="2D4940F9" w14:textId="77777777" w:rsidTr="00151B13">
        <w:trPr>
          <w:trHeight w:val="345"/>
        </w:trPr>
        <w:tc>
          <w:tcPr>
            <w:tcW w:w="3358" w:type="dxa"/>
            <w:gridSpan w:val="3"/>
            <w:hideMark/>
          </w:tcPr>
          <w:p w14:paraId="653E458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TYPE</w:t>
            </w:r>
          </w:p>
        </w:tc>
        <w:tc>
          <w:tcPr>
            <w:tcW w:w="222" w:type="dxa"/>
            <w:noWrap/>
            <w:hideMark/>
          </w:tcPr>
          <w:p w14:paraId="20FD366A" w14:textId="77777777" w:rsidR="00151B13" w:rsidRDefault="00151B13">
            <w:pPr>
              <w:spacing w:line="276" w:lineRule="auto"/>
              <w:rPr>
                <w:sz w:val="22"/>
              </w:rPr>
            </w:pPr>
          </w:p>
        </w:tc>
        <w:tc>
          <w:tcPr>
            <w:tcW w:w="222" w:type="dxa"/>
            <w:noWrap/>
            <w:hideMark/>
          </w:tcPr>
          <w:p w14:paraId="2D1D3E1A" w14:textId="77777777" w:rsidR="00151B13" w:rsidRDefault="00151B13">
            <w:pPr>
              <w:spacing w:line="276" w:lineRule="auto"/>
              <w:rPr>
                <w:sz w:val="22"/>
              </w:rPr>
            </w:pPr>
          </w:p>
        </w:tc>
        <w:tc>
          <w:tcPr>
            <w:tcW w:w="3642" w:type="dxa"/>
            <w:gridSpan w:val="6"/>
            <w:hideMark/>
          </w:tcPr>
          <w:p w14:paraId="55E42AC2"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Тип измерения</w:t>
            </w:r>
          </w:p>
        </w:tc>
      </w:tr>
      <w:tr w:rsidR="00151B13" w14:paraId="3B8B37D3" w14:textId="77777777" w:rsidTr="00151B13">
        <w:trPr>
          <w:trHeight w:val="60"/>
        </w:trPr>
        <w:tc>
          <w:tcPr>
            <w:tcW w:w="1119" w:type="dxa"/>
            <w:noWrap/>
            <w:hideMark/>
          </w:tcPr>
          <w:p w14:paraId="6E4E6AE5" w14:textId="77777777" w:rsidR="00151B13" w:rsidRDefault="00151B13" w:rsidP="00256A59">
            <w:pPr>
              <w:spacing w:line="276" w:lineRule="auto"/>
              <w:ind w:firstLine="0"/>
              <w:rPr>
                <w:sz w:val="22"/>
              </w:rPr>
            </w:pPr>
          </w:p>
        </w:tc>
        <w:tc>
          <w:tcPr>
            <w:tcW w:w="1119" w:type="dxa"/>
            <w:noWrap/>
            <w:hideMark/>
          </w:tcPr>
          <w:p w14:paraId="5167B63F" w14:textId="77777777" w:rsidR="00151B13" w:rsidRDefault="00151B13" w:rsidP="00256A59">
            <w:pPr>
              <w:spacing w:line="276" w:lineRule="auto"/>
              <w:ind w:firstLine="0"/>
              <w:rPr>
                <w:sz w:val="22"/>
              </w:rPr>
            </w:pPr>
          </w:p>
        </w:tc>
        <w:tc>
          <w:tcPr>
            <w:tcW w:w="1120" w:type="dxa"/>
            <w:noWrap/>
            <w:hideMark/>
          </w:tcPr>
          <w:p w14:paraId="12C76DD3" w14:textId="77777777" w:rsidR="00151B13" w:rsidRDefault="00151B13" w:rsidP="00256A59">
            <w:pPr>
              <w:spacing w:line="276" w:lineRule="auto"/>
              <w:ind w:firstLine="0"/>
              <w:rPr>
                <w:sz w:val="22"/>
              </w:rPr>
            </w:pPr>
          </w:p>
        </w:tc>
        <w:tc>
          <w:tcPr>
            <w:tcW w:w="222" w:type="dxa"/>
            <w:noWrap/>
            <w:hideMark/>
          </w:tcPr>
          <w:p w14:paraId="07CCF074" w14:textId="77777777" w:rsidR="00151B13" w:rsidRDefault="00151B13">
            <w:pPr>
              <w:spacing w:line="276" w:lineRule="auto"/>
              <w:rPr>
                <w:sz w:val="22"/>
              </w:rPr>
            </w:pPr>
          </w:p>
        </w:tc>
        <w:tc>
          <w:tcPr>
            <w:tcW w:w="222" w:type="dxa"/>
            <w:noWrap/>
            <w:hideMark/>
          </w:tcPr>
          <w:p w14:paraId="5C31397A" w14:textId="77777777" w:rsidR="00151B13" w:rsidRDefault="00151B13">
            <w:pPr>
              <w:spacing w:line="276" w:lineRule="auto"/>
              <w:rPr>
                <w:sz w:val="22"/>
              </w:rPr>
            </w:pPr>
          </w:p>
        </w:tc>
        <w:tc>
          <w:tcPr>
            <w:tcW w:w="607" w:type="dxa"/>
            <w:noWrap/>
            <w:hideMark/>
          </w:tcPr>
          <w:p w14:paraId="6776E505" w14:textId="77777777" w:rsidR="00151B13" w:rsidRDefault="00151B13" w:rsidP="00256A59">
            <w:pPr>
              <w:spacing w:line="276" w:lineRule="auto"/>
              <w:ind w:firstLine="0"/>
              <w:rPr>
                <w:sz w:val="22"/>
              </w:rPr>
            </w:pPr>
          </w:p>
        </w:tc>
        <w:tc>
          <w:tcPr>
            <w:tcW w:w="607" w:type="dxa"/>
            <w:noWrap/>
            <w:hideMark/>
          </w:tcPr>
          <w:p w14:paraId="573CD9A4" w14:textId="77777777" w:rsidR="00151B13" w:rsidRDefault="00151B13" w:rsidP="00256A59">
            <w:pPr>
              <w:spacing w:line="276" w:lineRule="auto"/>
              <w:ind w:firstLine="0"/>
              <w:rPr>
                <w:sz w:val="22"/>
              </w:rPr>
            </w:pPr>
          </w:p>
        </w:tc>
        <w:tc>
          <w:tcPr>
            <w:tcW w:w="607" w:type="dxa"/>
            <w:noWrap/>
            <w:hideMark/>
          </w:tcPr>
          <w:p w14:paraId="547646D6" w14:textId="77777777" w:rsidR="00151B13" w:rsidRDefault="00151B13" w:rsidP="00256A59">
            <w:pPr>
              <w:spacing w:line="276" w:lineRule="auto"/>
              <w:ind w:firstLine="0"/>
              <w:rPr>
                <w:sz w:val="22"/>
              </w:rPr>
            </w:pPr>
          </w:p>
        </w:tc>
        <w:tc>
          <w:tcPr>
            <w:tcW w:w="607" w:type="dxa"/>
            <w:noWrap/>
            <w:hideMark/>
          </w:tcPr>
          <w:p w14:paraId="58886CE9" w14:textId="77777777" w:rsidR="00151B13" w:rsidRDefault="00151B13" w:rsidP="00256A59">
            <w:pPr>
              <w:spacing w:line="276" w:lineRule="auto"/>
              <w:ind w:firstLine="0"/>
              <w:rPr>
                <w:sz w:val="22"/>
              </w:rPr>
            </w:pPr>
          </w:p>
        </w:tc>
        <w:tc>
          <w:tcPr>
            <w:tcW w:w="607" w:type="dxa"/>
            <w:noWrap/>
            <w:hideMark/>
          </w:tcPr>
          <w:p w14:paraId="04C71970" w14:textId="77777777" w:rsidR="00151B13" w:rsidRDefault="00151B13" w:rsidP="00256A59">
            <w:pPr>
              <w:spacing w:line="276" w:lineRule="auto"/>
              <w:ind w:firstLine="0"/>
              <w:rPr>
                <w:sz w:val="22"/>
              </w:rPr>
            </w:pPr>
          </w:p>
        </w:tc>
        <w:tc>
          <w:tcPr>
            <w:tcW w:w="607" w:type="dxa"/>
            <w:noWrap/>
            <w:hideMark/>
          </w:tcPr>
          <w:p w14:paraId="65279BA7" w14:textId="77777777" w:rsidR="00151B13" w:rsidRDefault="00151B13" w:rsidP="00256A59">
            <w:pPr>
              <w:spacing w:line="276" w:lineRule="auto"/>
              <w:ind w:firstLine="0"/>
              <w:rPr>
                <w:sz w:val="22"/>
              </w:rPr>
            </w:pPr>
          </w:p>
        </w:tc>
      </w:tr>
      <w:tr w:rsidR="00151B13" w14:paraId="64CD6B1E" w14:textId="77777777" w:rsidTr="00151B13">
        <w:trPr>
          <w:trHeight w:val="345"/>
        </w:trPr>
        <w:tc>
          <w:tcPr>
            <w:tcW w:w="3358" w:type="dxa"/>
            <w:gridSpan w:val="3"/>
            <w:hideMark/>
          </w:tcPr>
          <w:p w14:paraId="66E9718B"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CREATION_TIME</w:t>
            </w:r>
          </w:p>
        </w:tc>
        <w:tc>
          <w:tcPr>
            <w:tcW w:w="222" w:type="dxa"/>
            <w:noWrap/>
            <w:hideMark/>
          </w:tcPr>
          <w:p w14:paraId="24B5BDCF" w14:textId="77777777" w:rsidR="00151B13" w:rsidRDefault="00151B13">
            <w:pPr>
              <w:spacing w:line="276" w:lineRule="auto"/>
              <w:rPr>
                <w:sz w:val="22"/>
              </w:rPr>
            </w:pPr>
          </w:p>
        </w:tc>
        <w:tc>
          <w:tcPr>
            <w:tcW w:w="222" w:type="dxa"/>
            <w:noWrap/>
            <w:hideMark/>
          </w:tcPr>
          <w:p w14:paraId="6B3F7FA5" w14:textId="77777777" w:rsidR="00151B13" w:rsidRDefault="00151B13">
            <w:pPr>
              <w:spacing w:line="276" w:lineRule="auto"/>
              <w:rPr>
                <w:sz w:val="22"/>
              </w:rPr>
            </w:pPr>
          </w:p>
        </w:tc>
        <w:tc>
          <w:tcPr>
            <w:tcW w:w="3642" w:type="dxa"/>
            <w:gridSpan w:val="6"/>
            <w:hideMark/>
          </w:tcPr>
          <w:p w14:paraId="7E10C7C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та начала измерения</w:t>
            </w:r>
          </w:p>
        </w:tc>
      </w:tr>
      <w:tr w:rsidR="00151B13" w14:paraId="3E1CA61C" w14:textId="77777777" w:rsidTr="00151B13">
        <w:trPr>
          <w:trHeight w:val="60"/>
        </w:trPr>
        <w:tc>
          <w:tcPr>
            <w:tcW w:w="1119" w:type="dxa"/>
            <w:noWrap/>
            <w:hideMark/>
          </w:tcPr>
          <w:p w14:paraId="37935CE7" w14:textId="77777777" w:rsidR="00151B13" w:rsidRDefault="00151B13" w:rsidP="00256A59">
            <w:pPr>
              <w:spacing w:line="276" w:lineRule="auto"/>
              <w:ind w:firstLine="0"/>
              <w:rPr>
                <w:sz w:val="22"/>
              </w:rPr>
            </w:pPr>
          </w:p>
        </w:tc>
        <w:tc>
          <w:tcPr>
            <w:tcW w:w="1119" w:type="dxa"/>
            <w:noWrap/>
            <w:hideMark/>
          </w:tcPr>
          <w:p w14:paraId="2B5FDF30" w14:textId="77777777" w:rsidR="00151B13" w:rsidRDefault="00151B13" w:rsidP="00256A59">
            <w:pPr>
              <w:spacing w:line="276" w:lineRule="auto"/>
              <w:ind w:firstLine="0"/>
              <w:rPr>
                <w:sz w:val="22"/>
              </w:rPr>
            </w:pPr>
          </w:p>
        </w:tc>
        <w:tc>
          <w:tcPr>
            <w:tcW w:w="1120" w:type="dxa"/>
            <w:noWrap/>
            <w:hideMark/>
          </w:tcPr>
          <w:p w14:paraId="1802030A" w14:textId="77777777" w:rsidR="00151B13" w:rsidRDefault="00151B13" w:rsidP="00256A59">
            <w:pPr>
              <w:spacing w:line="276" w:lineRule="auto"/>
              <w:ind w:firstLine="0"/>
              <w:rPr>
                <w:sz w:val="22"/>
              </w:rPr>
            </w:pPr>
          </w:p>
        </w:tc>
        <w:tc>
          <w:tcPr>
            <w:tcW w:w="222" w:type="dxa"/>
            <w:noWrap/>
            <w:hideMark/>
          </w:tcPr>
          <w:p w14:paraId="203B5EDE" w14:textId="77777777" w:rsidR="00151B13" w:rsidRDefault="00151B13">
            <w:pPr>
              <w:spacing w:line="276" w:lineRule="auto"/>
              <w:rPr>
                <w:sz w:val="22"/>
              </w:rPr>
            </w:pPr>
          </w:p>
        </w:tc>
        <w:tc>
          <w:tcPr>
            <w:tcW w:w="222" w:type="dxa"/>
            <w:noWrap/>
            <w:hideMark/>
          </w:tcPr>
          <w:p w14:paraId="20B32206" w14:textId="77777777" w:rsidR="00151B13" w:rsidRDefault="00151B13">
            <w:pPr>
              <w:spacing w:line="276" w:lineRule="auto"/>
              <w:rPr>
                <w:sz w:val="22"/>
              </w:rPr>
            </w:pPr>
          </w:p>
        </w:tc>
        <w:tc>
          <w:tcPr>
            <w:tcW w:w="607" w:type="dxa"/>
            <w:noWrap/>
            <w:hideMark/>
          </w:tcPr>
          <w:p w14:paraId="132CFC93" w14:textId="77777777" w:rsidR="00151B13" w:rsidRDefault="00151B13" w:rsidP="00256A59">
            <w:pPr>
              <w:spacing w:line="276" w:lineRule="auto"/>
              <w:ind w:firstLine="0"/>
              <w:rPr>
                <w:sz w:val="22"/>
              </w:rPr>
            </w:pPr>
          </w:p>
        </w:tc>
        <w:tc>
          <w:tcPr>
            <w:tcW w:w="607" w:type="dxa"/>
            <w:noWrap/>
            <w:hideMark/>
          </w:tcPr>
          <w:p w14:paraId="3FE25650" w14:textId="77777777" w:rsidR="00151B13" w:rsidRDefault="00151B13" w:rsidP="00256A59">
            <w:pPr>
              <w:spacing w:line="276" w:lineRule="auto"/>
              <w:ind w:firstLine="0"/>
              <w:rPr>
                <w:sz w:val="22"/>
              </w:rPr>
            </w:pPr>
          </w:p>
        </w:tc>
        <w:tc>
          <w:tcPr>
            <w:tcW w:w="607" w:type="dxa"/>
            <w:noWrap/>
            <w:hideMark/>
          </w:tcPr>
          <w:p w14:paraId="69161CC4" w14:textId="77777777" w:rsidR="00151B13" w:rsidRDefault="00151B13" w:rsidP="00256A59">
            <w:pPr>
              <w:spacing w:line="276" w:lineRule="auto"/>
              <w:ind w:firstLine="0"/>
              <w:rPr>
                <w:sz w:val="22"/>
              </w:rPr>
            </w:pPr>
          </w:p>
        </w:tc>
        <w:tc>
          <w:tcPr>
            <w:tcW w:w="607" w:type="dxa"/>
            <w:noWrap/>
            <w:hideMark/>
          </w:tcPr>
          <w:p w14:paraId="105A8604" w14:textId="77777777" w:rsidR="00151B13" w:rsidRDefault="00151B13" w:rsidP="00256A59">
            <w:pPr>
              <w:spacing w:line="276" w:lineRule="auto"/>
              <w:ind w:firstLine="0"/>
              <w:rPr>
                <w:sz w:val="22"/>
              </w:rPr>
            </w:pPr>
          </w:p>
        </w:tc>
        <w:tc>
          <w:tcPr>
            <w:tcW w:w="607" w:type="dxa"/>
            <w:noWrap/>
            <w:hideMark/>
          </w:tcPr>
          <w:p w14:paraId="7BD3EFC3" w14:textId="77777777" w:rsidR="00151B13" w:rsidRDefault="00151B13" w:rsidP="00256A59">
            <w:pPr>
              <w:spacing w:line="276" w:lineRule="auto"/>
              <w:ind w:firstLine="0"/>
              <w:rPr>
                <w:sz w:val="22"/>
              </w:rPr>
            </w:pPr>
          </w:p>
        </w:tc>
        <w:tc>
          <w:tcPr>
            <w:tcW w:w="607" w:type="dxa"/>
            <w:noWrap/>
            <w:hideMark/>
          </w:tcPr>
          <w:p w14:paraId="0CA20168" w14:textId="77777777" w:rsidR="00151B13" w:rsidRDefault="00151B13" w:rsidP="00256A59">
            <w:pPr>
              <w:spacing w:line="276" w:lineRule="auto"/>
              <w:ind w:firstLine="0"/>
              <w:rPr>
                <w:sz w:val="22"/>
              </w:rPr>
            </w:pPr>
          </w:p>
        </w:tc>
      </w:tr>
      <w:tr w:rsidR="00151B13" w14:paraId="08503C30" w14:textId="77777777" w:rsidTr="00151B13">
        <w:trPr>
          <w:trHeight w:val="270"/>
        </w:trPr>
        <w:tc>
          <w:tcPr>
            <w:tcW w:w="3358" w:type="dxa"/>
            <w:gridSpan w:val="3"/>
            <w:hideMark/>
          </w:tcPr>
          <w:p w14:paraId="6C1D43E8"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DATA</w:t>
            </w:r>
          </w:p>
        </w:tc>
        <w:tc>
          <w:tcPr>
            <w:tcW w:w="222" w:type="dxa"/>
            <w:noWrap/>
            <w:hideMark/>
          </w:tcPr>
          <w:p w14:paraId="39C2FCEA" w14:textId="77777777" w:rsidR="00151B13" w:rsidRDefault="00151B13">
            <w:pPr>
              <w:spacing w:line="276" w:lineRule="auto"/>
              <w:rPr>
                <w:sz w:val="22"/>
              </w:rPr>
            </w:pPr>
          </w:p>
        </w:tc>
        <w:tc>
          <w:tcPr>
            <w:tcW w:w="222" w:type="dxa"/>
            <w:noWrap/>
            <w:hideMark/>
          </w:tcPr>
          <w:p w14:paraId="086D6A90" w14:textId="77777777" w:rsidR="00151B13" w:rsidRDefault="00151B13">
            <w:pPr>
              <w:spacing w:line="276" w:lineRule="auto"/>
              <w:rPr>
                <w:sz w:val="22"/>
              </w:rPr>
            </w:pPr>
          </w:p>
        </w:tc>
        <w:tc>
          <w:tcPr>
            <w:tcW w:w="3642" w:type="dxa"/>
            <w:gridSpan w:val="6"/>
            <w:vMerge w:val="restart"/>
            <w:hideMark/>
          </w:tcPr>
          <w:p w14:paraId="689DC9B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Данные (результаты инструментального измерения)</w:t>
            </w:r>
          </w:p>
        </w:tc>
      </w:tr>
      <w:tr w:rsidR="00151B13" w14:paraId="66FED712" w14:textId="77777777" w:rsidTr="00151B13">
        <w:trPr>
          <w:trHeight w:val="195"/>
        </w:trPr>
        <w:tc>
          <w:tcPr>
            <w:tcW w:w="1119" w:type="dxa"/>
            <w:noWrap/>
            <w:hideMark/>
          </w:tcPr>
          <w:p w14:paraId="0921B497" w14:textId="77777777" w:rsidR="00151B13" w:rsidRDefault="00151B13" w:rsidP="00256A59">
            <w:pPr>
              <w:spacing w:line="276" w:lineRule="auto"/>
              <w:ind w:firstLine="0"/>
              <w:rPr>
                <w:sz w:val="22"/>
              </w:rPr>
            </w:pPr>
          </w:p>
        </w:tc>
        <w:tc>
          <w:tcPr>
            <w:tcW w:w="1119" w:type="dxa"/>
            <w:noWrap/>
            <w:hideMark/>
          </w:tcPr>
          <w:p w14:paraId="6D19AC57" w14:textId="77777777" w:rsidR="00151B13" w:rsidRDefault="00151B13" w:rsidP="00256A59">
            <w:pPr>
              <w:spacing w:line="276" w:lineRule="auto"/>
              <w:ind w:firstLine="0"/>
              <w:rPr>
                <w:sz w:val="22"/>
              </w:rPr>
            </w:pPr>
          </w:p>
        </w:tc>
        <w:tc>
          <w:tcPr>
            <w:tcW w:w="1120" w:type="dxa"/>
            <w:noWrap/>
            <w:hideMark/>
          </w:tcPr>
          <w:p w14:paraId="0CF57B3F" w14:textId="77777777" w:rsidR="00151B13" w:rsidRDefault="00151B13" w:rsidP="00256A59">
            <w:pPr>
              <w:spacing w:line="276" w:lineRule="auto"/>
              <w:ind w:firstLine="0"/>
              <w:rPr>
                <w:sz w:val="22"/>
              </w:rPr>
            </w:pPr>
          </w:p>
        </w:tc>
        <w:tc>
          <w:tcPr>
            <w:tcW w:w="222" w:type="dxa"/>
            <w:noWrap/>
            <w:hideMark/>
          </w:tcPr>
          <w:p w14:paraId="4085DA42" w14:textId="77777777" w:rsidR="00151B13" w:rsidRDefault="00151B13">
            <w:pPr>
              <w:spacing w:line="276" w:lineRule="auto"/>
              <w:rPr>
                <w:sz w:val="22"/>
              </w:rPr>
            </w:pPr>
          </w:p>
        </w:tc>
        <w:tc>
          <w:tcPr>
            <w:tcW w:w="222" w:type="dxa"/>
            <w:noWrap/>
            <w:hideMark/>
          </w:tcPr>
          <w:p w14:paraId="6A12DC8F" w14:textId="77777777" w:rsidR="00151B13" w:rsidRDefault="00151B13">
            <w:pPr>
              <w:spacing w:line="276" w:lineRule="auto"/>
              <w:rPr>
                <w:sz w:val="22"/>
              </w:rPr>
            </w:pPr>
          </w:p>
        </w:tc>
        <w:tc>
          <w:tcPr>
            <w:tcW w:w="0" w:type="auto"/>
            <w:gridSpan w:val="6"/>
            <w:vMerge/>
            <w:vAlign w:val="center"/>
            <w:hideMark/>
          </w:tcPr>
          <w:p w14:paraId="70A437D5"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6BD71F7D" w14:textId="77777777" w:rsidTr="00151B13">
        <w:trPr>
          <w:trHeight w:val="240"/>
        </w:trPr>
        <w:tc>
          <w:tcPr>
            <w:tcW w:w="1119" w:type="dxa"/>
            <w:noWrap/>
          </w:tcPr>
          <w:p w14:paraId="598DAE92" w14:textId="77777777" w:rsidR="00151B13" w:rsidRDefault="00151B13" w:rsidP="00256A59">
            <w:pPr>
              <w:spacing w:line="240" w:lineRule="auto"/>
              <w:ind w:firstLine="0"/>
              <w:rPr>
                <w:rFonts w:ascii="Times New Roman" w:eastAsia="Times New Roman" w:hAnsi="Times New Roman" w:cs="Times New Roman"/>
                <w:sz w:val="20"/>
                <w:szCs w:val="20"/>
                <w:lang w:eastAsia="ru-RU"/>
              </w:rPr>
            </w:pPr>
          </w:p>
        </w:tc>
        <w:tc>
          <w:tcPr>
            <w:tcW w:w="1119" w:type="dxa"/>
            <w:noWrap/>
            <w:hideMark/>
          </w:tcPr>
          <w:p w14:paraId="2B6EF97F" w14:textId="77777777" w:rsidR="00151B13" w:rsidRDefault="00151B13" w:rsidP="00256A59">
            <w:pPr>
              <w:spacing w:line="276" w:lineRule="auto"/>
              <w:ind w:firstLine="0"/>
              <w:rPr>
                <w:sz w:val="22"/>
              </w:rPr>
            </w:pPr>
          </w:p>
        </w:tc>
        <w:tc>
          <w:tcPr>
            <w:tcW w:w="1120" w:type="dxa"/>
            <w:noWrap/>
            <w:hideMark/>
          </w:tcPr>
          <w:p w14:paraId="5B664A89" w14:textId="77777777" w:rsidR="00151B13" w:rsidRDefault="00151B13" w:rsidP="00256A59">
            <w:pPr>
              <w:spacing w:line="276" w:lineRule="auto"/>
              <w:ind w:firstLine="0"/>
              <w:rPr>
                <w:sz w:val="22"/>
              </w:rPr>
            </w:pPr>
          </w:p>
        </w:tc>
        <w:tc>
          <w:tcPr>
            <w:tcW w:w="222" w:type="dxa"/>
            <w:noWrap/>
            <w:hideMark/>
          </w:tcPr>
          <w:p w14:paraId="7E465BF5" w14:textId="77777777" w:rsidR="00151B13" w:rsidRDefault="00151B13">
            <w:pPr>
              <w:spacing w:line="276" w:lineRule="auto"/>
              <w:rPr>
                <w:sz w:val="22"/>
              </w:rPr>
            </w:pPr>
          </w:p>
        </w:tc>
        <w:tc>
          <w:tcPr>
            <w:tcW w:w="222" w:type="dxa"/>
            <w:noWrap/>
            <w:hideMark/>
          </w:tcPr>
          <w:p w14:paraId="6C42BF4F" w14:textId="77777777" w:rsidR="00151B13" w:rsidRDefault="00151B13">
            <w:pPr>
              <w:spacing w:line="276" w:lineRule="auto"/>
              <w:rPr>
                <w:sz w:val="22"/>
              </w:rPr>
            </w:pPr>
          </w:p>
        </w:tc>
        <w:tc>
          <w:tcPr>
            <w:tcW w:w="3642" w:type="dxa"/>
            <w:gridSpan w:val="6"/>
            <w:vAlign w:val="center"/>
            <w:hideMark/>
          </w:tcPr>
          <w:p w14:paraId="57B23CE6" w14:textId="77777777" w:rsidR="00151B13" w:rsidRDefault="00151B13" w:rsidP="00256A59">
            <w:pPr>
              <w:spacing w:line="276" w:lineRule="auto"/>
              <w:ind w:firstLine="0"/>
              <w:rPr>
                <w:sz w:val="22"/>
              </w:rPr>
            </w:pPr>
          </w:p>
        </w:tc>
      </w:tr>
      <w:tr w:rsidR="00151B13" w14:paraId="5F25436E" w14:textId="77777777" w:rsidTr="00151B13">
        <w:trPr>
          <w:trHeight w:val="60"/>
        </w:trPr>
        <w:tc>
          <w:tcPr>
            <w:tcW w:w="1119" w:type="dxa"/>
            <w:noWrap/>
            <w:hideMark/>
          </w:tcPr>
          <w:p w14:paraId="36DFF9BE" w14:textId="77777777" w:rsidR="00151B13" w:rsidRDefault="00151B13" w:rsidP="00256A59">
            <w:pPr>
              <w:spacing w:line="276" w:lineRule="auto"/>
              <w:ind w:firstLine="0"/>
              <w:rPr>
                <w:sz w:val="22"/>
              </w:rPr>
            </w:pPr>
          </w:p>
        </w:tc>
        <w:tc>
          <w:tcPr>
            <w:tcW w:w="1119" w:type="dxa"/>
            <w:noWrap/>
            <w:hideMark/>
          </w:tcPr>
          <w:p w14:paraId="497CC743" w14:textId="77777777" w:rsidR="00151B13" w:rsidRDefault="00151B13" w:rsidP="00256A59">
            <w:pPr>
              <w:spacing w:line="276" w:lineRule="auto"/>
              <w:ind w:firstLine="0"/>
              <w:rPr>
                <w:sz w:val="22"/>
              </w:rPr>
            </w:pPr>
          </w:p>
        </w:tc>
        <w:tc>
          <w:tcPr>
            <w:tcW w:w="1120" w:type="dxa"/>
            <w:noWrap/>
            <w:hideMark/>
          </w:tcPr>
          <w:p w14:paraId="52F53BFE" w14:textId="77777777" w:rsidR="00151B13" w:rsidRDefault="00151B13" w:rsidP="00256A59">
            <w:pPr>
              <w:spacing w:line="276" w:lineRule="auto"/>
              <w:ind w:firstLine="0"/>
              <w:rPr>
                <w:sz w:val="22"/>
              </w:rPr>
            </w:pPr>
          </w:p>
        </w:tc>
        <w:tc>
          <w:tcPr>
            <w:tcW w:w="222" w:type="dxa"/>
            <w:noWrap/>
            <w:hideMark/>
          </w:tcPr>
          <w:p w14:paraId="250B5345" w14:textId="77777777" w:rsidR="00151B13" w:rsidRDefault="00151B13">
            <w:pPr>
              <w:spacing w:line="276" w:lineRule="auto"/>
              <w:rPr>
                <w:sz w:val="22"/>
              </w:rPr>
            </w:pPr>
          </w:p>
        </w:tc>
        <w:tc>
          <w:tcPr>
            <w:tcW w:w="222" w:type="dxa"/>
            <w:noWrap/>
            <w:hideMark/>
          </w:tcPr>
          <w:p w14:paraId="3E86494B" w14:textId="77777777" w:rsidR="00151B13" w:rsidRDefault="00151B13">
            <w:pPr>
              <w:spacing w:line="276" w:lineRule="auto"/>
              <w:rPr>
                <w:sz w:val="22"/>
              </w:rPr>
            </w:pPr>
          </w:p>
        </w:tc>
        <w:tc>
          <w:tcPr>
            <w:tcW w:w="607" w:type="dxa"/>
            <w:noWrap/>
            <w:hideMark/>
          </w:tcPr>
          <w:p w14:paraId="40B6AA2C" w14:textId="77777777" w:rsidR="00151B13" w:rsidRDefault="00151B13" w:rsidP="00256A59">
            <w:pPr>
              <w:spacing w:line="276" w:lineRule="auto"/>
              <w:ind w:firstLine="0"/>
              <w:rPr>
                <w:sz w:val="22"/>
              </w:rPr>
            </w:pPr>
          </w:p>
        </w:tc>
        <w:tc>
          <w:tcPr>
            <w:tcW w:w="607" w:type="dxa"/>
            <w:noWrap/>
            <w:hideMark/>
          </w:tcPr>
          <w:p w14:paraId="3AAB315A" w14:textId="77777777" w:rsidR="00151B13" w:rsidRDefault="00151B13" w:rsidP="00256A59">
            <w:pPr>
              <w:spacing w:line="276" w:lineRule="auto"/>
              <w:ind w:firstLine="0"/>
              <w:rPr>
                <w:sz w:val="22"/>
              </w:rPr>
            </w:pPr>
          </w:p>
        </w:tc>
        <w:tc>
          <w:tcPr>
            <w:tcW w:w="607" w:type="dxa"/>
            <w:noWrap/>
            <w:hideMark/>
          </w:tcPr>
          <w:p w14:paraId="54911B97" w14:textId="77777777" w:rsidR="00151B13" w:rsidRDefault="00151B13" w:rsidP="00256A59">
            <w:pPr>
              <w:spacing w:line="276" w:lineRule="auto"/>
              <w:ind w:firstLine="0"/>
              <w:rPr>
                <w:sz w:val="22"/>
              </w:rPr>
            </w:pPr>
          </w:p>
        </w:tc>
        <w:tc>
          <w:tcPr>
            <w:tcW w:w="607" w:type="dxa"/>
            <w:noWrap/>
            <w:hideMark/>
          </w:tcPr>
          <w:p w14:paraId="5DDC5E26" w14:textId="77777777" w:rsidR="00151B13" w:rsidRDefault="00151B13" w:rsidP="00256A59">
            <w:pPr>
              <w:spacing w:line="276" w:lineRule="auto"/>
              <w:ind w:firstLine="0"/>
              <w:rPr>
                <w:sz w:val="22"/>
              </w:rPr>
            </w:pPr>
          </w:p>
        </w:tc>
        <w:tc>
          <w:tcPr>
            <w:tcW w:w="607" w:type="dxa"/>
            <w:noWrap/>
            <w:hideMark/>
          </w:tcPr>
          <w:p w14:paraId="6A14C007" w14:textId="77777777" w:rsidR="00151B13" w:rsidRDefault="00151B13" w:rsidP="00256A59">
            <w:pPr>
              <w:spacing w:line="276" w:lineRule="auto"/>
              <w:ind w:firstLine="0"/>
              <w:rPr>
                <w:sz w:val="22"/>
              </w:rPr>
            </w:pPr>
          </w:p>
        </w:tc>
        <w:tc>
          <w:tcPr>
            <w:tcW w:w="607" w:type="dxa"/>
            <w:noWrap/>
            <w:hideMark/>
          </w:tcPr>
          <w:p w14:paraId="3917BFC9" w14:textId="77777777" w:rsidR="00151B13" w:rsidRDefault="00151B13" w:rsidP="00256A59">
            <w:pPr>
              <w:spacing w:line="276" w:lineRule="auto"/>
              <w:ind w:firstLine="0"/>
              <w:rPr>
                <w:sz w:val="22"/>
              </w:rPr>
            </w:pPr>
          </w:p>
        </w:tc>
      </w:tr>
      <w:tr w:rsidR="00151B13" w14:paraId="7BB65C2C" w14:textId="77777777" w:rsidTr="00151B13">
        <w:trPr>
          <w:trHeight w:val="345"/>
        </w:trPr>
        <w:tc>
          <w:tcPr>
            <w:tcW w:w="3358" w:type="dxa"/>
            <w:gridSpan w:val="3"/>
            <w:hideMark/>
          </w:tcPr>
          <w:p w14:paraId="3398C2C1"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FILE_NAME</w:t>
            </w:r>
          </w:p>
        </w:tc>
        <w:tc>
          <w:tcPr>
            <w:tcW w:w="222" w:type="dxa"/>
            <w:noWrap/>
            <w:hideMark/>
          </w:tcPr>
          <w:p w14:paraId="06744041" w14:textId="77777777" w:rsidR="00151B13" w:rsidRDefault="00151B13">
            <w:pPr>
              <w:spacing w:line="276" w:lineRule="auto"/>
              <w:rPr>
                <w:sz w:val="22"/>
              </w:rPr>
            </w:pPr>
          </w:p>
        </w:tc>
        <w:tc>
          <w:tcPr>
            <w:tcW w:w="222" w:type="dxa"/>
            <w:noWrap/>
            <w:hideMark/>
          </w:tcPr>
          <w:p w14:paraId="34D1C4CC" w14:textId="77777777" w:rsidR="00151B13" w:rsidRDefault="00151B13">
            <w:pPr>
              <w:spacing w:line="276" w:lineRule="auto"/>
              <w:rPr>
                <w:sz w:val="22"/>
              </w:rPr>
            </w:pPr>
          </w:p>
        </w:tc>
        <w:tc>
          <w:tcPr>
            <w:tcW w:w="3642" w:type="dxa"/>
            <w:gridSpan w:val="6"/>
            <w:hideMark/>
          </w:tcPr>
          <w:p w14:paraId="6E778F03"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мя файла</w:t>
            </w:r>
          </w:p>
        </w:tc>
      </w:tr>
      <w:tr w:rsidR="00151B13" w14:paraId="5959392E" w14:textId="77777777" w:rsidTr="00151B13">
        <w:trPr>
          <w:trHeight w:val="60"/>
        </w:trPr>
        <w:tc>
          <w:tcPr>
            <w:tcW w:w="1119" w:type="dxa"/>
            <w:noWrap/>
            <w:hideMark/>
          </w:tcPr>
          <w:p w14:paraId="1DFB0E61" w14:textId="77777777" w:rsidR="00151B13" w:rsidRDefault="00151B13" w:rsidP="00256A59">
            <w:pPr>
              <w:spacing w:line="276" w:lineRule="auto"/>
              <w:ind w:firstLine="0"/>
              <w:rPr>
                <w:sz w:val="22"/>
              </w:rPr>
            </w:pPr>
          </w:p>
        </w:tc>
        <w:tc>
          <w:tcPr>
            <w:tcW w:w="1119" w:type="dxa"/>
            <w:noWrap/>
            <w:hideMark/>
          </w:tcPr>
          <w:p w14:paraId="43636599" w14:textId="77777777" w:rsidR="00151B13" w:rsidRDefault="00151B13" w:rsidP="00256A59">
            <w:pPr>
              <w:spacing w:line="276" w:lineRule="auto"/>
              <w:ind w:firstLine="0"/>
              <w:rPr>
                <w:sz w:val="22"/>
              </w:rPr>
            </w:pPr>
          </w:p>
        </w:tc>
        <w:tc>
          <w:tcPr>
            <w:tcW w:w="1120" w:type="dxa"/>
            <w:noWrap/>
            <w:hideMark/>
          </w:tcPr>
          <w:p w14:paraId="573D6790" w14:textId="77777777" w:rsidR="00151B13" w:rsidRDefault="00151B13" w:rsidP="00256A59">
            <w:pPr>
              <w:spacing w:line="276" w:lineRule="auto"/>
              <w:ind w:firstLine="0"/>
              <w:rPr>
                <w:sz w:val="22"/>
              </w:rPr>
            </w:pPr>
          </w:p>
        </w:tc>
        <w:tc>
          <w:tcPr>
            <w:tcW w:w="222" w:type="dxa"/>
            <w:noWrap/>
            <w:hideMark/>
          </w:tcPr>
          <w:p w14:paraId="69BAD601" w14:textId="77777777" w:rsidR="00151B13" w:rsidRDefault="00151B13">
            <w:pPr>
              <w:spacing w:line="276" w:lineRule="auto"/>
              <w:rPr>
                <w:sz w:val="22"/>
              </w:rPr>
            </w:pPr>
          </w:p>
        </w:tc>
        <w:tc>
          <w:tcPr>
            <w:tcW w:w="222" w:type="dxa"/>
            <w:noWrap/>
            <w:hideMark/>
          </w:tcPr>
          <w:p w14:paraId="3FB0C446" w14:textId="77777777" w:rsidR="00151B13" w:rsidRDefault="00151B13">
            <w:pPr>
              <w:spacing w:line="276" w:lineRule="auto"/>
              <w:rPr>
                <w:sz w:val="22"/>
              </w:rPr>
            </w:pPr>
          </w:p>
        </w:tc>
        <w:tc>
          <w:tcPr>
            <w:tcW w:w="607" w:type="dxa"/>
            <w:noWrap/>
            <w:hideMark/>
          </w:tcPr>
          <w:p w14:paraId="7B667815" w14:textId="77777777" w:rsidR="00151B13" w:rsidRDefault="00151B13" w:rsidP="00256A59">
            <w:pPr>
              <w:spacing w:line="276" w:lineRule="auto"/>
              <w:ind w:firstLine="0"/>
              <w:rPr>
                <w:sz w:val="22"/>
              </w:rPr>
            </w:pPr>
          </w:p>
        </w:tc>
        <w:tc>
          <w:tcPr>
            <w:tcW w:w="607" w:type="dxa"/>
            <w:noWrap/>
            <w:hideMark/>
          </w:tcPr>
          <w:p w14:paraId="2519C8D9" w14:textId="77777777" w:rsidR="00151B13" w:rsidRDefault="00151B13" w:rsidP="00256A59">
            <w:pPr>
              <w:spacing w:line="276" w:lineRule="auto"/>
              <w:ind w:firstLine="0"/>
              <w:rPr>
                <w:sz w:val="22"/>
              </w:rPr>
            </w:pPr>
          </w:p>
        </w:tc>
        <w:tc>
          <w:tcPr>
            <w:tcW w:w="607" w:type="dxa"/>
            <w:noWrap/>
            <w:hideMark/>
          </w:tcPr>
          <w:p w14:paraId="693AF330" w14:textId="77777777" w:rsidR="00151B13" w:rsidRDefault="00151B13" w:rsidP="00256A59">
            <w:pPr>
              <w:spacing w:line="276" w:lineRule="auto"/>
              <w:ind w:firstLine="0"/>
              <w:rPr>
                <w:sz w:val="22"/>
              </w:rPr>
            </w:pPr>
          </w:p>
        </w:tc>
        <w:tc>
          <w:tcPr>
            <w:tcW w:w="607" w:type="dxa"/>
            <w:noWrap/>
            <w:hideMark/>
          </w:tcPr>
          <w:p w14:paraId="159067C9" w14:textId="77777777" w:rsidR="00151B13" w:rsidRDefault="00151B13" w:rsidP="00256A59">
            <w:pPr>
              <w:spacing w:line="276" w:lineRule="auto"/>
              <w:ind w:firstLine="0"/>
              <w:rPr>
                <w:sz w:val="22"/>
              </w:rPr>
            </w:pPr>
          </w:p>
        </w:tc>
        <w:tc>
          <w:tcPr>
            <w:tcW w:w="607" w:type="dxa"/>
            <w:noWrap/>
            <w:hideMark/>
          </w:tcPr>
          <w:p w14:paraId="5FEA3A59" w14:textId="77777777" w:rsidR="00151B13" w:rsidRDefault="00151B13" w:rsidP="00256A59">
            <w:pPr>
              <w:spacing w:line="276" w:lineRule="auto"/>
              <w:ind w:firstLine="0"/>
              <w:rPr>
                <w:sz w:val="22"/>
              </w:rPr>
            </w:pPr>
          </w:p>
        </w:tc>
        <w:tc>
          <w:tcPr>
            <w:tcW w:w="607" w:type="dxa"/>
            <w:noWrap/>
            <w:hideMark/>
          </w:tcPr>
          <w:p w14:paraId="37CD483E" w14:textId="77777777" w:rsidR="00151B13" w:rsidRDefault="00151B13" w:rsidP="00256A59">
            <w:pPr>
              <w:spacing w:line="276" w:lineRule="auto"/>
              <w:ind w:firstLine="0"/>
              <w:rPr>
                <w:sz w:val="22"/>
              </w:rPr>
            </w:pPr>
          </w:p>
        </w:tc>
      </w:tr>
      <w:tr w:rsidR="00151B13" w14:paraId="470F0B0E" w14:textId="77777777" w:rsidTr="00151B13">
        <w:trPr>
          <w:trHeight w:val="270"/>
        </w:trPr>
        <w:tc>
          <w:tcPr>
            <w:tcW w:w="3358" w:type="dxa"/>
            <w:gridSpan w:val="3"/>
            <w:hideMark/>
          </w:tcPr>
          <w:p w14:paraId="4EF37E90"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DEVICE</w:t>
            </w:r>
          </w:p>
        </w:tc>
        <w:tc>
          <w:tcPr>
            <w:tcW w:w="222" w:type="dxa"/>
            <w:noWrap/>
            <w:hideMark/>
          </w:tcPr>
          <w:p w14:paraId="6E4B46E2" w14:textId="77777777" w:rsidR="00151B13" w:rsidRDefault="00151B13">
            <w:pPr>
              <w:spacing w:line="276" w:lineRule="auto"/>
              <w:rPr>
                <w:sz w:val="22"/>
              </w:rPr>
            </w:pPr>
          </w:p>
        </w:tc>
        <w:tc>
          <w:tcPr>
            <w:tcW w:w="222" w:type="dxa"/>
            <w:noWrap/>
            <w:hideMark/>
          </w:tcPr>
          <w:p w14:paraId="58EB2D82" w14:textId="77777777" w:rsidR="00151B13" w:rsidRDefault="00151B13">
            <w:pPr>
              <w:spacing w:line="276" w:lineRule="auto"/>
              <w:rPr>
                <w:sz w:val="22"/>
              </w:rPr>
            </w:pPr>
          </w:p>
        </w:tc>
        <w:tc>
          <w:tcPr>
            <w:tcW w:w="3642" w:type="dxa"/>
            <w:gridSpan w:val="6"/>
            <w:vMerge w:val="restart"/>
            <w:hideMark/>
          </w:tcPr>
          <w:p w14:paraId="513DB329"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Идентификатор устройства, с которого получен файл</w:t>
            </w:r>
          </w:p>
        </w:tc>
      </w:tr>
      <w:tr w:rsidR="00151B13" w14:paraId="1C499F5F" w14:textId="77777777" w:rsidTr="00151B13">
        <w:trPr>
          <w:trHeight w:val="195"/>
        </w:trPr>
        <w:tc>
          <w:tcPr>
            <w:tcW w:w="1119" w:type="dxa"/>
            <w:noWrap/>
            <w:hideMark/>
          </w:tcPr>
          <w:p w14:paraId="2727E5CA" w14:textId="77777777" w:rsidR="00151B13" w:rsidRDefault="00151B13" w:rsidP="00256A59">
            <w:pPr>
              <w:spacing w:line="276" w:lineRule="auto"/>
              <w:ind w:firstLine="0"/>
              <w:rPr>
                <w:sz w:val="22"/>
              </w:rPr>
            </w:pPr>
          </w:p>
        </w:tc>
        <w:tc>
          <w:tcPr>
            <w:tcW w:w="1119" w:type="dxa"/>
            <w:noWrap/>
            <w:hideMark/>
          </w:tcPr>
          <w:p w14:paraId="40A737B8" w14:textId="77777777" w:rsidR="00151B13" w:rsidRDefault="00151B13" w:rsidP="00256A59">
            <w:pPr>
              <w:spacing w:line="276" w:lineRule="auto"/>
              <w:ind w:firstLine="0"/>
              <w:rPr>
                <w:sz w:val="22"/>
              </w:rPr>
            </w:pPr>
          </w:p>
        </w:tc>
        <w:tc>
          <w:tcPr>
            <w:tcW w:w="1120" w:type="dxa"/>
            <w:noWrap/>
            <w:hideMark/>
          </w:tcPr>
          <w:p w14:paraId="6A1176AB" w14:textId="77777777" w:rsidR="00151B13" w:rsidRDefault="00151B13" w:rsidP="00256A59">
            <w:pPr>
              <w:spacing w:line="276" w:lineRule="auto"/>
              <w:ind w:firstLine="0"/>
              <w:rPr>
                <w:sz w:val="22"/>
              </w:rPr>
            </w:pPr>
          </w:p>
        </w:tc>
        <w:tc>
          <w:tcPr>
            <w:tcW w:w="222" w:type="dxa"/>
            <w:noWrap/>
            <w:hideMark/>
          </w:tcPr>
          <w:p w14:paraId="3B025C62" w14:textId="77777777" w:rsidR="00151B13" w:rsidRDefault="00151B13">
            <w:pPr>
              <w:spacing w:line="276" w:lineRule="auto"/>
              <w:rPr>
                <w:sz w:val="22"/>
              </w:rPr>
            </w:pPr>
          </w:p>
        </w:tc>
        <w:tc>
          <w:tcPr>
            <w:tcW w:w="222" w:type="dxa"/>
            <w:noWrap/>
            <w:hideMark/>
          </w:tcPr>
          <w:p w14:paraId="649EE268" w14:textId="77777777" w:rsidR="00151B13" w:rsidRDefault="00151B13">
            <w:pPr>
              <w:spacing w:line="276" w:lineRule="auto"/>
              <w:rPr>
                <w:sz w:val="22"/>
              </w:rPr>
            </w:pPr>
          </w:p>
        </w:tc>
        <w:tc>
          <w:tcPr>
            <w:tcW w:w="0" w:type="auto"/>
            <w:gridSpan w:val="6"/>
            <w:vMerge/>
            <w:vAlign w:val="center"/>
            <w:hideMark/>
          </w:tcPr>
          <w:p w14:paraId="3E60A292" w14:textId="77777777" w:rsidR="00151B13" w:rsidRDefault="00151B13" w:rsidP="00256A59">
            <w:pPr>
              <w:spacing w:line="240" w:lineRule="auto"/>
              <w:ind w:firstLine="0"/>
              <w:rPr>
                <w:rFonts w:ascii="Arial" w:eastAsia="Times New Roman" w:hAnsi="Arial" w:cs="Arial"/>
                <w:color w:val="000000"/>
                <w:sz w:val="16"/>
                <w:szCs w:val="16"/>
                <w:lang w:eastAsia="ru-RU"/>
              </w:rPr>
            </w:pPr>
          </w:p>
        </w:tc>
      </w:tr>
      <w:tr w:rsidR="00151B13" w14:paraId="5F2632F7" w14:textId="77777777" w:rsidTr="00151B13">
        <w:trPr>
          <w:trHeight w:val="60"/>
        </w:trPr>
        <w:tc>
          <w:tcPr>
            <w:tcW w:w="1119" w:type="dxa"/>
            <w:noWrap/>
            <w:hideMark/>
          </w:tcPr>
          <w:p w14:paraId="4F73BB4E" w14:textId="77777777" w:rsidR="00151B13" w:rsidRDefault="00151B13" w:rsidP="00256A59">
            <w:pPr>
              <w:spacing w:line="276" w:lineRule="auto"/>
              <w:ind w:firstLine="0"/>
              <w:rPr>
                <w:sz w:val="22"/>
              </w:rPr>
            </w:pPr>
          </w:p>
        </w:tc>
        <w:tc>
          <w:tcPr>
            <w:tcW w:w="1119" w:type="dxa"/>
            <w:noWrap/>
            <w:hideMark/>
          </w:tcPr>
          <w:p w14:paraId="25E5773B" w14:textId="77777777" w:rsidR="00151B13" w:rsidRDefault="00151B13" w:rsidP="00256A59">
            <w:pPr>
              <w:spacing w:line="276" w:lineRule="auto"/>
              <w:ind w:firstLine="0"/>
              <w:rPr>
                <w:sz w:val="22"/>
              </w:rPr>
            </w:pPr>
          </w:p>
        </w:tc>
        <w:tc>
          <w:tcPr>
            <w:tcW w:w="1120" w:type="dxa"/>
            <w:noWrap/>
            <w:hideMark/>
          </w:tcPr>
          <w:p w14:paraId="6F1BC861" w14:textId="77777777" w:rsidR="00151B13" w:rsidRDefault="00151B13" w:rsidP="00256A59">
            <w:pPr>
              <w:spacing w:line="276" w:lineRule="auto"/>
              <w:ind w:firstLine="0"/>
              <w:rPr>
                <w:sz w:val="22"/>
              </w:rPr>
            </w:pPr>
          </w:p>
        </w:tc>
        <w:tc>
          <w:tcPr>
            <w:tcW w:w="222" w:type="dxa"/>
            <w:noWrap/>
            <w:hideMark/>
          </w:tcPr>
          <w:p w14:paraId="17E3290D" w14:textId="77777777" w:rsidR="00151B13" w:rsidRDefault="00151B13">
            <w:pPr>
              <w:spacing w:line="276" w:lineRule="auto"/>
              <w:rPr>
                <w:sz w:val="22"/>
              </w:rPr>
            </w:pPr>
          </w:p>
        </w:tc>
        <w:tc>
          <w:tcPr>
            <w:tcW w:w="222" w:type="dxa"/>
            <w:noWrap/>
            <w:hideMark/>
          </w:tcPr>
          <w:p w14:paraId="00AA9C49" w14:textId="77777777" w:rsidR="00151B13" w:rsidRDefault="00151B13">
            <w:pPr>
              <w:spacing w:line="276" w:lineRule="auto"/>
              <w:rPr>
                <w:sz w:val="22"/>
              </w:rPr>
            </w:pPr>
          </w:p>
        </w:tc>
        <w:tc>
          <w:tcPr>
            <w:tcW w:w="607" w:type="dxa"/>
            <w:noWrap/>
            <w:hideMark/>
          </w:tcPr>
          <w:p w14:paraId="2C3A57B7" w14:textId="77777777" w:rsidR="00151B13" w:rsidRDefault="00151B13" w:rsidP="00256A59">
            <w:pPr>
              <w:spacing w:line="276" w:lineRule="auto"/>
              <w:ind w:firstLine="0"/>
              <w:rPr>
                <w:sz w:val="22"/>
              </w:rPr>
            </w:pPr>
          </w:p>
        </w:tc>
        <w:tc>
          <w:tcPr>
            <w:tcW w:w="607" w:type="dxa"/>
            <w:noWrap/>
            <w:hideMark/>
          </w:tcPr>
          <w:p w14:paraId="5543CDFD" w14:textId="77777777" w:rsidR="00151B13" w:rsidRDefault="00151B13" w:rsidP="00256A59">
            <w:pPr>
              <w:spacing w:line="276" w:lineRule="auto"/>
              <w:ind w:firstLine="0"/>
              <w:rPr>
                <w:sz w:val="22"/>
              </w:rPr>
            </w:pPr>
          </w:p>
        </w:tc>
        <w:tc>
          <w:tcPr>
            <w:tcW w:w="607" w:type="dxa"/>
            <w:noWrap/>
            <w:hideMark/>
          </w:tcPr>
          <w:p w14:paraId="25424555" w14:textId="77777777" w:rsidR="00151B13" w:rsidRDefault="00151B13" w:rsidP="00256A59">
            <w:pPr>
              <w:spacing w:line="276" w:lineRule="auto"/>
              <w:ind w:firstLine="0"/>
              <w:rPr>
                <w:sz w:val="22"/>
              </w:rPr>
            </w:pPr>
          </w:p>
        </w:tc>
        <w:tc>
          <w:tcPr>
            <w:tcW w:w="607" w:type="dxa"/>
            <w:noWrap/>
            <w:hideMark/>
          </w:tcPr>
          <w:p w14:paraId="7A6A8493" w14:textId="77777777" w:rsidR="00151B13" w:rsidRDefault="00151B13" w:rsidP="00256A59">
            <w:pPr>
              <w:spacing w:line="276" w:lineRule="auto"/>
              <w:ind w:firstLine="0"/>
              <w:rPr>
                <w:sz w:val="22"/>
              </w:rPr>
            </w:pPr>
          </w:p>
        </w:tc>
        <w:tc>
          <w:tcPr>
            <w:tcW w:w="607" w:type="dxa"/>
            <w:noWrap/>
            <w:hideMark/>
          </w:tcPr>
          <w:p w14:paraId="636CEC2B" w14:textId="77777777" w:rsidR="00151B13" w:rsidRDefault="00151B13" w:rsidP="00256A59">
            <w:pPr>
              <w:spacing w:line="276" w:lineRule="auto"/>
              <w:ind w:firstLine="0"/>
              <w:rPr>
                <w:sz w:val="22"/>
              </w:rPr>
            </w:pPr>
          </w:p>
        </w:tc>
        <w:tc>
          <w:tcPr>
            <w:tcW w:w="607" w:type="dxa"/>
            <w:noWrap/>
            <w:hideMark/>
          </w:tcPr>
          <w:p w14:paraId="64AD15B2" w14:textId="77777777" w:rsidR="00151B13" w:rsidRDefault="00151B13" w:rsidP="00256A59">
            <w:pPr>
              <w:spacing w:line="276" w:lineRule="auto"/>
              <w:ind w:firstLine="0"/>
              <w:rPr>
                <w:sz w:val="22"/>
              </w:rPr>
            </w:pPr>
          </w:p>
        </w:tc>
      </w:tr>
      <w:tr w:rsidR="00151B13" w14:paraId="587D401D" w14:textId="77777777" w:rsidTr="00151B13">
        <w:trPr>
          <w:trHeight w:val="345"/>
        </w:trPr>
        <w:tc>
          <w:tcPr>
            <w:tcW w:w="3358" w:type="dxa"/>
            <w:gridSpan w:val="3"/>
            <w:hideMark/>
          </w:tcPr>
          <w:p w14:paraId="577E1DBF"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DEVICE_MODEL</w:t>
            </w:r>
          </w:p>
        </w:tc>
        <w:tc>
          <w:tcPr>
            <w:tcW w:w="222" w:type="dxa"/>
            <w:noWrap/>
            <w:hideMark/>
          </w:tcPr>
          <w:p w14:paraId="1C48176F" w14:textId="77777777" w:rsidR="00151B13" w:rsidRDefault="00151B13">
            <w:pPr>
              <w:spacing w:line="276" w:lineRule="auto"/>
              <w:rPr>
                <w:sz w:val="22"/>
              </w:rPr>
            </w:pPr>
          </w:p>
        </w:tc>
        <w:tc>
          <w:tcPr>
            <w:tcW w:w="222" w:type="dxa"/>
            <w:noWrap/>
            <w:hideMark/>
          </w:tcPr>
          <w:p w14:paraId="14B7B825" w14:textId="77777777" w:rsidR="00151B13" w:rsidRDefault="00151B13">
            <w:pPr>
              <w:spacing w:line="276" w:lineRule="auto"/>
              <w:rPr>
                <w:sz w:val="22"/>
              </w:rPr>
            </w:pPr>
          </w:p>
        </w:tc>
        <w:tc>
          <w:tcPr>
            <w:tcW w:w="3642" w:type="dxa"/>
            <w:gridSpan w:val="6"/>
            <w:hideMark/>
          </w:tcPr>
          <w:p w14:paraId="67202D78"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Модель устройства</w:t>
            </w:r>
          </w:p>
        </w:tc>
      </w:tr>
      <w:tr w:rsidR="00151B13" w14:paraId="3E54F4B7" w14:textId="77777777" w:rsidTr="00151B13">
        <w:trPr>
          <w:trHeight w:val="60"/>
        </w:trPr>
        <w:tc>
          <w:tcPr>
            <w:tcW w:w="1119" w:type="dxa"/>
            <w:noWrap/>
            <w:hideMark/>
          </w:tcPr>
          <w:p w14:paraId="58118B79" w14:textId="77777777" w:rsidR="00151B13" w:rsidRDefault="00151B13" w:rsidP="00256A59">
            <w:pPr>
              <w:spacing w:line="276" w:lineRule="auto"/>
              <w:ind w:firstLine="0"/>
              <w:rPr>
                <w:sz w:val="22"/>
              </w:rPr>
            </w:pPr>
          </w:p>
        </w:tc>
        <w:tc>
          <w:tcPr>
            <w:tcW w:w="1119" w:type="dxa"/>
            <w:noWrap/>
            <w:hideMark/>
          </w:tcPr>
          <w:p w14:paraId="34209339" w14:textId="77777777" w:rsidR="00151B13" w:rsidRDefault="00151B13" w:rsidP="00256A59">
            <w:pPr>
              <w:spacing w:line="276" w:lineRule="auto"/>
              <w:ind w:firstLine="0"/>
              <w:rPr>
                <w:sz w:val="22"/>
              </w:rPr>
            </w:pPr>
          </w:p>
        </w:tc>
        <w:tc>
          <w:tcPr>
            <w:tcW w:w="1120" w:type="dxa"/>
            <w:noWrap/>
            <w:hideMark/>
          </w:tcPr>
          <w:p w14:paraId="60BCCB9F" w14:textId="77777777" w:rsidR="00151B13" w:rsidRDefault="00151B13" w:rsidP="00256A59">
            <w:pPr>
              <w:spacing w:line="276" w:lineRule="auto"/>
              <w:ind w:firstLine="0"/>
              <w:rPr>
                <w:sz w:val="22"/>
              </w:rPr>
            </w:pPr>
          </w:p>
        </w:tc>
        <w:tc>
          <w:tcPr>
            <w:tcW w:w="222" w:type="dxa"/>
            <w:noWrap/>
            <w:hideMark/>
          </w:tcPr>
          <w:p w14:paraId="45DC6B67" w14:textId="77777777" w:rsidR="00151B13" w:rsidRDefault="00151B13">
            <w:pPr>
              <w:spacing w:line="276" w:lineRule="auto"/>
              <w:rPr>
                <w:sz w:val="22"/>
              </w:rPr>
            </w:pPr>
          </w:p>
        </w:tc>
        <w:tc>
          <w:tcPr>
            <w:tcW w:w="222" w:type="dxa"/>
            <w:noWrap/>
            <w:hideMark/>
          </w:tcPr>
          <w:p w14:paraId="341123B0" w14:textId="77777777" w:rsidR="00151B13" w:rsidRDefault="00151B13">
            <w:pPr>
              <w:spacing w:line="276" w:lineRule="auto"/>
              <w:rPr>
                <w:sz w:val="22"/>
              </w:rPr>
            </w:pPr>
          </w:p>
        </w:tc>
        <w:tc>
          <w:tcPr>
            <w:tcW w:w="607" w:type="dxa"/>
            <w:noWrap/>
            <w:hideMark/>
          </w:tcPr>
          <w:p w14:paraId="1092E58A" w14:textId="77777777" w:rsidR="00151B13" w:rsidRDefault="00151B13" w:rsidP="00256A59">
            <w:pPr>
              <w:spacing w:line="276" w:lineRule="auto"/>
              <w:ind w:firstLine="0"/>
              <w:rPr>
                <w:sz w:val="22"/>
              </w:rPr>
            </w:pPr>
          </w:p>
        </w:tc>
        <w:tc>
          <w:tcPr>
            <w:tcW w:w="607" w:type="dxa"/>
            <w:noWrap/>
            <w:hideMark/>
          </w:tcPr>
          <w:p w14:paraId="6E7CA75C" w14:textId="77777777" w:rsidR="00151B13" w:rsidRDefault="00151B13" w:rsidP="00256A59">
            <w:pPr>
              <w:spacing w:line="276" w:lineRule="auto"/>
              <w:ind w:firstLine="0"/>
              <w:rPr>
                <w:sz w:val="22"/>
              </w:rPr>
            </w:pPr>
          </w:p>
        </w:tc>
        <w:tc>
          <w:tcPr>
            <w:tcW w:w="607" w:type="dxa"/>
            <w:noWrap/>
            <w:hideMark/>
          </w:tcPr>
          <w:p w14:paraId="3F2D7885" w14:textId="77777777" w:rsidR="00151B13" w:rsidRDefault="00151B13" w:rsidP="00256A59">
            <w:pPr>
              <w:spacing w:line="276" w:lineRule="auto"/>
              <w:ind w:firstLine="0"/>
              <w:rPr>
                <w:sz w:val="22"/>
              </w:rPr>
            </w:pPr>
          </w:p>
        </w:tc>
        <w:tc>
          <w:tcPr>
            <w:tcW w:w="607" w:type="dxa"/>
            <w:noWrap/>
            <w:hideMark/>
          </w:tcPr>
          <w:p w14:paraId="4E756925" w14:textId="77777777" w:rsidR="00151B13" w:rsidRDefault="00151B13" w:rsidP="00256A59">
            <w:pPr>
              <w:spacing w:line="276" w:lineRule="auto"/>
              <w:ind w:firstLine="0"/>
              <w:rPr>
                <w:sz w:val="22"/>
              </w:rPr>
            </w:pPr>
          </w:p>
        </w:tc>
        <w:tc>
          <w:tcPr>
            <w:tcW w:w="607" w:type="dxa"/>
            <w:noWrap/>
            <w:hideMark/>
          </w:tcPr>
          <w:p w14:paraId="094FA0B0" w14:textId="77777777" w:rsidR="00151B13" w:rsidRDefault="00151B13" w:rsidP="00256A59">
            <w:pPr>
              <w:spacing w:line="276" w:lineRule="auto"/>
              <w:ind w:firstLine="0"/>
              <w:rPr>
                <w:sz w:val="22"/>
              </w:rPr>
            </w:pPr>
          </w:p>
        </w:tc>
        <w:tc>
          <w:tcPr>
            <w:tcW w:w="607" w:type="dxa"/>
            <w:noWrap/>
            <w:hideMark/>
          </w:tcPr>
          <w:p w14:paraId="4ED43729" w14:textId="77777777" w:rsidR="00151B13" w:rsidRDefault="00151B13" w:rsidP="00256A59">
            <w:pPr>
              <w:spacing w:line="276" w:lineRule="auto"/>
              <w:ind w:firstLine="0"/>
              <w:rPr>
                <w:sz w:val="22"/>
              </w:rPr>
            </w:pPr>
          </w:p>
        </w:tc>
      </w:tr>
      <w:tr w:rsidR="00151B13" w14:paraId="0071B553" w14:textId="77777777" w:rsidTr="00151B13">
        <w:trPr>
          <w:trHeight w:val="345"/>
        </w:trPr>
        <w:tc>
          <w:tcPr>
            <w:tcW w:w="3358" w:type="dxa"/>
            <w:gridSpan w:val="3"/>
            <w:hideMark/>
          </w:tcPr>
          <w:p w14:paraId="5C3CDBA2"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ID_PATIENT</w:t>
            </w:r>
          </w:p>
        </w:tc>
        <w:tc>
          <w:tcPr>
            <w:tcW w:w="222" w:type="dxa"/>
            <w:noWrap/>
            <w:hideMark/>
          </w:tcPr>
          <w:p w14:paraId="25C2B6D0" w14:textId="77777777" w:rsidR="00151B13" w:rsidRDefault="00151B13">
            <w:pPr>
              <w:spacing w:line="276" w:lineRule="auto"/>
              <w:rPr>
                <w:sz w:val="22"/>
              </w:rPr>
            </w:pPr>
          </w:p>
        </w:tc>
        <w:tc>
          <w:tcPr>
            <w:tcW w:w="222" w:type="dxa"/>
            <w:noWrap/>
            <w:hideMark/>
          </w:tcPr>
          <w:p w14:paraId="39EBFEB0" w14:textId="77777777" w:rsidR="00151B13" w:rsidRDefault="00151B13">
            <w:pPr>
              <w:spacing w:line="276" w:lineRule="auto"/>
              <w:rPr>
                <w:sz w:val="22"/>
              </w:rPr>
            </w:pPr>
          </w:p>
        </w:tc>
        <w:tc>
          <w:tcPr>
            <w:tcW w:w="3642" w:type="dxa"/>
            <w:gridSpan w:val="6"/>
            <w:hideMark/>
          </w:tcPr>
          <w:p w14:paraId="2D967776" w14:textId="77777777" w:rsidR="00151B13" w:rsidRDefault="00151B13" w:rsidP="00256A59">
            <w:pPr>
              <w:spacing w:line="240" w:lineRule="auto"/>
              <w:ind w:firstLine="0"/>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Пациент</w:t>
            </w:r>
          </w:p>
        </w:tc>
      </w:tr>
    </w:tbl>
    <w:p w14:paraId="2545E142" w14:textId="77777777" w:rsidR="00256A59" w:rsidRDefault="00256A59" w:rsidP="00151B13"/>
    <w:p w14:paraId="04DF6BFC" w14:textId="77777777" w:rsidR="00151B13" w:rsidRDefault="00151B13" w:rsidP="00151B13">
      <w:pPr>
        <w:rPr>
          <w:sz w:val="22"/>
        </w:rPr>
      </w:pPr>
      <w:r>
        <w:t>В случае, если устройство при выгрузке данных формирует дополнительные атрибуты, они могут быть сохранены в соответствующей структуре CARDIO_FILE_ATTR (см. описание структур данных).</w:t>
      </w:r>
    </w:p>
    <w:p w14:paraId="0A3E5AB6" w14:textId="77777777" w:rsidR="00151B13" w:rsidRDefault="00151B13" w:rsidP="00151B13">
      <w:r>
        <w:t xml:space="preserve">База измерений содержит в себе измерения разных типов, при этом для каждого типа исследований выбран внутренний формат представления, с которым работают расчетные модули и в который преобразуются все множество поддерживаемых форматов данного типа исследования.  Для представления результатов ЭГК выбран формат </w:t>
      </w:r>
      <w:r>
        <w:rPr>
          <w:lang w:val="en-US"/>
        </w:rPr>
        <w:t>EDF</w:t>
      </w:r>
      <w:r w:rsidRPr="00151B13">
        <w:t>.</w:t>
      </w:r>
    </w:p>
    <w:p w14:paraId="152A9DC6" w14:textId="77777777" w:rsidR="00151B13" w:rsidRDefault="00151B13" w:rsidP="00151B13">
      <w:r>
        <w:t xml:space="preserve">Второй важной задачей на данном этапе является хранение рассчитанных  вычислительными модулями системы результатов. Рассчитанный результат всегда связан с исходным исследованием («файлом» исследования) и может быть записан или получен по соответствующему составному ключу. Первой частью ключа является идентификатор файла, второй частью – уникальный номер или «тип» расчетного результата. Таким образом, с одним исходным файлом может быть связано произвольное количество  расчетных данных. Любой расчетный модуль системы может получить доступ к расчетным данным, воспользовавшись соответствующим </w:t>
      </w:r>
      <w:r>
        <w:rPr>
          <w:lang w:val="en-US"/>
        </w:rPr>
        <w:t>API</w:t>
      </w:r>
      <w:r>
        <w:t>:</w:t>
      </w:r>
    </w:p>
    <w:p w14:paraId="1EF35FC1" w14:textId="77777777" w:rsidR="00596C4C" w:rsidRDefault="00596C4C" w:rsidP="00151B13">
      <w:pPr>
        <w:ind w:firstLine="0"/>
      </w:pPr>
    </w:p>
    <w:p w14:paraId="79AD2E63"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Записывает данные c координатам id_file, num</w:t>
      </w:r>
    </w:p>
    <w:p w14:paraId="03D9882A"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set(data_ in blob , id_file in int, num in int);</w:t>
      </w:r>
    </w:p>
    <w:p w14:paraId="4B495640"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577EA86B"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данные по координатам id_file, num </w:t>
      </w:r>
    </w:p>
    <w:p w14:paraId="3110028A" w14:textId="77777777" w:rsidR="00151B13" w:rsidRPr="00151B13" w:rsidRDefault="00151B13" w:rsidP="00151B13">
      <w:pPr>
        <w:ind w:firstLine="0"/>
        <w:rPr>
          <w:rFonts w:ascii="Courier New" w:hAnsi="Courier New" w:cs="Courier New"/>
          <w:b/>
          <w:sz w:val="22"/>
          <w:lang w:val="en-US"/>
        </w:rPr>
      </w:pPr>
      <w:r w:rsidRPr="00442CF3">
        <w:rPr>
          <w:rFonts w:ascii="Courier New" w:hAnsi="Courier New" w:cs="Courier New"/>
          <w:b/>
          <w:sz w:val="22"/>
        </w:rPr>
        <w:t xml:space="preserve">  </w:t>
      </w:r>
      <w:r w:rsidRPr="00151B13">
        <w:rPr>
          <w:rFonts w:ascii="Courier New" w:hAnsi="Courier New" w:cs="Courier New"/>
          <w:b/>
          <w:sz w:val="22"/>
          <w:lang w:val="en-US"/>
        </w:rPr>
        <w:t>procedure data_delete(id_file in int, num in int);</w:t>
      </w:r>
    </w:p>
    <w:p w14:paraId="4E3E30AA"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42DDBD01"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удаляет все данные по координате id_file</w:t>
      </w:r>
    </w:p>
    <w:p w14:paraId="4FA8A1A2"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data_delete(id_ in int);</w:t>
      </w:r>
    </w:p>
    <w:p w14:paraId="134DAEA1" w14:textId="77777777" w:rsidR="00151B13" w:rsidRPr="00151B13" w:rsidRDefault="00151B13" w:rsidP="00151B13">
      <w:pPr>
        <w:ind w:firstLine="0"/>
        <w:rPr>
          <w:rFonts w:ascii="Courier New" w:hAnsi="Courier New" w:cs="Courier New"/>
          <w:b/>
          <w:sz w:val="22"/>
        </w:rPr>
      </w:pPr>
      <w:r w:rsidRPr="00442CF3">
        <w:rPr>
          <w:rFonts w:ascii="Courier New" w:hAnsi="Courier New" w:cs="Courier New"/>
          <w:b/>
          <w:sz w:val="22"/>
          <w:lang w:val="en-US"/>
        </w:rPr>
        <w:t xml:space="preserve">  </w:t>
      </w:r>
      <w:r w:rsidRPr="00151B13">
        <w:rPr>
          <w:rFonts w:ascii="Courier New" w:hAnsi="Courier New" w:cs="Courier New"/>
          <w:b/>
          <w:sz w:val="22"/>
        </w:rPr>
        <w:t>---</w:t>
      </w:r>
    </w:p>
    <w:p w14:paraId="263103BF"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данные по координатам id_file, num </w:t>
      </w:r>
    </w:p>
    <w:p w14:paraId="41698523"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lastRenderedPageBreak/>
        <w:t xml:space="preserve">  </w:t>
      </w:r>
      <w:r w:rsidRPr="00151B13">
        <w:rPr>
          <w:rFonts w:ascii="Courier New" w:hAnsi="Courier New" w:cs="Courier New"/>
          <w:b/>
          <w:sz w:val="22"/>
          <w:lang w:val="en-US"/>
        </w:rPr>
        <w:t>procedure data_get(data_ out blob, id_file in int, num in int);</w:t>
      </w:r>
    </w:p>
    <w:p w14:paraId="082565E3"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lang w:val="en-US"/>
        </w:rPr>
        <w:t xml:space="preserve">  </w:t>
      </w:r>
      <w:r w:rsidRPr="00151B13">
        <w:rPr>
          <w:rFonts w:ascii="Courier New" w:hAnsi="Courier New" w:cs="Courier New"/>
          <w:b/>
          <w:sz w:val="22"/>
        </w:rPr>
        <w:t>---</w:t>
      </w:r>
    </w:p>
    <w:p w14:paraId="1DC26499" w14:textId="77777777" w:rsidR="00151B13" w:rsidRPr="00151B13" w:rsidRDefault="00151B13" w:rsidP="00151B13">
      <w:pPr>
        <w:ind w:firstLine="0"/>
        <w:rPr>
          <w:rFonts w:ascii="Courier New" w:hAnsi="Courier New" w:cs="Courier New"/>
          <w:b/>
          <w:sz w:val="22"/>
        </w:rPr>
      </w:pPr>
      <w:r w:rsidRPr="00151B13">
        <w:rPr>
          <w:rFonts w:ascii="Courier New" w:hAnsi="Courier New" w:cs="Courier New"/>
          <w:b/>
          <w:sz w:val="22"/>
        </w:rPr>
        <w:t xml:space="preserve">  --- Возвращает массив структур, удовлетворяющих условию condition</w:t>
      </w:r>
    </w:p>
    <w:p w14:paraId="4599FEB9" w14:textId="77777777" w:rsidR="00151B13" w:rsidRPr="00151B13" w:rsidRDefault="00151B13" w:rsidP="00151B13">
      <w:pPr>
        <w:ind w:firstLine="0"/>
        <w:rPr>
          <w:rFonts w:ascii="Courier New" w:hAnsi="Courier New" w:cs="Courier New"/>
          <w:b/>
          <w:sz w:val="22"/>
          <w:lang w:val="en-US"/>
        </w:rPr>
      </w:pPr>
      <w:r w:rsidRPr="00151B13">
        <w:rPr>
          <w:rFonts w:ascii="Courier New" w:hAnsi="Courier New" w:cs="Courier New"/>
          <w:b/>
          <w:sz w:val="22"/>
        </w:rPr>
        <w:t xml:space="preserve">  </w:t>
      </w:r>
      <w:r w:rsidRPr="00151B13">
        <w:rPr>
          <w:rFonts w:ascii="Courier New" w:hAnsi="Courier New" w:cs="Courier New"/>
          <w:b/>
          <w:sz w:val="22"/>
          <w:lang w:val="en-US"/>
        </w:rPr>
        <w:t>procedure bulk_data_get(condition in varchar2, tbl out dd_data_type_table);</w:t>
      </w:r>
    </w:p>
    <w:p w14:paraId="3FCDE170" w14:textId="77777777" w:rsidR="00151B13"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w:t>
      </w:r>
      <w:r w:rsidRPr="00800C6B">
        <w:rPr>
          <w:rFonts w:ascii="Courier New" w:hAnsi="Courier New" w:cs="Courier New"/>
          <w:b/>
          <w:sz w:val="22"/>
          <w:lang w:val="en-US"/>
        </w:rPr>
        <w:t xml:space="preserve">--- </w:t>
      </w:r>
    </w:p>
    <w:p w14:paraId="584E648C" w14:textId="77777777" w:rsidR="00151B13" w:rsidRPr="00800C6B" w:rsidRDefault="00151B13" w:rsidP="00151B13">
      <w:pPr>
        <w:ind w:firstLine="0"/>
        <w:rPr>
          <w:rFonts w:ascii="Courier New" w:hAnsi="Courier New" w:cs="Courier New"/>
          <w:b/>
          <w:sz w:val="22"/>
          <w:lang w:val="en-US"/>
        </w:rPr>
      </w:pPr>
      <w:r w:rsidRPr="00800C6B">
        <w:rPr>
          <w:rFonts w:ascii="Courier New" w:hAnsi="Courier New" w:cs="Courier New"/>
          <w:b/>
          <w:sz w:val="22"/>
          <w:lang w:val="en-US"/>
        </w:rPr>
        <w:t xml:space="preserve">  --- </w:t>
      </w:r>
      <w:r w:rsidRPr="00151B13">
        <w:rPr>
          <w:rFonts w:ascii="Courier New" w:hAnsi="Courier New" w:cs="Courier New"/>
          <w:b/>
          <w:sz w:val="22"/>
        </w:rPr>
        <w:t>Записывает</w:t>
      </w:r>
      <w:r w:rsidRPr="00800C6B">
        <w:rPr>
          <w:rFonts w:ascii="Courier New" w:hAnsi="Courier New" w:cs="Courier New"/>
          <w:b/>
          <w:sz w:val="22"/>
          <w:lang w:val="en-US"/>
        </w:rPr>
        <w:t xml:space="preserve"> </w:t>
      </w:r>
      <w:r w:rsidRPr="00151B13">
        <w:rPr>
          <w:rFonts w:ascii="Courier New" w:hAnsi="Courier New" w:cs="Courier New"/>
          <w:b/>
          <w:sz w:val="22"/>
        </w:rPr>
        <w:t>массив</w:t>
      </w:r>
      <w:r w:rsidRPr="00800C6B">
        <w:rPr>
          <w:rFonts w:ascii="Courier New" w:hAnsi="Courier New" w:cs="Courier New"/>
          <w:b/>
          <w:sz w:val="22"/>
          <w:lang w:val="en-US"/>
        </w:rPr>
        <w:t xml:space="preserve"> </w:t>
      </w:r>
      <w:r w:rsidRPr="00151B13">
        <w:rPr>
          <w:rFonts w:ascii="Courier New" w:hAnsi="Courier New" w:cs="Courier New"/>
          <w:b/>
          <w:sz w:val="22"/>
        </w:rPr>
        <w:t>структур</w:t>
      </w:r>
    </w:p>
    <w:p w14:paraId="5274270D" w14:textId="77777777" w:rsidR="00596C4C" w:rsidRPr="00800C6B" w:rsidRDefault="00151B13" w:rsidP="00151B13">
      <w:pPr>
        <w:ind w:firstLine="0"/>
        <w:rPr>
          <w:rFonts w:ascii="Courier New" w:hAnsi="Courier New" w:cs="Courier New"/>
          <w:b/>
          <w:sz w:val="22"/>
          <w:lang w:val="en-US"/>
        </w:rPr>
      </w:pPr>
      <w:r w:rsidRPr="00151B13">
        <w:rPr>
          <w:rFonts w:ascii="Courier New" w:hAnsi="Courier New" w:cs="Courier New"/>
          <w:b/>
          <w:sz w:val="22"/>
          <w:lang w:val="en-US"/>
        </w:rPr>
        <w:t xml:space="preserve">  procedure bulk_data_set(tbl in add_data_type_table); </w:t>
      </w:r>
    </w:p>
    <w:p w14:paraId="4D0AEF8B" w14:textId="77777777" w:rsidR="00151B13" w:rsidRPr="00800C6B" w:rsidRDefault="00151B13" w:rsidP="00151B13">
      <w:pPr>
        <w:ind w:firstLine="0"/>
        <w:rPr>
          <w:rFonts w:ascii="Courier New" w:hAnsi="Courier New" w:cs="Courier New"/>
          <w:b/>
          <w:sz w:val="22"/>
          <w:lang w:val="en-US"/>
        </w:rPr>
      </w:pPr>
    </w:p>
    <w:p w14:paraId="37948ED3" w14:textId="77777777" w:rsidR="00151B13" w:rsidRDefault="00151B13" w:rsidP="00A70284">
      <w:pPr>
        <w:pStyle w:val="2"/>
      </w:pPr>
      <w:bookmarkStart w:id="214" w:name="_Toc467858147"/>
      <w:r>
        <w:t>Детальная структура базы данных</w:t>
      </w:r>
      <w:bookmarkEnd w:id="214"/>
    </w:p>
    <w:p w14:paraId="5937FAA2" w14:textId="77777777" w:rsidR="00442CF3" w:rsidRDefault="00442CF3" w:rsidP="006F7B8C">
      <w:pPr>
        <w:pStyle w:val="af7"/>
      </w:pPr>
      <w:r w:rsidRPr="00442CF3">
        <w:t>Entity Name</w:t>
      </w:r>
      <w:r>
        <w:t>:</w:t>
      </w:r>
      <w:r w:rsidRPr="00442CF3">
        <w:t xml:space="preserve"> ADD_DATA</w:t>
      </w:r>
    </w:p>
    <w:p w14:paraId="53970BB7" w14:textId="77777777" w:rsidR="00442CF3" w:rsidRDefault="00442CF3" w:rsidP="006F7B8C">
      <w:pPr>
        <w:pStyle w:val="af7"/>
      </w:pPr>
      <w:r w:rsidRPr="00442CF3">
        <w:t>Table Name</w:t>
      </w:r>
      <w:r>
        <w:t>:</w:t>
      </w:r>
      <w:r w:rsidRPr="00442CF3">
        <w:t xml:space="preserve"> ADD_DATA</w:t>
      </w:r>
    </w:p>
    <w:p w14:paraId="64A956C7"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аблица для хранения дополнительных данных, формируемых вычислительными модулями системы, связанных с исходными файлами результатов инструментальных измерений</w:t>
      </w:r>
    </w:p>
    <w:p w14:paraId="4F72EE54" w14:textId="77777777" w:rsidR="00442CF3" w:rsidRPr="006449C0" w:rsidRDefault="00442CF3" w:rsidP="006F7B8C">
      <w:pPr>
        <w:pStyle w:val="af7"/>
        <w:rPr>
          <w:lang w:val="ru-RU"/>
        </w:rPr>
      </w:pPr>
      <w:r w:rsidRPr="00442CF3">
        <w:t>Attribute</w:t>
      </w:r>
      <w:r w:rsidRPr="006449C0">
        <w:rPr>
          <w:lang w:val="ru-RU"/>
        </w:rPr>
        <w:t xml:space="preserve"> </w:t>
      </w:r>
      <w:r w:rsidRPr="00442CF3">
        <w:t>Name</w:t>
      </w:r>
      <w:r w:rsidRPr="006449C0">
        <w:rPr>
          <w:lang w:val="ru-RU"/>
        </w:rPr>
        <w:t xml:space="preserve">:    </w:t>
      </w:r>
      <w:r w:rsidRPr="00442CF3">
        <w:t>ID</w:t>
      </w:r>
    </w:p>
    <w:p w14:paraId="072DE4C9"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внешний ключ, идентификатор исходного файла инструментального измерения</w:t>
      </w:r>
    </w:p>
    <w:p w14:paraId="06AEA573" w14:textId="77777777" w:rsidR="00442CF3" w:rsidRDefault="00442CF3" w:rsidP="006F7B8C">
      <w:pPr>
        <w:pStyle w:val="af7"/>
      </w:pPr>
      <w:r w:rsidRPr="00442CF3">
        <w:t>Column Name</w:t>
      </w:r>
      <w:r>
        <w:t>:</w:t>
      </w:r>
      <w:r w:rsidRPr="00442CF3">
        <w:t xml:space="preserve">    ID</w:t>
      </w:r>
    </w:p>
    <w:p w14:paraId="750DE99E" w14:textId="77777777" w:rsidR="00442CF3" w:rsidRDefault="00442CF3" w:rsidP="006F7B8C">
      <w:pPr>
        <w:pStyle w:val="af7"/>
      </w:pPr>
      <w:r w:rsidRPr="00442CF3">
        <w:t>Column Data Type</w:t>
      </w:r>
      <w:r>
        <w:t>:</w:t>
      </w:r>
      <w:r w:rsidRPr="00442CF3">
        <w:t xml:space="preserve">    INTEGER</w:t>
      </w:r>
    </w:p>
    <w:p w14:paraId="31C83F1F" w14:textId="77777777" w:rsidR="00442CF3" w:rsidRDefault="00442CF3" w:rsidP="006F7B8C">
      <w:pPr>
        <w:pStyle w:val="af7"/>
      </w:pPr>
      <w:r w:rsidRPr="00442CF3">
        <w:t>Column Null Option</w:t>
      </w:r>
      <w:r>
        <w:t>:</w:t>
      </w:r>
      <w:r w:rsidRPr="00442CF3">
        <w:t xml:space="preserve">    Not Null</w:t>
      </w:r>
    </w:p>
    <w:p w14:paraId="6A2A5151" w14:textId="77777777" w:rsidR="00442CF3" w:rsidRDefault="00442CF3" w:rsidP="006F7B8C">
      <w:pPr>
        <w:pStyle w:val="af7"/>
      </w:pPr>
      <w:r w:rsidRPr="00442CF3">
        <w:t>Column Is PK</w:t>
      </w:r>
      <w:r>
        <w:t>:</w:t>
      </w:r>
      <w:r w:rsidRPr="00442CF3">
        <w:t xml:space="preserve">    No</w:t>
      </w:r>
    </w:p>
    <w:p w14:paraId="747E6E15" w14:textId="77777777" w:rsidR="00442CF3" w:rsidRPr="00442CF3" w:rsidRDefault="00442CF3" w:rsidP="006F7B8C">
      <w:pPr>
        <w:pStyle w:val="af7"/>
      </w:pPr>
      <w:r w:rsidRPr="00442CF3">
        <w:t>Column Is FK</w:t>
      </w:r>
      <w:r>
        <w:t>:</w:t>
      </w:r>
      <w:r w:rsidRPr="00442CF3">
        <w:t xml:space="preserve">    Yes</w:t>
      </w:r>
    </w:p>
    <w:p w14:paraId="31521DC8" w14:textId="77777777" w:rsidR="00442CF3" w:rsidRDefault="00442CF3" w:rsidP="006F7B8C">
      <w:pPr>
        <w:pStyle w:val="af7"/>
      </w:pPr>
    </w:p>
    <w:p w14:paraId="364D48C4" w14:textId="77777777" w:rsidR="00442CF3" w:rsidRDefault="00442CF3" w:rsidP="006F7B8C">
      <w:pPr>
        <w:pStyle w:val="af7"/>
      </w:pPr>
      <w:r w:rsidRPr="00442CF3">
        <w:t>Attribute Name</w:t>
      </w:r>
      <w:r>
        <w:t>:</w:t>
      </w:r>
      <w:r w:rsidRPr="00442CF3">
        <w:t xml:space="preserve">    NUM</w:t>
      </w:r>
    </w:p>
    <w:p w14:paraId="4DED4924"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номер записи для данного ключа</w:t>
      </w:r>
    </w:p>
    <w:p w14:paraId="231BBDED" w14:textId="77777777" w:rsidR="00442CF3" w:rsidRDefault="00442CF3" w:rsidP="006F7B8C">
      <w:pPr>
        <w:pStyle w:val="af7"/>
      </w:pPr>
      <w:r w:rsidRPr="00442CF3">
        <w:t>Column Name</w:t>
      </w:r>
      <w:r>
        <w:t>:</w:t>
      </w:r>
      <w:r w:rsidRPr="00442CF3">
        <w:t xml:space="preserve">    NUM</w:t>
      </w:r>
    </w:p>
    <w:p w14:paraId="7A51EA63" w14:textId="77777777" w:rsidR="00442CF3" w:rsidRDefault="00442CF3" w:rsidP="006F7B8C">
      <w:pPr>
        <w:pStyle w:val="af7"/>
      </w:pPr>
      <w:r w:rsidRPr="00442CF3">
        <w:t>Column Data Type</w:t>
      </w:r>
      <w:r>
        <w:t>:</w:t>
      </w:r>
      <w:r w:rsidRPr="00442CF3">
        <w:t xml:space="preserve">    INTEGER</w:t>
      </w:r>
    </w:p>
    <w:p w14:paraId="3399C822" w14:textId="77777777" w:rsidR="00442CF3" w:rsidRDefault="00442CF3" w:rsidP="006F7B8C">
      <w:pPr>
        <w:pStyle w:val="af7"/>
      </w:pPr>
      <w:r w:rsidRPr="00442CF3">
        <w:t>Column Null Option</w:t>
      </w:r>
      <w:r>
        <w:t>:</w:t>
      </w:r>
      <w:r w:rsidRPr="00442CF3">
        <w:t xml:space="preserve">    Not Null</w:t>
      </w:r>
    </w:p>
    <w:p w14:paraId="2D9F970C" w14:textId="77777777" w:rsidR="00442CF3" w:rsidRDefault="00442CF3" w:rsidP="006F7B8C">
      <w:pPr>
        <w:pStyle w:val="af7"/>
      </w:pPr>
      <w:r w:rsidRPr="00442CF3">
        <w:t>Column Is PK</w:t>
      </w:r>
      <w:r>
        <w:t>:</w:t>
      </w:r>
      <w:r w:rsidRPr="00442CF3">
        <w:t xml:space="preserve">    Yes</w:t>
      </w:r>
    </w:p>
    <w:p w14:paraId="5E7260E7" w14:textId="77777777" w:rsidR="00442CF3" w:rsidRPr="00442CF3" w:rsidRDefault="00442CF3" w:rsidP="006F7B8C">
      <w:pPr>
        <w:pStyle w:val="af7"/>
      </w:pPr>
      <w:r w:rsidRPr="00442CF3">
        <w:t>Column Is FK</w:t>
      </w:r>
      <w:r>
        <w:t>:</w:t>
      </w:r>
      <w:r w:rsidRPr="00442CF3">
        <w:t xml:space="preserve">    No</w:t>
      </w:r>
    </w:p>
    <w:p w14:paraId="64FC6AF0" w14:textId="77777777" w:rsidR="00442CF3" w:rsidRDefault="00442CF3" w:rsidP="006F7B8C">
      <w:pPr>
        <w:pStyle w:val="af7"/>
      </w:pPr>
    </w:p>
    <w:p w14:paraId="429F5E0B" w14:textId="77777777" w:rsidR="00442CF3" w:rsidRDefault="00442CF3" w:rsidP="006F7B8C">
      <w:pPr>
        <w:pStyle w:val="af7"/>
      </w:pPr>
      <w:r w:rsidRPr="00442CF3">
        <w:t>Attribute Name</w:t>
      </w:r>
      <w:r>
        <w:t>:</w:t>
      </w:r>
      <w:r w:rsidRPr="00442CF3">
        <w:t xml:space="preserve">    BDATA</w:t>
      </w:r>
    </w:p>
    <w:p w14:paraId="76E79233" w14:textId="77777777" w:rsidR="00442CF3" w:rsidRDefault="00442CF3" w:rsidP="006F7B8C">
      <w:pPr>
        <w:pStyle w:val="af7"/>
      </w:pPr>
      <w:r w:rsidRPr="00442CF3">
        <w:t>Attribute Definition</w:t>
      </w:r>
      <w:r>
        <w:t>:</w:t>
      </w:r>
      <w:r w:rsidRPr="00442CF3">
        <w:t xml:space="preserve">    данные</w:t>
      </w:r>
    </w:p>
    <w:p w14:paraId="2CE0B64D" w14:textId="77777777" w:rsidR="00442CF3" w:rsidRDefault="00442CF3" w:rsidP="006F7B8C">
      <w:pPr>
        <w:pStyle w:val="af7"/>
      </w:pPr>
      <w:r w:rsidRPr="00442CF3">
        <w:t>Column Name</w:t>
      </w:r>
      <w:r>
        <w:t>:</w:t>
      </w:r>
      <w:r w:rsidRPr="00442CF3">
        <w:t xml:space="preserve">    BDATA</w:t>
      </w:r>
    </w:p>
    <w:p w14:paraId="43BE608B" w14:textId="77777777" w:rsidR="00442CF3" w:rsidRDefault="00442CF3" w:rsidP="006F7B8C">
      <w:pPr>
        <w:pStyle w:val="af7"/>
      </w:pPr>
      <w:r w:rsidRPr="00442CF3">
        <w:t>Column Data Type</w:t>
      </w:r>
      <w:r>
        <w:t>:</w:t>
      </w:r>
      <w:r w:rsidRPr="00442CF3">
        <w:t xml:space="preserve">    BFILE</w:t>
      </w:r>
    </w:p>
    <w:p w14:paraId="798A93A7" w14:textId="77777777" w:rsidR="00442CF3" w:rsidRDefault="00442CF3" w:rsidP="006F7B8C">
      <w:pPr>
        <w:pStyle w:val="af7"/>
      </w:pPr>
      <w:r w:rsidRPr="00442CF3">
        <w:t>Column Null Option</w:t>
      </w:r>
      <w:r>
        <w:t>:</w:t>
      </w:r>
      <w:r w:rsidRPr="00442CF3">
        <w:t xml:space="preserve">    Null</w:t>
      </w:r>
    </w:p>
    <w:p w14:paraId="544F61BB" w14:textId="77777777" w:rsidR="00442CF3" w:rsidRDefault="00442CF3" w:rsidP="006F7B8C">
      <w:pPr>
        <w:pStyle w:val="af7"/>
      </w:pPr>
      <w:r w:rsidRPr="00442CF3">
        <w:t>Column Is PK</w:t>
      </w:r>
      <w:r>
        <w:t>:</w:t>
      </w:r>
      <w:r w:rsidRPr="00442CF3">
        <w:t xml:space="preserve">    No</w:t>
      </w:r>
    </w:p>
    <w:p w14:paraId="04652AB7" w14:textId="77777777" w:rsidR="00442CF3" w:rsidRPr="00442CF3" w:rsidRDefault="00442CF3" w:rsidP="006F7B8C">
      <w:pPr>
        <w:pStyle w:val="af7"/>
      </w:pPr>
      <w:r w:rsidRPr="00442CF3">
        <w:t>Column Is FK</w:t>
      </w:r>
      <w:r>
        <w:t>:</w:t>
      </w:r>
      <w:r w:rsidRPr="00442CF3">
        <w:t xml:space="preserve">    No</w:t>
      </w:r>
    </w:p>
    <w:p w14:paraId="3824518C" w14:textId="77777777" w:rsidR="00442CF3" w:rsidRDefault="00442CF3" w:rsidP="006F7B8C">
      <w:pPr>
        <w:pStyle w:val="af7"/>
      </w:pPr>
    </w:p>
    <w:p w14:paraId="645941FF" w14:textId="77777777" w:rsidR="00442CF3" w:rsidRDefault="00442CF3" w:rsidP="006F7B8C">
      <w:pPr>
        <w:pStyle w:val="af7"/>
      </w:pPr>
      <w:r w:rsidRPr="00442CF3">
        <w:t>Entity Name</w:t>
      </w:r>
      <w:r>
        <w:t>:</w:t>
      </w:r>
      <w:r w:rsidRPr="00442CF3">
        <w:t xml:space="preserve"> ALERT</w:t>
      </w:r>
    </w:p>
    <w:p w14:paraId="4F45C12E" w14:textId="77777777" w:rsidR="00442CF3" w:rsidRDefault="00442CF3" w:rsidP="006F7B8C">
      <w:pPr>
        <w:pStyle w:val="af7"/>
      </w:pPr>
      <w:r w:rsidRPr="00442CF3">
        <w:lastRenderedPageBreak/>
        <w:t>Table Name</w:t>
      </w:r>
      <w:r>
        <w:t>:</w:t>
      </w:r>
      <w:r w:rsidRPr="00442CF3">
        <w:t xml:space="preserve"> ALERT</w:t>
      </w:r>
    </w:p>
    <w:p w14:paraId="4210F0FB"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ип сообщения  системы.</w:t>
      </w:r>
    </w:p>
    <w:p w14:paraId="1EF99CE9" w14:textId="77777777" w:rsidR="00442CF3" w:rsidRDefault="00442CF3" w:rsidP="006F7B8C">
      <w:pPr>
        <w:pStyle w:val="af7"/>
      </w:pPr>
      <w:r w:rsidRPr="00442CF3">
        <w:t>Attribute Name</w:t>
      </w:r>
      <w:r>
        <w:t>:</w:t>
      </w:r>
      <w:r w:rsidRPr="00442CF3">
        <w:t xml:space="preserve">    ID</w:t>
      </w:r>
    </w:p>
    <w:p w14:paraId="6905544F" w14:textId="77777777" w:rsidR="00442CF3" w:rsidRDefault="00442CF3" w:rsidP="006F7B8C">
      <w:pPr>
        <w:pStyle w:val="af7"/>
      </w:pPr>
      <w:r w:rsidRPr="00442CF3">
        <w:t>Attribute Definition</w:t>
      </w:r>
      <w:r>
        <w:t>:</w:t>
      </w:r>
      <w:r w:rsidRPr="00442CF3">
        <w:t xml:space="preserve">    ID типа сообщения</w:t>
      </w:r>
    </w:p>
    <w:p w14:paraId="0C804759" w14:textId="77777777" w:rsidR="00442CF3" w:rsidRDefault="00442CF3" w:rsidP="006F7B8C">
      <w:pPr>
        <w:pStyle w:val="af7"/>
      </w:pPr>
      <w:r w:rsidRPr="00442CF3">
        <w:t>Column Name</w:t>
      </w:r>
      <w:r>
        <w:t>:</w:t>
      </w:r>
      <w:r w:rsidRPr="00442CF3">
        <w:t xml:space="preserve">    ID</w:t>
      </w:r>
    </w:p>
    <w:p w14:paraId="303DE358" w14:textId="77777777" w:rsidR="00442CF3" w:rsidRDefault="00442CF3" w:rsidP="006F7B8C">
      <w:pPr>
        <w:pStyle w:val="af7"/>
      </w:pPr>
      <w:r w:rsidRPr="00442CF3">
        <w:t>Column Data Type</w:t>
      </w:r>
      <w:r>
        <w:t>:</w:t>
      </w:r>
      <w:r w:rsidRPr="00442CF3">
        <w:t xml:space="preserve">    NUMBER(15)</w:t>
      </w:r>
    </w:p>
    <w:p w14:paraId="514781C8" w14:textId="77777777" w:rsidR="00442CF3" w:rsidRDefault="00442CF3" w:rsidP="006F7B8C">
      <w:pPr>
        <w:pStyle w:val="af7"/>
      </w:pPr>
      <w:r w:rsidRPr="00442CF3">
        <w:t>Column Null Option</w:t>
      </w:r>
      <w:r>
        <w:t>:</w:t>
      </w:r>
      <w:r w:rsidRPr="00442CF3">
        <w:t xml:space="preserve">    Not Null</w:t>
      </w:r>
    </w:p>
    <w:p w14:paraId="3F4AB531" w14:textId="77777777" w:rsidR="00442CF3" w:rsidRDefault="00442CF3" w:rsidP="006F7B8C">
      <w:pPr>
        <w:pStyle w:val="af7"/>
      </w:pPr>
      <w:r w:rsidRPr="00442CF3">
        <w:t>Column Is PK</w:t>
      </w:r>
      <w:r>
        <w:t>:</w:t>
      </w:r>
      <w:r w:rsidRPr="00442CF3">
        <w:t xml:space="preserve">    Yes</w:t>
      </w:r>
    </w:p>
    <w:p w14:paraId="3015E2FB" w14:textId="77777777" w:rsidR="00442CF3" w:rsidRPr="00442CF3" w:rsidRDefault="00442CF3" w:rsidP="006F7B8C">
      <w:pPr>
        <w:pStyle w:val="af7"/>
      </w:pPr>
      <w:r w:rsidRPr="00442CF3">
        <w:t>Column Is FK</w:t>
      </w:r>
      <w:r>
        <w:t>:</w:t>
      </w:r>
      <w:r w:rsidRPr="00442CF3">
        <w:t xml:space="preserve">    No</w:t>
      </w:r>
    </w:p>
    <w:p w14:paraId="52B18A47" w14:textId="77777777" w:rsidR="00442CF3" w:rsidRDefault="00442CF3" w:rsidP="006F7B8C">
      <w:pPr>
        <w:pStyle w:val="af7"/>
      </w:pPr>
    </w:p>
    <w:p w14:paraId="0012B07F" w14:textId="77777777" w:rsidR="00442CF3" w:rsidRDefault="00442CF3" w:rsidP="006F7B8C">
      <w:pPr>
        <w:pStyle w:val="af7"/>
      </w:pPr>
      <w:r w:rsidRPr="00442CF3">
        <w:t>Attribute Name</w:t>
      </w:r>
      <w:r>
        <w:t>:</w:t>
      </w:r>
      <w:r w:rsidRPr="00442CF3">
        <w:t xml:space="preserve">    NAME</w:t>
      </w:r>
    </w:p>
    <w:p w14:paraId="68099E6C" w14:textId="77777777" w:rsidR="00442CF3" w:rsidRDefault="00442CF3" w:rsidP="006F7B8C">
      <w:pPr>
        <w:pStyle w:val="af7"/>
      </w:pPr>
      <w:r w:rsidRPr="00442CF3">
        <w:t>Attribute Definition</w:t>
      </w:r>
      <w:r>
        <w:t>:</w:t>
      </w:r>
      <w:r w:rsidRPr="00442CF3">
        <w:t xml:space="preserve">    Наименование типа сообщения</w:t>
      </w:r>
    </w:p>
    <w:p w14:paraId="540F8E78" w14:textId="77777777" w:rsidR="00442CF3" w:rsidRPr="00442CF3" w:rsidRDefault="00442CF3" w:rsidP="006F7B8C">
      <w:pPr>
        <w:pStyle w:val="af7"/>
      </w:pPr>
      <w:r w:rsidRPr="00442CF3">
        <w:t>Column Name</w:t>
      </w:r>
      <w:r>
        <w:t>:</w:t>
      </w:r>
      <w:r w:rsidRPr="00442CF3">
        <w:t xml:space="preserve">    NAME</w:t>
      </w:r>
    </w:p>
    <w:p w14:paraId="73D97505" w14:textId="77777777" w:rsidR="00442CF3" w:rsidRDefault="00442CF3" w:rsidP="006F7B8C">
      <w:pPr>
        <w:pStyle w:val="af7"/>
      </w:pPr>
    </w:p>
    <w:p w14:paraId="786B4270" w14:textId="77777777" w:rsidR="00442CF3" w:rsidRDefault="00442CF3" w:rsidP="006F7B8C">
      <w:pPr>
        <w:pStyle w:val="af7"/>
      </w:pPr>
      <w:r w:rsidRPr="00442CF3">
        <w:t>Entity Name</w:t>
      </w:r>
      <w:r>
        <w:t>:</w:t>
      </w:r>
      <w:r w:rsidRPr="00442CF3">
        <w:t xml:space="preserve"> ALERT</w:t>
      </w:r>
    </w:p>
    <w:p w14:paraId="45E0CC2E" w14:textId="77777777" w:rsidR="00442CF3" w:rsidRDefault="00442CF3" w:rsidP="006F7B8C">
      <w:pPr>
        <w:pStyle w:val="af7"/>
      </w:pPr>
      <w:r w:rsidRPr="00442CF3">
        <w:t>Table Name</w:t>
      </w:r>
      <w:r>
        <w:t>:</w:t>
      </w:r>
      <w:r w:rsidRPr="00442CF3">
        <w:t xml:space="preserve"> ALERT</w:t>
      </w:r>
    </w:p>
    <w:p w14:paraId="5C05E689"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Тип сообщения  системы.</w:t>
      </w:r>
    </w:p>
    <w:p w14:paraId="696A1033" w14:textId="77777777" w:rsidR="00442CF3" w:rsidRDefault="00442CF3" w:rsidP="006F7B8C">
      <w:pPr>
        <w:pStyle w:val="af7"/>
      </w:pPr>
      <w:r w:rsidRPr="00442CF3">
        <w:t>Column Data Type</w:t>
      </w:r>
      <w:r>
        <w:t>:</w:t>
      </w:r>
      <w:r w:rsidRPr="00442CF3">
        <w:t xml:space="preserve">    VARCHAR2(60)</w:t>
      </w:r>
    </w:p>
    <w:p w14:paraId="24FC6D17" w14:textId="77777777" w:rsidR="00442CF3" w:rsidRDefault="00442CF3" w:rsidP="006F7B8C">
      <w:pPr>
        <w:pStyle w:val="af7"/>
      </w:pPr>
      <w:r w:rsidRPr="00442CF3">
        <w:t>Column Null Option</w:t>
      </w:r>
      <w:r>
        <w:t>:</w:t>
      </w:r>
      <w:r w:rsidRPr="00442CF3">
        <w:t xml:space="preserve">    Not Null</w:t>
      </w:r>
    </w:p>
    <w:p w14:paraId="02F1C8CD" w14:textId="77777777" w:rsidR="00442CF3" w:rsidRDefault="00442CF3" w:rsidP="006F7B8C">
      <w:pPr>
        <w:pStyle w:val="af7"/>
      </w:pPr>
      <w:r w:rsidRPr="00442CF3">
        <w:t>Column Is PK</w:t>
      </w:r>
      <w:r>
        <w:t>:</w:t>
      </w:r>
      <w:r w:rsidRPr="00442CF3">
        <w:t xml:space="preserve">    No</w:t>
      </w:r>
    </w:p>
    <w:p w14:paraId="10B111DB" w14:textId="77777777" w:rsidR="00442CF3" w:rsidRPr="00442CF3" w:rsidRDefault="00442CF3" w:rsidP="006F7B8C">
      <w:pPr>
        <w:pStyle w:val="af7"/>
      </w:pPr>
      <w:r w:rsidRPr="00442CF3">
        <w:t>Column Is FK</w:t>
      </w:r>
      <w:r>
        <w:t>:</w:t>
      </w:r>
      <w:r w:rsidRPr="00442CF3">
        <w:t xml:space="preserve">    No</w:t>
      </w:r>
    </w:p>
    <w:p w14:paraId="7406A692" w14:textId="77777777" w:rsidR="00442CF3" w:rsidRDefault="00442CF3" w:rsidP="006F7B8C">
      <w:pPr>
        <w:pStyle w:val="af7"/>
      </w:pPr>
    </w:p>
    <w:p w14:paraId="3E311FBB" w14:textId="77777777" w:rsidR="00442CF3" w:rsidRDefault="00442CF3" w:rsidP="006F7B8C">
      <w:pPr>
        <w:pStyle w:val="af7"/>
      </w:pPr>
      <w:r w:rsidRPr="00442CF3">
        <w:t>Entity Name</w:t>
      </w:r>
      <w:r>
        <w:t>:</w:t>
      </w:r>
      <w:r w:rsidRPr="00442CF3">
        <w:t xml:space="preserve"> ALERT_JOURNAL</w:t>
      </w:r>
    </w:p>
    <w:p w14:paraId="7D9B29F6" w14:textId="77777777" w:rsidR="00442CF3" w:rsidRDefault="00442CF3" w:rsidP="006F7B8C">
      <w:pPr>
        <w:pStyle w:val="af7"/>
      </w:pPr>
      <w:r w:rsidRPr="00442CF3">
        <w:t>Table Name</w:t>
      </w:r>
      <w:r>
        <w:t>:</w:t>
      </w:r>
      <w:r w:rsidRPr="00442CF3">
        <w:t xml:space="preserve"> ALERT_JOURNAL</w:t>
      </w:r>
    </w:p>
    <w:p w14:paraId="44A5CB30" w14:textId="77777777" w:rsidR="00442CF3" w:rsidRDefault="00442CF3" w:rsidP="006F7B8C">
      <w:pPr>
        <w:pStyle w:val="af7"/>
      </w:pPr>
      <w:r w:rsidRPr="00442CF3">
        <w:t>Entity Definition</w:t>
      </w:r>
      <w:r>
        <w:t>:</w:t>
      </w:r>
      <w:r w:rsidRPr="00442CF3">
        <w:t xml:space="preserve">    Системный журнал сообщений</w:t>
      </w:r>
    </w:p>
    <w:p w14:paraId="2770BDFD" w14:textId="77777777" w:rsidR="00442CF3" w:rsidRDefault="00442CF3" w:rsidP="006F7B8C">
      <w:pPr>
        <w:pStyle w:val="af7"/>
      </w:pPr>
      <w:r w:rsidRPr="00442CF3">
        <w:t>Attribute Name</w:t>
      </w:r>
      <w:r>
        <w:t>:</w:t>
      </w:r>
      <w:r w:rsidRPr="00442CF3">
        <w:t xml:space="preserve">    ID</w:t>
      </w:r>
    </w:p>
    <w:p w14:paraId="2B356CAD" w14:textId="77777777" w:rsidR="00442CF3" w:rsidRDefault="00442CF3" w:rsidP="006F7B8C">
      <w:pPr>
        <w:pStyle w:val="af7"/>
      </w:pPr>
      <w:r w:rsidRPr="00442CF3">
        <w:t>Attribute Definition</w:t>
      </w:r>
      <w:r>
        <w:t>:</w:t>
      </w:r>
      <w:r w:rsidRPr="00442CF3">
        <w:t xml:space="preserve">    id записи в журнале</w:t>
      </w:r>
    </w:p>
    <w:p w14:paraId="3B96F38D" w14:textId="77777777" w:rsidR="00442CF3" w:rsidRDefault="00442CF3" w:rsidP="006F7B8C">
      <w:pPr>
        <w:pStyle w:val="af7"/>
      </w:pPr>
      <w:r w:rsidRPr="00442CF3">
        <w:t>Column Name</w:t>
      </w:r>
      <w:r>
        <w:t>:</w:t>
      </w:r>
      <w:r w:rsidRPr="00442CF3">
        <w:t xml:space="preserve">    ID</w:t>
      </w:r>
    </w:p>
    <w:p w14:paraId="290A45BC" w14:textId="77777777" w:rsidR="00442CF3" w:rsidRDefault="00442CF3" w:rsidP="006F7B8C">
      <w:pPr>
        <w:pStyle w:val="af7"/>
      </w:pPr>
      <w:r w:rsidRPr="00442CF3">
        <w:t>Column Data Type</w:t>
      </w:r>
      <w:r>
        <w:t>:</w:t>
      </w:r>
      <w:r w:rsidRPr="00442CF3">
        <w:t xml:space="preserve">    NUMBER(15)</w:t>
      </w:r>
    </w:p>
    <w:p w14:paraId="0A220B27" w14:textId="77777777" w:rsidR="00442CF3" w:rsidRDefault="00442CF3" w:rsidP="006F7B8C">
      <w:pPr>
        <w:pStyle w:val="af7"/>
      </w:pPr>
      <w:r w:rsidRPr="00442CF3">
        <w:t>Column Null Option</w:t>
      </w:r>
      <w:r>
        <w:t>:</w:t>
      </w:r>
      <w:r w:rsidRPr="00442CF3">
        <w:t xml:space="preserve">    Not Null</w:t>
      </w:r>
    </w:p>
    <w:p w14:paraId="57128014" w14:textId="77777777" w:rsidR="00442CF3" w:rsidRDefault="00442CF3" w:rsidP="006F7B8C">
      <w:pPr>
        <w:pStyle w:val="af7"/>
      </w:pPr>
      <w:r w:rsidRPr="00442CF3">
        <w:t>Column Is PK</w:t>
      </w:r>
      <w:r>
        <w:t>:</w:t>
      </w:r>
      <w:r w:rsidRPr="00442CF3">
        <w:t xml:space="preserve">    Yes</w:t>
      </w:r>
    </w:p>
    <w:p w14:paraId="7BC85FD8" w14:textId="77777777" w:rsidR="00442CF3" w:rsidRPr="00442CF3" w:rsidRDefault="00442CF3" w:rsidP="006F7B8C">
      <w:pPr>
        <w:pStyle w:val="af7"/>
      </w:pPr>
      <w:r w:rsidRPr="00442CF3">
        <w:t>Column Is FK</w:t>
      </w:r>
      <w:r>
        <w:t>:</w:t>
      </w:r>
      <w:r w:rsidRPr="00442CF3">
        <w:t xml:space="preserve">    No</w:t>
      </w:r>
    </w:p>
    <w:p w14:paraId="5111E6D7" w14:textId="77777777" w:rsidR="00442CF3" w:rsidRDefault="00442CF3" w:rsidP="006F7B8C">
      <w:pPr>
        <w:pStyle w:val="af7"/>
      </w:pPr>
    </w:p>
    <w:p w14:paraId="36D1AC3C" w14:textId="77777777" w:rsidR="00442CF3" w:rsidRDefault="00442CF3" w:rsidP="006F7B8C">
      <w:pPr>
        <w:pStyle w:val="af7"/>
      </w:pPr>
      <w:r w:rsidRPr="00442CF3">
        <w:t>Attribute Name</w:t>
      </w:r>
      <w:r>
        <w:t>:</w:t>
      </w:r>
      <w:r w:rsidRPr="00442CF3">
        <w:t xml:space="preserve">    ALERT_ID</w:t>
      </w:r>
    </w:p>
    <w:p w14:paraId="24C94361" w14:textId="77777777" w:rsidR="00442CF3" w:rsidRDefault="00442CF3" w:rsidP="006F7B8C">
      <w:pPr>
        <w:pStyle w:val="af7"/>
      </w:pPr>
      <w:r w:rsidRPr="00442CF3">
        <w:t>Attribute Definition</w:t>
      </w:r>
      <w:r>
        <w:t>:</w:t>
      </w:r>
      <w:r w:rsidRPr="00442CF3">
        <w:t xml:space="preserve">    ID типа сообщения</w:t>
      </w:r>
    </w:p>
    <w:p w14:paraId="582AA1F3" w14:textId="77777777" w:rsidR="00442CF3" w:rsidRDefault="00442CF3" w:rsidP="006F7B8C">
      <w:pPr>
        <w:pStyle w:val="af7"/>
      </w:pPr>
      <w:r w:rsidRPr="00442CF3">
        <w:t>Column Name</w:t>
      </w:r>
      <w:r>
        <w:t>:</w:t>
      </w:r>
      <w:r w:rsidRPr="00442CF3">
        <w:t xml:space="preserve">    ALERT_ID</w:t>
      </w:r>
    </w:p>
    <w:p w14:paraId="7693CC94" w14:textId="77777777" w:rsidR="00442CF3" w:rsidRDefault="00442CF3" w:rsidP="006F7B8C">
      <w:pPr>
        <w:pStyle w:val="af7"/>
      </w:pPr>
      <w:r w:rsidRPr="00442CF3">
        <w:t>Column Data Type</w:t>
      </w:r>
      <w:r>
        <w:t>:</w:t>
      </w:r>
      <w:r w:rsidRPr="00442CF3">
        <w:t xml:space="preserve">    NUMBER(15)</w:t>
      </w:r>
    </w:p>
    <w:p w14:paraId="1F1C39C9" w14:textId="77777777" w:rsidR="00442CF3" w:rsidRDefault="00442CF3" w:rsidP="006F7B8C">
      <w:pPr>
        <w:pStyle w:val="af7"/>
      </w:pPr>
      <w:r w:rsidRPr="00442CF3">
        <w:t>Column Null Option</w:t>
      </w:r>
      <w:r>
        <w:t>:</w:t>
      </w:r>
      <w:r w:rsidRPr="00442CF3">
        <w:t xml:space="preserve">    Not Null</w:t>
      </w:r>
    </w:p>
    <w:p w14:paraId="18E19CC7" w14:textId="77777777" w:rsidR="00442CF3" w:rsidRDefault="00442CF3" w:rsidP="006F7B8C">
      <w:pPr>
        <w:pStyle w:val="af7"/>
      </w:pPr>
      <w:r w:rsidRPr="00442CF3">
        <w:t>Column Is PK</w:t>
      </w:r>
      <w:r>
        <w:t>:</w:t>
      </w:r>
      <w:r w:rsidRPr="00442CF3">
        <w:t xml:space="preserve">    No</w:t>
      </w:r>
    </w:p>
    <w:p w14:paraId="22484015" w14:textId="77777777" w:rsidR="00442CF3" w:rsidRPr="00442CF3" w:rsidRDefault="00442CF3" w:rsidP="006F7B8C">
      <w:pPr>
        <w:pStyle w:val="af7"/>
      </w:pPr>
      <w:r w:rsidRPr="00442CF3">
        <w:t>Column Is FK</w:t>
      </w:r>
      <w:r>
        <w:t>:</w:t>
      </w:r>
      <w:r w:rsidRPr="00442CF3">
        <w:t xml:space="preserve">    Yes</w:t>
      </w:r>
    </w:p>
    <w:p w14:paraId="48CF2B89" w14:textId="77777777" w:rsidR="00442CF3" w:rsidRDefault="00442CF3" w:rsidP="006F7B8C">
      <w:pPr>
        <w:pStyle w:val="af7"/>
      </w:pPr>
    </w:p>
    <w:p w14:paraId="4EC612AA" w14:textId="77777777" w:rsidR="00442CF3" w:rsidRDefault="00442CF3" w:rsidP="006F7B8C">
      <w:pPr>
        <w:pStyle w:val="af7"/>
      </w:pPr>
      <w:r w:rsidRPr="00442CF3">
        <w:t>Attribute Name</w:t>
      </w:r>
      <w:r>
        <w:t>:</w:t>
      </w:r>
      <w:r w:rsidRPr="00442CF3">
        <w:t xml:space="preserve">    ALERTDATE</w:t>
      </w:r>
    </w:p>
    <w:p w14:paraId="1FC6F32E" w14:textId="77777777" w:rsidR="00442CF3" w:rsidRDefault="00442CF3" w:rsidP="006F7B8C">
      <w:pPr>
        <w:pStyle w:val="af7"/>
      </w:pPr>
      <w:r w:rsidRPr="00442CF3">
        <w:lastRenderedPageBreak/>
        <w:t>Attribute Definition</w:t>
      </w:r>
      <w:r>
        <w:t>:</w:t>
      </w:r>
      <w:r w:rsidRPr="00442CF3">
        <w:t xml:space="preserve">    Дата поступления сообщения</w:t>
      </w:r>
    </w:p>
    <w:p w14:paraId="2E6BE302" w14:textId="77777777" w:rsidR="00442CF3" w:rsidRDefault="00442CF3" w:rsidP="006F7B8C">
      <w:pPr>
        <w:pStyle w:val="af7"/>
      </w:pPr>
      <w:r w:rsidRPr="00442CF3">
        <w:t>Column Name</w:t>
      </w:r>
      <w:r>
        <w:t>:</w:t>
      </w:r>
      <w:r w:rsidRPr="00442CF3">
        <w:t xml:space="preserve">    ALERTDATE</w:t>
      </w:r>
    </w:p>
    <w:p w14:paraId="7BF09F83" w14:textId="77777777" w:rsidR="00442CF3" w:rsidRDefault="00442CF3" w:rsidP="006F7B8C">
      <w:pPr>
        <w:pStyle w:val="af7"/>
      </w:pPr>
      <w:r w:rsidRPr="00442CF3">
        <w:t>Column Data Type</w:t>
      </w:r>
      <w:r>
        <w:t>:</w:t>
      </w:r>
      <w:r w:rsidRPr="00442CF3">
        <w:t xml:space="preserve">    DATE</w:t>
      </w:r>
    </w:p>
    <w:p w14:paraId="592451FC" w14:textId="77777777" w:rsidR="00442CF3" w:rsidRDefault="00442CF3" w:rsidP="006F7B8C">
      <w:pPr>
        <w:pStyle w:val="af7"/>
      </w:pPr>
      <w:r w:rsidRPr="00442CF3">
        <w:t>Column Null Option</w:t>
      </w:r>
      <w:r>
        <w:t>:</w:t>
      </w:r>
      <w:r w:rsidRPr="00442CF3">
        <w:t xml:space="preserve">    Not Null</w:t>
      </w:r>
    </w:p>
    <w:p w14:paraId="616A11E1" w14:textId="77777777" w:rsidR="00442CF3" w:rsidRDefault="00442CF3" w:rsidP="006F7B8C">
      <w:pPr>
        <w:pStyle w:val="af7"/>
      </w:pPr>
      <w:r w:rsidRPr="00442CF3">
        <w:t>Column Is PK</w:t>
      </w:r>
      <w:r>
        <w:t>:</w:t>
      </w:r>
      <w:r w:rsidRPr="00442CF3">
        <w:t xml:space="preserve">    No</w:t>
      </w:r>
    </w:p>
    <w:p w14:paraId="3D3CBCB4" w14:textId="77777777" w:rsidR="00442CF3" w:rsidRPr="00442CF3" w:rsidRDefault="00442CF3" w:rsidP="006F7B8C">
      <w:pPr>
        <w:pStyle w:val="af7"/>
      </w:pPr>
      <w:r w:rsidRPr="00442CF3">
        <w:t>Column Is FK</w:t>
      </w:r>
      <w:r>
        <w:t>:</w:t>
      </w:r>
      <w:r w:rsidRPr="00442CF3">
        <w:t xml:space="preserve">    No</w:t>
      </w:r>
    </w:p>
    <w:p w14:paraId="5E2028AB" w14:textId="77777777" w:rsidR="00442CF3" w:rsidRDefault="00442CF3" w:rsidP="006F7B8C">
      <w:pPr>
        <w:pStyle w:val="af7"/>
      </w:pPr>
    </w:p>
    <w:p w14:paraId="12C51BD0" w14:textId="77777777" w:rsidR="00442CF3" w:rsidRDefault="00442CF3" w:rsidP="006F7B8C">
      <w:pPr>
        <w:pStyle w:val="af7"/>
      </w:pPr>
      <w:r w:rsidRPr="00442CF3">
        <w:t>Attribute Name</w:t>
      </w:r>
      <w:r>
        <w:t>:</w:t>
      </w:r>
      <w:r w:rsidRPr="00442CF3">
        <w:t xml:space="preserve">    USER_NAME</w:t>
      </w:r>
    </w:p>
    <w:p w14:paraId="2EC8BF6C" w14:textId="77777777" w:rsidR="00442CF3" w:rsidRDefault="00442CF3" w:rsidP="006F7B8C">
      <w:pPr>
        <w:pStyle w:val="af7"/>
      </w:pPr>
      <w:r w:rsidRPr="00442CF3">
        <w:t>Attribute Definition</w:t>
      </w:r>
      <w:r>
        <w:t>:</w:t>
      </w:r>
      <w:r w:rsidRPr="00442CF3">
        <w:t xml:space="preserve">    Пользователь</w:t>
      </w:r>
    </w:p>
    <w:p w14:paraId="6664694D" w14:textId="77777777" w:rsidR="00442CF3" w:rsidRDefault="00442CF3" w:rsidP="006F7B8C">
      <w:pPr>
        <w:pStyle w:val="af7"/>
      </w:pPr>
      <w:r w:rsidRPr="00442CF3">
        <w:t>Column Name</w:t>
      </w:r>
      <w:r>
        <w:t>:</w:t>
      </w:r>
      <w:r w:rsidRPr="00442CF3">
        <w:t xml:space="preserve">    USER_NAME</w:t>
      </w:r>
    </w:p>
    <w:p w14:paraId="35288B5C" w14:textId="77777777" w:rsidR="00442CF3" w:rsidRDefault="00442CF3" w:rsidP="006F7B8C">
      <w:pPr>
        <w:pStyle w:val="af7"/>
      </w:pPr>
      <w:r w:rsidRPr="00442CF3">
        <w:t>Column Data Type</w:t>
      </w:r>
      <w:r>
        <w:t>:</w:t>
      </w:r>
      <w:r w:rsidRPr="00442CF3">
        <w:t xml:space="preserve">    VARCHAR2(30)</w:t>
      </w:r>
    </w:p>
    <w:p w14:paraId="6F7720D6" w14:textId="77777777" w:rsidR="00442CF3" w:rsidRDefault="00442CF3" w:rsidP="006F7B8C">
      <w:pPr>
        <w:pStyle w:val="af7"/>
      </w:pPr>
      <w:r w:rsidRPr="00442CF3">
        <w:t>Column Null Option</w:t>
      </w:r>
      <w:r>
        <w:t>:</w:t>
      </w:r>
      <w:r w:rsidRPr="00442CF3">
        <w:t xml:space="preserve">    Not Null</w:t>
      </w:r>
    </w:p>
    <w:p w14:paraId="48339878" w14:textId="77777777" w:rsidR="00442CF3" w:rsidRDefault="00442CF3" w:rsidP="006F7B8C">
      <w:pPr>
        <w:pStyle w:val="af7"/>
      </w:pPr>
      <w:r w:rsidRPr="00442CF3">
        <w:t>Column Is PK</w:t>
      </w:r>
      <w:r>
        <w:t>:</w:t>
      </w:r>
      <w:r w:rsidRPr="00442CF3">
        <w:t xml:space="preserve">    No</w:t>
      </w:r>
    </w:p>
    <w:p w14:paraId="7E6D0EA1" w14:textId="77777777" w:rsidR="00442CF3" w:rsidRPr="00442CF3" w:rsidRDefault="00442CF3" w:rsidP="006F7B8C">
      <w:pPr>
        <w:pStyle w:val="af7"/>
      </w:pPr>
      <w:r w:rsidRPr="00442CF3">
        <w:t>Column Is FK</w:t>
      </w:r>
      <w:r>
        <w:t>:</w:t>
      </w:r>
      <w:r w:rsidRPr="00442CF3">
        <w:t xml:space="preserve">    No</w:t>
      </w:r>
    </w:p>
    <w:p w14:paraId="38D72AED" w14:textId="77777777" w:rsidR="00442CF3" w:rsidRDefault="00442CF3" w:rsidP="006F7B8C">
      <w:pPr>
        <w:pStyle w:val="af7"/>
      </w:pPr>
    </w:p>
    <w:p w14:paraId="3196AA6E" w14:textId="77777777" w:rsidR="00442CF3" w:rsidRDefault="00442CF3" w:rsidP="006F7B8C">
      <w:pPr>
        <w:pStyle w:val="af7"/>
      </w:pPr>
      <w:r w:rsidRPr="00442CF3">
        <w:t>Attribute Name</w:t>
      </w:r>
      <w:r>
        <w:t>:</w:t>
      </w:r>
      <w:r w:rsidRPr="00442CF3">
        <w:t xml:space="preserve">    MACHINE</w:t>
      </w:r>
    </w:p>
    <w:p w14:paraId="7C14F9C0" w14:textId="77777777" w:rsidR="00442CF3" w:rsidRPr="00442CF3" w:rsidRDefault="00442CF3" w:rsidP="006F7B8C">
      <w:pPr>
        <w:pStyle w:val="af7"/>
      </w:pPr>
      <w:r w:rsidRPr="00442CF3">
        <w:t>Attribute Definition</w:t>
      </w:r>
      <w:r>
        <w:t>:</w:t>
      </w:r>
      <w:r w:rsidRPr="00442CF3">
        <w:t xml:space="preserve">    Терминал</w:t>
      </w:r>
    </w:p>
    <w:p w14:paraId="4BBE3901" w14:textId="77777777" w:rsidR="00442CF3" w:rsidRDefault="00442CF3" w:rsidP="006F7B8C">
      <w:pPr>
        <w:pStyle w:val="af7"/>
      </w:pPr>
    </w:p>
    <w:p w14:paraId="5B9DB7C0" w14:textId="77777777" w:rsidR="00442CF3" w:rsidRDefault="00442CF3" w:rsidP="006F7B8C">
      <w:pPr>
        <w:pStyle w:val="af7"/>
      </w:pPr>
      <w:r w:rsidRPr="00442CF3">
        <w:t>Entity Name</w:t>
      </w:r>
      <w:r>
        <w:t>:</w:t>
      </w:r>
      <w:r w:rsidRPr="00442CF3">
        <w:t xml:space="preserve"> ALERT_JOURNAL</w:t>
      </w:r>
    </w:p>
    <w:p w14:paraId="4C9F192A" w14:textId="77777777" w:rsidR="00442CF3" w:rsidRDefault="00442CF3" w:rsidP="006F7B8C">
      <w:pPr>
        <w:pStyle w:val="af7"/>
      </w:pPr>
      <w:r w:rsidRPr="00442CF3">
        <w:t>Table Name</w:t>
      </w:r>
      <w:r>
        <w:t>:</w:t>
      </w:r>
      <w:r w:rsidRPr="00442CF3">
        <w:t xml:space="preserve"> ALERT_JOURNAL</w:t>
      </w:r>
    </w:p>
    <w:p w14:paraId="0E9546FD" w14:textId="77777777" w:rsidR="00442CF3" w:rsidRDefault="00442CF3" w:rsidP="006F7B8C">
      <w:pPr>
        <w:pStyle w:val="af7"/>
      </w:pPr>
      <w:r w:rsidRPr="00442CF3">
        <w:t>Entity Definition</w:t>
      </w:r>
      <w:r>
        <w:t>:</w:t>
      </w:r>
      <w:r w:rsidRPr="00442CF3">
        <w:t xml:space="preserve">    Системный журнал сообщений</w:t>
      </w:r>
    </w:p>
    <w:p w14:paraId="0FD10C83" w14:textId="77777777" w:rsidR="00442CF3" w:rsidRDefault="00442CF3" w:rsidP="006F7B8C">
      <w:pPr>
        <w:pStyle w:val="af7"/>
      </w:pPr>
      <w:r w:rsidRPr="00442CF3">
        <w:t>Column Name</w:t>
      </w:r>
      <w:r>
        <w:t>:</w:t>
      </w:r>
      <w:r w:rsidRPr="00442CF3">
        <w:t xml:space="preserve">    MACHINE</w:t>
      </w:r>
    </w:p>
    <w:p w14:paraId="61D9C4B2" w14:textId="77777777" w:rsidR="00442CF3" w:rsidRDefault="00442CF3" w:rsidP="006F7B8C">
      <w:pPr>
        <w:pStyle w:val="af7"/>
      </w:pPr>
      <w:r w:rsidRPr="00442CF3">
        <w:t>Column Data Type</w:t>
      </w:r>
      <w:r>
        <w:t>:</w:t>
      </w:r>
      <w:r w:rsidRPr="00442CF3">
        <w:t xml:space="preserve">    VARCHAR2(30)</w:t>
      </w:r>
    </w:p>
    <w:p w14:paraId="7A5BC8F6" w14:textId="77777777" w:rsidR="00442CF3" w:rsidRDefault="00442CF3" w:rsidP="006F7B8C">
      <w:pPr>
        <w:pStyle w:val="af7"/>
      </w:pPr>
      <w:r w:rsidRPr="00442CF3">
        <w:t>Column Null Option</w:t>
      </w:r>
      <w:r>
        <w:t>:</w:t>
      </w:r>
      <w:r w:rsidRPr="00442CF3">
        <w:t xml:space="preserve">    Null</w:t>
      </w:r>
    </w:p>
    <w:p w14:paraId="2E397F94" w14:textId="77777777" w:rsidR="00442CF3" w:rsidRDefault="00442CF3" w:rsidP="006F7B8C">
      <w:pPr>
        <w:pStyle w:val="af7"/>
      </w:pPr>
      <w:r w:rsidRPr="00442CF3">
        <w:t>Column Is PK</w:t>
      </w:r>
      <w:r>
        <w:t>:</w:t>
      </w:r>
      <w:r w:rsidRPr="00442CF3">
        <w:t xml:space="preserve">    No</w:t>
      </w:r>
    </w:p>
    <w:p w14:paraId="6EE00E21" w14:textId="77777777" w:rsidR="00442CF3" w:rsidRPr="00442CF3" w:rsidRDefault="00442CF3" w:rsidP="006F7B8C">
      <w:pPr>
        <w:pStyle w:val="af7"/>
      </w:pPr>
      <w:r w:rsidRPr="00442CF3">
        <w:t>Column Is FK</w:t>
      </w:r>
      <w:r>
        <w:t>:</w:t>
      </w:r>
      <w:r w:rsidRPr="00442CF3">
        <w:t xml:space="preserve">    No</w:t>
      </w:r>
    </w:p>
    <w:p w14:paraId="248AFF20" w14:textId="77777777" w:rsidR="00442CF3" w:rsidRDefault="00442CF3" w:rsidP="006F7B8C">
      <w:pPr>
        <w:pStyle w:val="af7"/>
      </w:pPr>
    </w:p>
    <w:p w14:paraId="036A4146" w14:textId="77777777" w:rsidR="00442CF3" w:rsidRDefault="00442CF3" w:rsidP="006F7B8C">
      <w:pPr>
        <w:pStyle w:val="af7"/>
      </w:pPr>
      <w:r w:rsidRPr="00442CF3">
        <w:t>Attribute Name</w:t>
      </w:r>
      <w:r>
        <w:t>:</w:t>
      </w:r>
      <w:r w:rsidRPr="00442CF3">
        <w:t xml:space="preserve">    ALERT</w:t>
      </w:r>
    </w:p>
    <w:p w14:paraId="1E56DB52" w14:textId="77777777" w:rsidR="00442CF3" w:rsidRDefault="00442CF3" w:rsidP="006F7B8C">
      <w:pPr>
        <w:pStyle w:val="af7"/>
      </w:pPr>
      <w:r w:rsidRPr="00442CF3">
        <w:t>Attribute Definition</w:t>
      </w:r>
      <w:r>
        <w:t>:</w:t>
      </w:r>
      <w:r w:rsidRPr="00442CF3">
        <w:t xml:space="preserve">    Текст сообщения</w:t>
      </w:r>
    </w:p>
    <w:p w14:paraId="052897CF" w14:textId="77777777" w:rsidR="00442CF3" w:rsidRDefault="00442CF3" w:rsidP="006F7B8C">
      <w:pPr>
        <w:pStyle w:val="af7"/>
      </w:pPr>
      <w:r w:rsidRPr="00442CF3">
        <w:t>Column Name</w:t>
      </w:r>
      <w:r>
        <w:t>:</w:t>
      </w:r>
      <w:r w:rsidRPr="00442CF3">
        <w:t xml:space="preserve">    ALERT</w:t>
      </w:r>
    </w:p>
    <w:p w14:paraId="01548A77" w14:textId="77777777" w:rsidR="00442CF3" w:rsidRDefault="00442CF3" w:rsidP="006F7B8C">
      <w:pPr>
        <w:pStyle w:val="af7"/>
      </w:pPr>
      <w:r w:rsidRPr="00442CF3">
        <w:t>Column Data Type</w:t>
      </w:r>
      <w:r>
        <w:t>:</w:t>
      </w:r>
      <w:r w:rsidRPr="00442CF3">
        <w:t xml:space="preserve">    VARCHAR2(2000)</w:t>
      </w:r>
    </w:p>
    <w:p w14:paraId="2350956E" w14:textId="77777777" w:rsidR="00442CF3" w:rsidRDefault="00442CF3" w:rsidP="006F7B8C">
      <w:pPr>
        <w:pStyle w:val="af7"/>
      </w:pPr>
      <w:r w:rsidRPr="00442CF3">
        <w:t>Column Null Option</w:t>
      </w:r>
      <w:r>
        <w:t>:</w:t>
      </w:r>
      <w:r w:rsidRPr="00442CF3">
        <w:t xml:space="preserve">    Not Null</w:t>
      </w:r>
    </w:p>
    <w:p w14:paraId="65815827" w14:textId="77777777" w:rsidR="00442CF3" w:rsidRDefault="00442CF3" w:rsidP="006F7B8C">
      <w:pPr>
        <w:pStyle w:val="af7"/>
      </w:pPr>
      <w:r w:rsidRPr="00442CF3">
        <w:t>Column Is PK</w:t>
      </w:r>
      <w:r>
        <w:t>:</w:t>
      </w:r>
      <w:r w:rsidRPr="00442CF3">
        <w:t xml:space="preserve">    No</w:t>
      </w:r>
    </w:p>
    <w:p w14:paraId="2E1FC88B" w14:textId="77777777" w:rsidR="00442CF3" w:rsidRPr="00442CF3" w:rsidRDefault="00442CF3" w:rsidP="006F7B8C">
      <w:pPr>
        <w:pStyle w:val="af7"/>
      </w:pPr>
      <w:r w:rsidRPr="00442CF3">
        <w:t>Column Is FK</w:t>
      </w:r>
      <w:r>
        <w:t>:</w:t>
      </w:r>
      <w:r w:rsidRPr="00442CF3">
        <w:t xml:space="preserve">    No</w:t>
      </w:r>
    </w:p>
    <w:p w14:paraId="145D3BBD" w14:textId="77777777" w:rsidR="00442CF3" w:rsidRDefault="00442CF3" w:rsidP="006F7B8C">
      <w:pPr>
        <w:pStyle w:val="af7"/>
      </w:pPr>
    </w:p>
    <w:p w14:paraId="57C980D3" w14:textId="77777777" w:rsidR="00442CF3" w:rsidRDefault="00442CF3" w:rsidP="006F7B8C">
      <w:pPr>
        <w:pStyle w:val="af7"/>
      </w:pPr>
      <w:r w:rsidRPr="00442CF3">
        <w:t>Attribute Name</w:t>
      </w:r>
      <w:r>
        <w:t>:</w:t>
      </w:r>
      <w:r w:rsidRPr="00442CF3">
        <w:t xml:space="preserve">    SITE_ID</w:t>
      </w:r>
    </w:p>
    <w:p w14:paraId="685FFD36"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идентификатор</w:t>
      </w:r>
      <w:r w:rsidRPr="00AE7BE0">
        <w:rPr>
          <w:lang w:val="ru-RU"/>
        </w:rPr>
        <w:t xml:space="preserve"> </w:t>
      </w:r>
      <w:r w:rsidRPr="006449C0">
        <w:rPr>
          <w:lang w:val="ru-RU"/>
        </w:rPr>
        <w:t>сайта</w:t>
      </w:r>
      <w:r w:rsidRPr="00AE7BE0">
        <w:rPr>
          <w:lang w:val="ru-RU"/>
        </w:rPr>
        <w:t xml:space="preserve">, </w:t>
      </w:r>
      <w:r w:rsidRPr="006449C0">
        <w:rPr>
          <w:lang w:val="ru-RU"/>
        </w:rPr>
        <w:t>на</w:t>
      </w:r>
      <w:r w:rsidRPr="00AE7BE0">
        <w:rPr>
          <w:lang w:val="ru-RU"/>
        </w:rPr>
        <w:t xml:space="preserve"> </w:t>
      </w:r>
      <w:r w:rsidRPr="006449C0">
        <w:rPr>
          <w:lang w:val="ru-RU"/>
        </w:rPr>
        <w:t>котором</w:t>
      </w:r>
      <w:r w:rsidRPr="00AE7BE0">
        <w:rPr>
          <w:lang w:val="ru-RU"/>
        </w:rPr>
        <w:t xml:space="preserve"> </w:t>
      </w:r>
      <w:r w:rsidRPr="006449C0">
        <w:rPr>
          <w:lang w:val="ru-RU"/>
        </w:rPr>
        <w:t>произошло</w:t>
      </w:r>
      <w:r w:rsidRPr="00AE7BE0">
        <w:rPr>
          <w:lang w:val="ru-RU"/>
        </w:rPr>
        <w:t xml:space="preserve"> </w:t>
      </w:r>
      <w:r w:rsidRPr="006449C0">
        <w:rPr>
          <w:lang w:val="ru-RU"/>
        </w:rPr>
        <w:t>событие</w:t>
      </w:r>
    </w:p>
    <w:p w14:paraId="4581E34C" w14:textId="77777777" w:rsidR="00442CF3" w:rsidRDefault="00442CF3" w:rsidP="006F7B8C">
      <w:pPr>
        <w:pStyle w:val="af7"/>
      </w:pPr>
      <w:r w:rsidRPr="00442CF3">
        <w:t>Column Name</w:t>
      </w:r>
      <w:r>
        <w:t>:</w:t>
      </w:r>
      <w:r w:rsidRPr="00442CF3">
        <w:t xml:space="preserve">    SITE_ID</w:t>
      </w:r>
    </w:p>
    <w:p w14:paraId="22F9BCEB" w14:textId="77777777" w:rsidR="00442CF3" w:rsidRDefault="00442CF3" w:rsidP="006F7B8C">
      <w:pPr>
        <w:pStyle w:val="af7"/>
      </w:pPr>
      <w:r w:rsidRPr="00442CF3">
        <w:t>Column Data Type</w:t>
      </w:r>
      <w:r>
        <w:t>:</w:t>
      </w:r>
      <w:r w:rsidRPr="00442CF3">
        <w:t xml:space="preserve">    NUMBER(15)</w:t>
      </w:r>
    </w:p>
    <w:p w14:paraId="61D142D5" w14:textId="77777777" w:rsidR="00442CF3" w:rsidRDefault="00442CF3" w:rsidP="006F7B8C">
      <w:pPr>
        <w:pStyle w:val="af7"/>
      </w:pPr>
      <w:r w:rsidRPr="00442CF3">
        <w:t>Column Null Option</w:t>
      </w:r>
      <w:r>
        <w:t>:</w:t>
      </w:r>
      <w:r w:rsidRPr="00442CF3">
        <w:t xml:space="preserve">    Not Null</w:t>
      </w:r>
    </w:p>
    <w:p w14:paraId="33FDDFD0" w14:textId="77777777" w:rsidR="00442CF3" w:rsidRDefault="00442CF3" w:rsidP="006F7B8C">
      <w:pPr>
        <w:pStyle w:val="af7"/>
      </w:pPr>
      <w:r w:rsidRPr="00442CF3">
        <w:t>Column Is PK</w:t>
      </w:r>
      <w:r>
        <w:t>:</w:t>
      </w:r>
      <w:r w:rsidRPr="00442CF3">
        <w:t xml:space="preserve">    No</w:t>
      </w:r>
    </w:p>
    <w:p w14:paraId="2D8000C3" w14:textId="77777777" w:rsidR="00442CF3" w:rsidRPr="00442CF3" w:rsidRDefault="00442CF3" w:rsidP="006F7B8C">
      <w:pPr>
        <w:pStyle w:val="af7"/>
      </w:pPr>
      <w:r w:rsidRPr="00442CF3">
        <w:t>Column Is FK</w:t>
      </w:r>
      <w:r>
        <w:t>:</w:t>
      </w:r>
      <w:r w:rsidRPr="00442CF3">
        <w:t xml:space="preserve">    No</w:t>
      </w:r>
    </w:p>
    <w:p w14:paraId="22A9F648" w14:textId="77777777" w:rsidR="00442CF3" w:rsidRDefault="00442CF3" w:rsidP="006F7B8C">
      <w:pPr>
        <w:pStyle w:val="af7"/>
      </w:pPr>
    </w:p>
    <w:p w14:paraId="6D59FFE5" w14:textId="77777777" w:rsidR="00442CF3" w:rsidRDefault="00442CF3" w:rsidP="006F7B8C">
      <w:pPr>
        <w:pStyle w:val="af7"/>
      </w:pPr>
      <w:r w:rsidRPr="00442CF3">
        <w:t>Attribute Name</w:t>
      </w:r>
      <w:r>
        <w:t>:</w:t>
      </w:r>
      <w:r w:rsidRPr="00442CF3">
        <w:t xml:space="preserve">    PRIORITY</w:t>
      </w:r>
    </w:p>
    <w:p w14:paraId="30BAE8EE" w14:textId="77777777" w:rsidR="00442CF3" w:rsidRDefault="00442CF3" w:rsidP="006F7B8C">
      <w:pPr>
        <w:pStyle w:val="af7"/>
      </w:pPr>
      <w:r w:rsidRPr="00442CF3">
        <w:t>Attribute Definition</w:t>
      </w:r>
      <w:r>
        <w:t>:</w:t>
      </w:r>
      <w:r w:rsidRPr="00442CF3">
        <w:t xml:space="preserve">    Приоритет сообщения</w:t>
      </w:r>
    </w:p>
    <w:p w14:paraId="0D86CC4E" w14:textId="77777777" w:rsidR="00442CF3" w:rsidRDefault="00442CF3" w:rsidP="006F7B8C">
      <w:pPr>
        <w:pStyle w:val="af7"/>
      </w:pPr>
      <w:r w:rsidRPr="00442CF3">
        <w:t>Column Name</w:t>
      </w:r>
      <w:r>
        <w:t>:</w:t>
      </w:r>
      <w:r w:rsidRPr="00442CF3">
        <w:t xml:space="preserve">    PRIORITY</w:t>
      </w:r>
    </w:p>
    <w:p w14:paraId="075877A6" w14:textId="77777777" w:rsidR="00442CF3" w:rsidRDefault="00442CF3" w:rsidP="006F7B8C">
      <w:pPr>
        <w:pStyle w:val="af7"/>
      </w:pPr>
      <w:r w:rsidRPr="00442CF3">
        <w:t>Column Data Type</w:t>
      </w:r>
      <w:r>
        <w:t>:</w:t>
      </w:r>
      <w:r w:rsidRPr="00442CF3">
        <w:t xml:space="preserve">    NUMBER(2)</w:t>
      </w:r>
    </w:p>
    <w:p w14:paraId="67F2CE54" w14:textId="77777777" w:rsidR="00442CF3" w:rsidRDefault="00442CF3" w:rsidP="006F7B8C">
      <w:pPr>
        <w:pStyle w:val="af7"/>
      </w:pPr>
      <w:r w:rsidRPr="00442CF3">
        <w:t>Column Null Option</w:t>
      </w:r>
      <w:r>
        <w:t>:</w:t>
      </w:r>
      <w:r w:rsidRPr="00442CF3">
        <w:t xml:space="preserve">    Not Null</w:t>
      </w:r>
    </w:p>
    <w:p w14:paraId="68E2611A" w14:textId="77777777" w:rsidR="00442CF3" w:rsidRDefault="00442CF3" w:rsidP="006F7B8C">
      <w:pPr>
        <w:pStyle w:val="af7"/>
      </w:pPr>
      <w:r w:rsidRPr="00442CF3">
        <w:t>Column Is PK</w:t>
      </w:r>
      <w:r>
        <w:t>:</w:t>
      </w:r>
      <w:r w:rsidRPr="00442CF3">
        <w:t xml:space="preserve">    No</w:t>
      </w:r>
    </w:p>
    <w:p w14:paraId="4FB4148F" w14:textId="77777777" w:rsidR="00442CF3" w:rsidRPr="00442CF3" w:rsidRDefault="00442CF3" w:rsidP="006F7B8C">
      <w:pPr>
        <w:pStyle w:val="af7"/>
      </w:pPr>
      <w:r w:rsidRPr="00442CF3">
        <w:t>Column Is FK</w:t>
      </w:r>
      <w:r>
        <w:t>:</w:t>
      </w:r>
      <w:r w:rsidRPr="00442CF3">
        <w:t xml:space="preserve">    No</w:t>
      </w:r>
    </w:p>
    <w:p w14:paraId="4A85A44A" w14:textId="77777777" w:rsidR="00442CF3" w:rsidRDefault="00442CF3" w:rsidP="006F7B8C">
      <w:pPr>
        <w:pStyle w:val="af7"/>
      </w:pPr>
    </w:p>
    <w:p w14:paraId="03FC8BC5" w14:textId="77777777" w:rsidR="00442CF3" w:rsidRDefault="00442CF3" w:rsidP="006F7B8C">
      <w:pPr>
        <w:pStyle w:val="af7"/>
      </w:pPr>
      <w:r w:rsidRPr="00442CF3">
        <w:t>Attribute Name</w:t>
      </w:r>
      <w:r>
        <w:t>:</w:t>
      </w:r>
      <w:r w:rsidRPr="00442CF3">
        <w:t xml:space="preserve">    MODULE</w:t>
      </w:r>
    </w:p>
    <w:p w14:paraId="0A8AB2BA" w14:textId="77777777" w:rsidR="00442CF3" w:rsidRDefault="00442CF3" w:rsidP="006F7B8C">
      <w:pPr>
        <w:pStyle w:val="af7"/>
      </w:pPr>
      <w:r w:rsidRPr="00442CF3">
        <w:t>Attribute Definition</w:t>
      </w:r>
      <w:r>
        <w:t>:</w:t>
      </w:r>
      <w:r w:rsidRPr="00442CF3">
        <w:t xml:space="preserve">    Модуль, отправивший сообщение</w:t>
      </w:r>
    </w:p>
    <w:p w14:paraId="05F738DB" w14:textId="77777777" w:rsidR="00442CF3" w:rsidRDefault="00442CF3" w:rsidP="006F7B8C">
      <w:pPr>
        <w:pStyle w:val="af7"/>
      </w:pPr>
      <w:r w:rsidRPr="00442CF3">
        <w:t>Column Name</w:t>
      </w:r>
      <w:r>
        <w:t>:</w:t>
      </w:r>
      <w:r w:rsidRPr="00442CF3">
        <w:t xml:space="preserve">    MODULE</w:t>
      </w:r>
    </w:p>
    <w:p w14:paraId="784CCE45" w14:textId="77777777" w:rsidR="00442CF3" w:rsidRDefault="00442CF3" w:rsidP="006F7B8C">
      <w:pPr>
        <w:pStyle w:val="af7"/>
      </w:pPr>
      <w:r w:rsidRPr="00442CF3">
        <w:t>Column Data Type</w:t>
      </w:r>
      <w:r>
        <w:t>:</w:t>
      </w:r>
      <w:r w:rsidRPr="00442CF3">
        <w:t xml:space="preserve">    VARCHAR2(30)</w:t>
      </w:r>
    </w:p>
    <w:p w14:paraId="35922D6B" w14:textId="77777777" w:rsidR="00442CF3" w:rsidRDefault="00442CF3" w:rsidP="006F7B8C">
      <w:pPr>
        <w:pStyle w:val="af7"/>
      </w:pPr>
      <w:r w:rsidRPr="00442CF3">
        <w:t>Column Null Option</w:t>
      </w:r>
      <w:r>
        <w:t>:</w:t>
      </w:r>
      <w:r w:rsidRPr="00442CF3">
        <w:t xml:space="preserve">    Null</w:t>
      </w:r>
    </w:p>
    <w:p w14:paraId="43E5418E" w14:textId="77777777" w:rsidR="00442CF3" w:rsidRDefault="00442CF3" w:rsidP="006F7B8C">
      <w:pPr>
        <w:pStyle w:val="af7"/>
      </w:pPr>
      <w:r w:rsidRPr="00442CF3">
        <w:t>Column Is PK</w:t>
      </w:r>
      <w:r>
        <w:t>:</w:t>
      </w:r>
      <w:r w:rsidRPr="00442CF3">
        <w:t xml:space="preserve">    No</w:t>
      </w:r>
    </w:p>
    <w:p w14:paraId="4D10BCB3" w14:textId="77777777" w:rsidR="00442CF3" w:rsidRPr="00442CF3" w:rsidRDefault="00442CF3" w:rsidP="006F7B8C">
      <w:pPr>
        <w:pStyle w:val="af7"/>
      </w:pPr>
      <w:r w:rsidRPr="00442CF3">
        <w:t>Column Is FK</w:t>
      </w:r>
      <w:r>
        <w:t>:</w:t>
      </w:r>
      <w:r w:rsidRPr="00442CF3">
        <w:t xml:space="preserve">    No</w:t>
      </w:r>
    </w:p>
    <w:p w14:paraId="1624103F" w14:textId="77777777" w:rsidR="00442CF3" w:rsidRDefault="00442CF3" w:rsidP="006F7B8C">
      <w:pPr>
        <w:pStyle w:val="af7"/>
      </w:pPr>
    </w:p>
    <w:p w14:paraId="009005FA" w14:textId="77777777" w:rsidR="00442CF3" w:rsidRDefault="00442CF3" w:rsidP="006F7B8C">
      <w:pPr>
        <w:pStyle w:val="af7"/>
      </w:pPr>
      <w:r w:rsidRPr="00442CF3">
        <w:t>Entity Name</w:t>
      </w:r>
      <w:r>
        <w:t>:</w:t>
      </w:r>
      <w:r w:rsidRPr="00442CF3">
        <w:t xml:space="preserve"> CARDIO_DEVICE</w:t>
      </w:r>
    </w:p>
    <w:p w14:paraId="3041E711" w14:textId="77777777" w:rsidR="00442CF3" w:rsidRPr="00AE7BE0" w:rsidRDefault="00442CF3" w:rsidP="006F7B8C">
      <w:pPr>
        <w:pStyle w:val="af7"/>
        <w:rPr>
          <w:lang w:val="ru-RU"/>
        </w:rPr>
      </w:pPr>
      <w:r w:rsidRPr="00442CF3">
        <w:t>Table</w:t>
      </w:r>
      <w:r w:rsidRPr="00AE7BE0">
        <w:rPr>
          <w:lang w:val="ru-RU"/>
        </w:rPr>
        <w:t xml:space="preserve"> </w:t>
      </w:r>
      <w:r w:rsidRPr="00442CF3">
        <w:t>Name</w:t>
      </w:r>
      <w:r w:rsidRPr="00AE7BE0">
        <w:rPr>
          <w:lang w:val="ru-RU"/>
        </w:rPr>
        <w:t xml:space="preserve">: </w:t>
      </w:r>
      <w:r w:rsidRPr="00442CF3">
        <w:t>CARDIO</w:t>
      </w:r>
      <w:r w:rsidRPr="00AE7BE0">
        <w:rPr>
          <w:lang w:val="ru-RU"/>
        </w:rPr>
        <w:t>_</w:t>
      </w:r>
      <w:r w:rsidRPr="00442CF3">
        <w:t>DEVICE</w:t>
      </w:r>
    </w:p>
    <w:p w14:paraId="6B4A4733"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Оконечные устройства системы   поставщики данных первичных результатов измерений</w:t>
      </w:r>
    </w:p>
    <w:p w14:paraId="1B9A5492" w14:textId="77777777" w:rsidR="00442CF3" w:rsidRPr="00442CF3" w:rsidRDefault="00442CF3" w:rsidP="006F7B8C">
      <w:pPr>
        <w:pStyle w:val="af7"/>
      </w:pPr>
      <w:r w:rsidRPr="00442CF3">
        <w:t>Attribute Name</w:t>
      </w:r>
      <w:r>
        <w:t>:</w:t>
      </w:r>
      <w:r w:rsidRPr="00442CF3">
        <w:t xml:space="preserve">    ID</w:t>
      </w:r>
    </w:p>
    <w:p w14:paraId="0AAB299A" w14:textId="77777777" w:rsidR="00442CF3" w:rsidRDefault="00442CF3" w:rsidP="006F7B8C">
      <w:pPr>
        <w:pStyle w:val="af7"/>
      </w:pPr>
    </w:p>
    <w:p w14:paraId="6367B423" w14:textId="77777777" w:rsidR="00442CF3" w:rsidRDefault="00442CF3" w:rsidP="006F7B8C">
      <w:pPr>
        <w:pStyle w:val="af7"/>
      </w:pPr>
      <w:r w:rsidRPr="00442CF3">
        <w:t>Entity Name</w:t>
      </w:r>
      <w:r>
        <w:t>:</w:t>
      </w:r>
      <w:r w:rsidRPr="00442CF3">
        <w:t xml:space="preserve"> CARDIO_DEVICE</w:t>
      </w:r>
    </w:p>
    <w:p w14:paraId="1C768F97" w14:textId="77777777" w:rsidR="00442CF3" w:rsidRPr="006449C0" w:rsidRDefault="00442CF3" w:rsidP="006F7B8C">
      <w:pPr>
        <w:pStyle w:val="af7"/>
        <w:rPr>
          <w:lang w:val="ru-RU"/>
        </w:rPr>
      </w:pPr>
      <w:r w:rsidRPr="00442CF3">
        <w:t>Table</w:t>
      </w:r>
      <w:r w:rsidRPr="006449C0">
        <w:rPr>
          <w:lang w:val="ru-RU"/>
        </w:rPr>
        <w:t xml:space="preserve"> </w:t>
      </w:r>
      <w:r w:rsidRPr="00442CF3">
        <w:t>Name</w:t>
      </w:r>
      <w:r w:rsidRPr="006449C0">
        <w:rPr>
          <w:lang w:val="ru-RU"/>
        </w:rPr>
        <w:t xml:space="preserve">: </w:t>
      </w:r>
      <w:r w:rsidRPr="00442CF3">
        <w:t>CARDIO</w:t>
      </w:r>
      <w:r w:rsidRPr="006449C0">
        <w:rPr>
          <w:lang w:val="ru-RU"/>
        </w:rPr>
        <w:t>_</w:t>
      </w:r>
      <w:r w:rsidRPr="00442CF3">
        <w:t>DEVICE</w:t>
      </w:r>
    </w:p>
    <w:p w14:paraId="0B6F446A"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Оконечные устройства системы   поставщики данных первичных результатов измерений</w:t>
      </w:r>
    </w:p>
    <w:p w14:paraId="46A03E98" w14:textId="77777777" w:rsidR="00442CF3" w:rsidRDefault="00442CF3" w:rsidP="006F7B8C">
      <w:pPr>
        <w:pStyle w:val="af7"/>
      </w:pPr>
      <w:r w:rsidRPr="00442CF3">
        <w:t>Attribute Definition</w:t>
      </w:r>
      <w:r>
        <w:t>:</w:t>
      </w:r>
      <w:r w:rsidRPr="00442CF3">
        <w:t xml:space="preserve">    Идентификатор устройства</w:t>
      </w:r>
    </w:p>
    <w:p w14:paraId="0C8E2DE1" w14:textId="77777777" w:rsidR="00442CF3" w:rsidRDefault="00442CF3" w:rsidP="006F7B8C">
      <w:pPr>
        <w:pStyle w:val="af7"/>
      </w:pPr>
      <w:r w:rsidRPr="00442CF3">
        <w:t>Column Name</w:t>
      </w:r>
      <w:r>
        <w:t>:</w:t>
      </w:r>
      <w:r w:rsidRPr="00442CF3">
        <w:t xml:space="preserve">    ID</w:t>
      </w:r>
    </w:p>
    <w:p w14:paraId="4582D05A" w14:textId="77777777" w:rsidR="00442CF3" w:rsidRDefault="00442CF3" w:rsidP="006F7B8C">
      <w:pPr>
        <w:pStyle w:val="af7"/>
      </w:pPr>
      <w:r w:rsidRPr="00442CF3">
        <w:t>Column Data Type</w:t>
      </w:r>
      <w:r>
        <w:t>:</w:t>
      </w:r>
      <w:r w:rsidRPr="00442CF3">
        <w:t xml:space="preserve">    VARCHAR2(30)</w:t>
      </w:r>
    </w:p>
    <w:p w14:paraId="467FEEB4" w14:textId="77777777" w:rsidR="00442CF3" w:rsidRDefault="00442CF3" w:rsidP="006F7B8C">
      <w:pPr>
        <w:pStyle w:val="af7"/>
      </w:pPr>
      <w:r w:rsidRPr="00442CF3">
        <w:t>Column Null Option</w:t>
      </w:r>
      <w:r>
        <w:t>:</w:t>
      </w:r>
      <w:r w:rsidRPr="00442CF3">
        <w:t xml:space="preserve">    Not Null</w:t>
      </w:r>
    </w:p>
    <w:p w14:paraId="34F53959" w14:textId="77777777" w:rsidR="00442CF3" w:rsidRDefault="00442CF3" w:rsidP="006F7B8C">
      <w:pPr>
        <w:pStyle w:val="af7"/>
      </w:pPr>
      <w:r w:rsidRPr="00442CF3">
        <w:t>Column Is PK</w:t>
      </w:r>
      <w:r>
        <w:t>:</w:t>
      </w:r>
      <w:r w:rsidRPr="00442CF3">
        <w:t xml:space="preserve">    No</w:t>
      </w:r>
    </w:p>
    <w:p w14:paraId="3EA5C986" w14:textId="77777777" w:rsidR="00442CF3" w:rsidRPr="00442CF3" w:rsidRDefault="00442CF3" w:rsidP="006F7B8C">
      <w:pPr>
        <w:pStyle w:val="af7"/>
      </w:pPr>
      <w:r w:rsidRPr="00442CF3">
        <w:t>Column Is FK</w:t>
      </w:r>
      <w:r>
        <w:t>:</w:t>
      </w:r>
      <w:r w:rsidRPr="00442CF3">
        <w:t xml:space="preserve">    No</w:t>
      </w:r>
    </w:p>
    <w:p w14:paraId="7930EA60" w14:textId="77777777" w:rsidR="00442CF3" w:rsidRDefault="00442CF3" w:rsidP="006F7B8C">
      <w:pPr>
        <w:pStyle w:val="af7"/>
      </w:pPr>
    </w:p>
    <w:p w14:paraId="649C56C4" w14:textId="77777777" w:rsidR="00442CF3" w:rsidRDefault="00442CF3" w:rsidP="006F7B8C">
      <w:pPr>
        <w:pStyle w:val="af7"/>
      </w:pPr>
      <w:r w:rsidRPr="00442CF3">
        <w:t>Attribute Name</w:t>
      </w:r>
      <w:r>
        <w:t>:</w:t>
      </w:r>
      <w:r w:rsidRPr="00442CF3">
        <w:t xml:space="preserve">    DEVICE_MODEL</w:t>
      </w:r>
    </w:p>
    <w:p w14:paraId="5CB97AA3" w14:textId="77777777" w:rsidR="00442CF3" w:rsidRDefault="00442CF3" w:rsidP="006F7B8C">
      <w:pPr>
        <w:pStyle w:val="af7"/>
      </w:pPr>
      <w:r w:rsidRPr="00442CF3">
        <w:t>Attribute Definition</w:t>
      </w:r>
      <w:r>
        <w:t>:</w:t>
      </w:r>
      <w:r w:rsidRPr="00442CF3">
        <w:t xml:space="preserve">    Модель устройства</w:t>
      </w:r>
    </w:p>
    <w:p w14:paraId="52A2AC76" w14:textId="77777777" w:rsidR="00442CF3" w:rsidRDefault="00442CF3" w:rsidP="006F7B8C">
      <w:pPr>
        <w:pStyle w:val="af7"/>
      </w:pPr>
      <w:r w:rsidRPr="00442CF3">
        <w:t>Column Name</w:t>
      </w:r>
      <w:r>
        <w:t>:</w:t>
      </w:r>
      <w:r w:rsidRPr="00442CF3">
        <w:t xml:space="preserve">    DEVICE_MODEL</w:t>
      </w:r>
    </w:p>
    <w:p w14:paraId="45BEFE43" w14:textId="77777777" w:rsidR="00442CF3" w:rsidRDefault="00442CF3" w:rsidP="006F7B8C">
      <w:pPr>
        <w:pStyle w:val="af7"/>
      </w:pPr>
      <w:r w:rsidRPr="00442CF3">
        <w:t>Column Data Type</w:t>
      </w:r>
      <w:r>
        <w:t>:</w:t>
      </w:r>
      <w:r w:rsidRPr="00442CF3">
        <w:t xml:space="preserve">    VARCHAR2(30)</w:t>
      </w:r>
    </w:p>
    <w:p w14:paraId="4B2D308C" w14:textId="77777777" w:rsidR="00442CF3" w:rsidRDefault="00442CF3" w:rsidP="006F7B8C">
      <w:pPr>
        <w:pStyle w:val="af7"/>
      </w:pPr>
      <w:r w:rsidRPr="00442CF3">
        <w:t>Column Null Option</w:t>
      </w:r>
      <w:r>
        <w:t>:</w:t>
      </w:r>
      <w:r w:rsidRPr="00442CF3">
        <w:t xml:space="preserve">    Not Null</w:t>
      </w:r>
    </w:p>
    <w:p w14:paraId="1FAC4D64" w14:textId="77777777" w:rsidR="00442CF3" w:rsidRDefault="00442CF3" w:rsidP="006F7B8C">
      <w:pPr>
        <w:pStyle w:val="af7"/>
      </w:pPr>
      <w:r w:rsidRPr="00442CF3">
        <w:t>Column Is PK</w:t>
      </w:r>
      <w:r>
        <w:t>:</w:t>
      </w:r>
      <w:r w:rsidRPr="00442CF3">
        <w:t xml:space="preserve">    No</w:t>
      </w:r>
    </w:p>
    <w:p w14:paraId="3021C9B3" w14:textId="77777777" w:rsidR="00442CF3" w:rsidRPr="00442CF3" w:rsidRDefault="00442CF3" w:rsidP="006F7B8C">
      <w:pPr>
        <w:pStyle w:val="af7"/>
      </w:pPr>
      <w:r w:rsidRPr="00442CF3">
        <w:t>Column Is FK</w:t>
      </w:r>
      <w:r>
        <w:t>:</w:t>
      </w:r>
      <w:r w:rsidRPr="00442CF3">
        <w:t xml:space="preserve">    No</w:t>
      </w:r>
    </w:p>
    <w:p w14:paraId="1B439FBC" w14:textId="77777777" w:rsidR="00442CF3" w:rsidRDefault="00442CF3" w:rsidP="006F7B8C">
      <w:pPr>
        <w:pStyle w:val="af7"/>
      </w:pPr>
    </w:p>
    <w:p w14:paraId="0C53C29F" w14:textId="77777777" w:rsidR="00442CF3" w:rsidRDefault="00442CF3" w:rsidP="006F7B8C">
      <w:pPr>
        <w:pStyle w:val="af7"/>
      </w:pPr>
      <w:r w:rsidRPr="00442CF3">
        <w:lastRenderedPageBreak/>
        <w:t>Entity Name</w:t>
      </w:r>
      <w:r>
        <w:t>:</w:t>
      </w:r>
      <w:r w:rsidRPr="00442CF3">
        <w:t xml:space="preserve"> CARDIO_FILE</w:t>
      </w:r>
    </w:p>
    <w:p w14:paraId="045E00A4" w14:textId="77777777" w:rsidR="00442CF3" w:rsidRPr="00AE7BE0" w:rsidRDefault="00442CF3" w:rsidP="006F7B8C">
      <w:pPr>
        <w:pStyle w:val="af7"/>
        <w:rPr>
          <w:lang w:val="ru-RU"/>
        </w:rPr>
      </w:pPr>
      <w:r w:rsidRPr="00442CF3">
        <w:t>Table</w:t>
      </w:r>
      <w:r w:rsidRPr="00AE7BE0">
        <w:rPr>
          <w:lang w:val="ru-RU"/>
        </w:rPr>
        <w:t xml:space="preserve"> </w:t>
      </w:r>
      <w:r w:rsidRPr="00442CF3">
        <w:t>Name</w:t>
      </w:r>
      <w:r w:rsidRPr="00AE7BE0">
        <w:rPr>
          <w:lang w:val="ru-RU"/>
        </w:rPr>
        <w:t xml:space="preserve">: </w:t>
      </w:r>
      <w:r w:rsidRPr="00442CF3">
        <w:t>CARDIO</w:t>
      </w:r>
      <w:r w:rsidRPr="00AE7BE0">
        <w:rPr>
          <w:lang w:val="ru-RU"/>
        </w:rPr>
        <w:t>_</w:t>
      </w:r>
      <w:r w:rsidRPr="00442CF3">
        <w:t>FILE</w:t>
      </w:r>
    </w:p>
    <w:p w14:paraId="254B53DE"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Файлы   результаты инструментальных измерений. Получаются от оконечных устройств.</w:t>
      </w:r>
    </w:p>
    <w:p w14:paraId="55DD3FA4" w14:textId="77777777" w:rsidR="00442CF3" w:rsidRPr="00AE7BE0" w:rsidRDefault="00442CF3" w:rsidP="006F7B8C">
      <w:pPr>
        <w:pStyle w:val="af7"/>
      </w:pPr>
      <w:r w:rsidRPr="00442CF3">
        <w:t>Attribute</w:t>
      </w:r>
      <w:r w:rsidRPr="00AE7BE0">
        <w:t xml:space="preserve"> </w:t>
      </w:r>
      <w:r w:rsidRPr="00442CF3">
        <w:t>Name</w:t>
      </w:r>
      <w:r w:rsidRPr="00AE7BE0">
        <w:t xml:space="preserve">:    </w:t>
      </w:r>
      <w:r w:rsidRPr="00442CF3">
        <w:t>ID</w:t>
      </w:r>
      <w:r w:rsidRPr="00AE7BE0">
        <w:t>_</w:t>
      </w:r>
      <w:r w:rsidRPr="00442CF3">
        <w:t>FILE</w:t>
      </w:r>
    </w:p>
    <w:p w14:paraId="23DF682C" w14:textId="77777777" w:rsidR="00442CF3" w:rsidRPr="00AE7BE0" w:rsidRDefault="00442CF3" w:rsidP="006F7B8C">
      <w:pPr>
        <w:pStyle w:val="af7"/>
      </w:pPr>
      <w:r w:rsidRPr="00442CF3">
        <w:t>Attribute</w:t>
      </w:r>
      <w:r w:rsidRPr="00AE7BE0">
        <w:t xml:space="preserve"> </w:t>
      </w:r>
      <w:r w:rsidRPr="00442CF3">
        <w:t>Definition</w:t>
      </w:r>
      <w:r w:rsidRPr="00AE7BE0">
        <w:t xml:space="preserve">:    </w:t>
      </w:r>
      <w:r w:rsidRPr="00167093">
        <w:rPr>
          <w:lang w:val="ru-RU"/>
        </w:rPr>
        <w:t>Идентификатор</w:t>
      </w:r>
      <w:r w:rsidRPr="00AE7BE0">
        <w:t xml:space="preserve"> </w:t>
      </w:r>
      <w:r w:rsidRPr="00167093">
        <w:rPr>
          <w:lang w:val="ru-RU"/>
        </w:rPr>
        <w:t>файла</w:t>
      </w:r>
    </w:p>
    <w:p w14:paraId="4CAC218C" w14:textId="77777777" w:rsidR="00442CF3" w:rsidRDefault="00442CF3" w:rsidP="006F7B8C">
      <w:pPr>
        <w:pStyle w:val="af7"/>
      </w:pPr>
      <w:r w:rsidRPr="00442CF3">
        <w:t>Column Name</w:t>
      </w:r>
      <w:r>
        <w:t>:</w:t>
      </w:r>
      <w:r w:rsidRPr="00442CF3">
        <w:t xml:space="preserve">    ID_FILE</w:t>
      </w:r>
    </w:p>
    <w:p w14:paraId="028FCF3B" w14:textId="77777777" w:rsidR="00442CF3" w:rsidRDefault="00442CF3" w:rsidP="006F7B8C">
      <w:pPr>
        <w:pStyle w:val="af7"/>
      </w:pPr>
      <w:r w:rsidRPr="00442CF3">
        <w:t>Column Data Type</w:t>
      </w:r>
      <w:r>
        <w:t>:</w:t>
      </w:r>
      <w:r w:rsidRPr="00442CF3">
        <w:t xml:space="preserve">    INTEGER</w:t>
      </w:r>
    </w:p>
    <w:p w14:paraId="620DB5F7" w14:textId="77777777" w:rsidR="00442CF3" w:rsidRDefault="00442CF3" w:rsidP="006F7B8C">
      <w:pPr>
        <w:pStyle w:val="af7"/>
      </w:pPr>
      <w:r w:rsidRPr="00442CF3">
        <w:t>Column Null Option</w:t>
      </w:r>
      <w:r>
        <w:t>:</w:t>
      </w:r>
      <w:r w:rsidRPr="00442CF3">
        <w:t xml:space="preserve">    Not Null</w:t>
      </w:r>
    </w:p>
    <w:p w14:paraId="430AB307" w14:textId="77777777" w:rsidR="00442CF3" w:rsidRDefault="00442CF3" w:rsidP="006F7B8C">
      <w:pPr>
        <w:pStyle w:val="af7"/>
      </w:pPr>
      <w:r w:rsidRPr="00442CF3">
        <w:t>Column Is PK</w:t>
      </w:r>
      <w:r>
        <w:t>:</w:t>
      </w:r>
      <w:r w:rsidRPr="00442CF3">
        <w:t xml:space="preserve">    Yes</w:t>
      </w:r>
    </w:p>
    <w:p w14:paraId="0C82EC69" w14:textId="77777777" w:rsidR="00442CF3" w:rsidRPr="00442CF3" w:rsidRDefault="00442CF3" w:rsidP="006F7B8C">
      <w:pPr>
        <w:pStyle w:val="af7"/>
      </w:pPr>
      <w:r w:rsidRPr="00442CF3">
        <w:t>Column Is FK</w:t>
      </w:r>
      <w:r>
        <w:t>:</w:t>
      </w:r>
      <w:r w:rsidRPr="00442CF3">
        <w:t xml:space="preserve">    No</w:t>
      </w:r>
    </w:p>
    <w:p w14:paraId="15B43BF5" w14:textId="77777777" w:rsidR="00442CF3" w:rsidRDefault="00442CF3" w:rsidP="006F7B8C">
      <w:pPr>
        <w:pStyle w:val="af7"/>
      </w:pPr>
    </w:p>
    <w:p w14:paraId="3E6CE83E" w14:textId="77777777" w:rsidR="00442CF3" w:rsidRDefault="00442CF3" w:rsidP="006F7B8C">
      <w:pPr>
        <w:pStyle w:val="af7"/>
      </w:pPr>
      <w:r w:rsidRPr="00442CF3">
        <w:t>Attribute Name</w:t>
      </w:r>
      <w:r>
        <w:t>:</w:t>
      </w:r>
      <w:r w:rsidRPr="00442CF3">
        <w:t xml:space="preserve">    ID_USER</w:t>
      </w:r>
    </w:p>
    <w:p w14:paraId="73165BE0" w14:textId="77777777" w:rsidR="00442CF3" w:rsidRDefault="00442CF3" w:rsidP="006F7B8C">
      <w:pPr>
        <w:pStyle w:val="af7"/>
      </w:pPr>
      <w:r w:rsidRPr="00442CF3">
        <w:t>Attribute Definition</w:t>
      </w:r>
      <w:r>
        <w:t>:</w:t>
      </w:r>
      <w:r w:rsidRPr="00442CF3">
        <w:t xml:space="preserve">    Пользователь</w:t>
      </w:r>
    </w:p>
    <w:p w14:paraId="3BCF99E9" w14:textId="77777777" w:rsidR="00442CF3" w:rsidRDefault="00442CF3" w:rsidP="006F7B8C">
      <w:pPr>
        <w:pStyle w:val="af7"/>
      </w:pPr>
      <w:r w:rsidRPr="00442CF3">
        <w:t>Column Name</w:t>
      </w:r>
      <w:r>
        <w:t>:</w:t>
      </w:r>
      <w:r w:rsidRPr="00442CF3">
        <w:t xml:space="preserve">    ID_USER</w:t>
      </w:r>
    </w:p>
    <w:p w14:paraId="26504B19" w14:textId="77777777" w:rsidR="00442CF3" w:rsidRDefault="00442CF3" w:rsidP="006F7B8C">
      <w:pPr>
        <w:pStyle w:val="af7"/>
      </w:pPr>
      <w:r w:rsidRPr="00442CF3">
        <w:t>Column Data Type</w:t>
      </w:r>
      <w:r>
        <w:t>:</w:t>
      </w:r>
      <w:r w:rsidRPr="00442CF3">
        <w:t xml:space="preserve">    INTEGER</w:t>
      </w:r>
    </w:p>
    <w:p w14:paraId="715DD48C" w14:textId="77777777" w:rsidR="00442CF3" w:rsidRDefault="00442CF3" w:rsidP="006F7B8C">
      <w:pPr>
        <w:pStyle w:val="af7"/>
      </w:pPr>
      <w:r w:rsidRPr="00442CF3">
        <w:t>Column Null Option</w:t>
      </w:r>
      <w:r>
        <w:t>:</w:t>
      </w:r>
      <w:r w:rsidRPr="00442CF3">
        <w:t xml:space="preserve">    Not Null</w:t>
      </w:r>
    </w:p>
    <w:p w14:paraId="37AFF03A" w14:textId="77777777" w:rsidR="00442CF3" w:rsidRDefault="00442CF3" w:rsidP="006F7B8C">
      <w:pPr>
        <w:pStyle w:val="af7"/>
      </w:pPr>
      <w:r w:rsidRPr="00442CF3">
        <w:t>Column Is PK</w:t>
      </w:r>
      <w:r>
        <w:t>:</w:t>
      </w:r>
      <w:r w:rsidRPr="00442CF3">
        <w:t xml:space="preserve">    No</w:t>
      </w:r>
    </w:p>
    <w:p w14:paraId="739FB42A" w14:textId="77777777" w:rsidR="00442CF3" w:rsidRPr="00442CF3" w:rsidRDefault="00442CF3" w:rsidP="006F7B8C">
      <w:pPr>
        <w:pStyle w:val="af7"/>
      </w:pPr>
      <w:r w:rsidRPr="00442CF3">
        <w:t>Column Is FK</w:t>
      </w:r>
      <w:r>
        <w:t>:</w:t>
      </w:r>
      <w:r w:rsidRPr="00442CF3">
        <w:t xml:space="preserve">    No</w:t>
      </w:r>
    </w:p>
    <w:p w14:paraId="50CF99F4" w14:textId="77777777" w:rsidR="00442CF3" w:rsidRDefault="00442CF3" w:rsidP="006F7B8C">
      <w:pPr>
        <w:pStyle w:val="af7"/>
      </w:pPr>
    </w:p>
    <w:p w14:paraId="475218A8" w14:textId="77777777" w:rsidR="00442CF3" w:rsidRDefault="00442CF3" w:rsidP="006F7B8C">
      <w:pPr>
        <w:pStyle w:val="af7"/>
      </w:pPr>
      <w:r w:rsidRPr="00442CF3">
        <w:t>Attribute Name</w:t>
      </w:r>
      <w:r>
        <w:t>:</w:t>
      </w:r>
      <w:r w:rsidRPr="00442CF3">
        <w:t xml:space="preserve">    ID_TYPE</w:t>
      </w:r>
    </w:p>
    <w:p w14:paraId="3388B7E7" w14:textId="77777777" w:rsidR="00442CF3" w:rsidRDefault="00442CF3" w:rsidP="006F7B8C">
      <w:pPr>
        <w:pStyle w:val="af7"/>
      </w:pPr>
      <w:r w:rsidRPr="00442CF3">
        <w:t>Attribute Definition</w:t>
      </w:r>
      <w:r>
        <w:t>:</w:t>
      </w:r>
      <w:r w:rsidRPr="00442CF3">
        <w:t xml:space="preserve">    Тип измерения</w:t>
      </w:r>
    </w:p>
    <w:p w14:paraId="1F03EEB7" w14:textId="77777777" w:rsidR="00442CF3" w:rsidRDefault="00442CF3" w:rsidP="006F7B8C">
      <w:pPr>
        <w:pStyle w:val="af7"/>
      </w:pPr>
      <w:r w:rsidRPr="00442CF3">
        <w:t>Column Name</w:t>
      </w:r>
      <w:r>
        <w:t>:</w:t>
      </w:r>
      <w:r w:rsidRPr="00442CF3">
        <w:t xml:space="preserve">    ID_TYPE</w:t>
      </w:r>
    </w:p>
    <w:p w14:paraId="74E99521" w14:textId="77777777" w:rsidR="00442CF3" w:rsidRDefault="00442CF3" w:rsidP="006F7B8C">
      <w:pPr>
        <w:pStyle w:val="af7"/>
      </w:pPr>
      <w:r w:rsidRPr="00442CF3">
        <w:t>Column Data Type</w:t>
      </w:r>
      <w:r>
        <w:t>:</w:t>
      </w:r>
      <w:r w:rsidRPr="00442CF3">
        <w:t xml:space="preserve">    INTEGER</w:t>
      </w:r>
    </w:p>
    <w:p w14:paraId="400B0B19" w14:textId="77777777" w:rsidR="00442CF3" w:rsidRDefault="00442CF3" w:rsidP="006F7B8C">
      <w:pPr>
        <w:pStyle w:val="af7"/>
      </w:pPr>
      <w:r w:rsidRPr="00442CF3">
        <w:t>Column Null Option</w:t>
      </w:r>
      <w:r>
        <w:t>:</w:t>
      </w:r>
      <w:r w:rsidRPr="00442CF3">
        <w:t xml:space="preserve">    Not Null</w:t>
      </w:r>
    </w:p>
    <w:p w14:paraId="02B59E85" w14:textId="77777777" w:rsidR="00442CF3" w:rsidRDefault="00442CF3" w:rsidP="006F7B8C">
      <w:pPr>
        <w:pStyle w:val="af7"/>
      </w:pPr>
      <w:r w:rsidRPr="00442CF3">
        <w:t>Column Is PK</w:t>
      </w:r>
      <w:r>
        <w:t>:</w:t>
      </w:r>
      <w:r w:rsidRPr="00442CF3">
        <w:t xml:space="preserve">    No</w:t>
      </w:r>
    </w:p>
    <w:p w14:paraId="0C8EFF07" w14:textId="77777777" w:rsidR="00442CF3" w:rsidRPr="00442CF3" w:rsidRDefault="00442CF3" w:rsidP="006F7B8C">
      <w:pPr>
        <w:pStyle w:val="af7"/>
      </w:pPr>
      <w:r w:rsidRPr="00442CF3">
        <w:t>Column Is FK</w:t>
      </w:r>
      <w:r>
        <w:t>:</w:t>
      </w:r>
      <w:r w:rsidRPr="00442CF3">
        <w:t xml:space="preserve">    No</w:t>
      </w:r>
    </w:p>
    <w:p w14:paraId="64DA778D" w14:textId="77777777" w:rsidR="00442CF3" w:rsidRDefault="00442CF3" w:rsidP="006F7B8C">
      <w:pPr>
        <w:pStyle w:val="af7"/>
      </w:pPr>
    </w:p>
    <w:p w14:paraId="2C293C0C" w14:textId="77777777" w:rsidR="00442CF3" w:rsidRDefault="00442CF3" w:rsidP="006F7B8C">
      <w:pPr>
        <w:pStyle w:val="af7"/>
      </w:pPr>
      <w:r w:rsidRPr="00442CF3">
        <w:t>Entity Name</w:t>
      </w:r>
      <w:r>
        <w:t>:</w:t>
      </w:r>
      <w:r w:rsidRPr="00442CF3">
        <w:t xml:space="preserve"> CARDIO_FILE</w:t>
      </w:r>
    </w:p>
    <w:p w14:paraId="44F16F20" w14:textId="77777777" w:rsidR="00442CF3" w:rsidRPr="006449C0" w:rsidRDefault="00442CF3" w:rsidP="006F7B8C">
      <w:pPr>
        <w:pStyle w:val="af7"/>
        <w:rPr>
          <w:lang w:val="ru-RU"/>
        </w:rPr>
      </w:pPr>
      <w:r w:rsidRPr="00442CF3">
        <w:t>Table</w:t>
      </w:r>
      <w:r w:rsidRPr="006449C0">
        <w:rPr>
          <w:lang w:val="ru-RU"/>
        </w:rPr>
        <w:t xml:space="preserve"> </w:t>
      </w:r>
      <w:r w:rsidRPr="00442CF3">
        <w:t>Name</w:t>
      </w:r>
      <w:r w:rsidRPr="006449C0">
        <w:rPr>
          <w:lang w:val="ru-RU"/>
        </w:rPr>
        <w:t xml:space="preserve">: </w:t>
      </w:r>
      <w:r w:rsidRPr="00442CF3">
        <w:t>CARDIO</w:t>
      </w:r>
      <w:r w:rsidRPr="006449C0">
        <w:rPr>
          <w:lang w:val="ru-RU"/>
        </w:rPr>
        <w:t>_</w:t>
      </w:r>
      <w:r w:rsidRPr="00442CF3">
        <w:t>FILE</w:t>
      </w:r>
    </w:p>
    <w:p w14:paraId="7D410580"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Файлы   результаты инструментальных измерений. Получаются от оконечных устройств.</w:t>
      </w:r>
    </w:p>
    <w:p w14:paraId="427CE866" w14:textId="77777777" w:rsidR="00442CF3" w:rsidRDefault="00442CF3" w:rsidP="006F7B8C">
      <w:pPr>
        <w:pStyle w:val="af7"/>
      </w:pPr>
      <w:r w:rsidRPr="00442CF3">
        <w:t>Attribute Name</w:t>
      </w:r>
      <w:r>
        <w:t>:</w:t>
      </w:r>
      <w:r w:rsidRPr="00442CF3">
        <w:t xml:space="preserve">    CREATION_TIME</w:t>
      </w:r>
    </w:p>
    <w:p w14:paraId="4CEC7648" w14:textId="77777777" w:rsidR="00442CF3" w:rsidRDefault="00442CF3" w:rsidP="006F7B8C">
      <w:pPr>
        <w:pStyle w:val="af7"/>
      </w:pPr>
      <w:r w:rsidRPr="00442CF3">
        <w:t>Attribute Definition</w:t>
      </w:r>
      <w:r>
        <w:t>:</w:t>
      </w:r>
      <w:r w:rsidRPr="00442CF3">
        <w:t xml:space="preserve">    Дата начала измерения</w:t>
      </w:r>
    </w:p>
    <w:p w14:paraId="26829135" w14:textId="77777777" w:rsidR="00442CF3" w:rsidRDefault="00442CF3" w:rsidP="006F7B8C">
      <w:pPr>
        <w:pStyle w:val="af7"/>
      </w:pPr>
      <w:r w:rsidRPr="00442CF3">
        <w:t>Column Name</w:t>
      </w:r>
      <w:r>
        <w:t>:</w:t>
      </w:r>
      <w:r w:rsidRPr="00442CF3">
        <w:t xml:space="preserve">    CREATION_TIME</w:t>
      </w:r>
    </w:p>
    <w:p w14:paraId="7A096B0D" w14:textId="77777777" w:rsidR="00442CF3" w:rsidRDefault="00442CF3" w:rsidP="006F7B8C">
      <w:pPr>
        <w:pStyle w:val="af7"/>
      </w:pPr>
      <w:r w:rsidRPr="00442CF3">
        <w:t>Column Data Type</w:t>
      </w:r>
      <w:r>
        <w:t>:</w:t>
      </w:r>
      <w:r w:rsidRPr="00442CF3">
        <w:t xml:space="preserve">    DATE</w:t>
      </w:r>
    </w:p>
    <w:p w14:paraId="565CD8E4" w14:textId="77777777" w:rsidR="00442CF3" w:rsidRDefault="00442CF3" w:rsidP="006F7B8C">
      <w:pPr>
        <w:pStyle w:val="af7"/>
      </w:pPr>
      <w:r w:rsidRPr="00442CF3">
        <w:t>Column Null Option</w:t>
      </w:r>
      <w:r>
        <w:t>:</w:t>
      </w:r>
      <w:r w:rsidRPr="00442CF3">
        <w:t xml:space="preserve">    Not Null</w:t>
      </w:r>
    </w:p>
    <w:p w14:paraId="42F996BE" w14:textId="77777777" w:rsidR="00442CF3" w:rsidRDefault="00442CF3" w:rsidP="006F7B8C">
      <w:pPr>
        <w:pStyle w:val="af7"/>
      </w:pPr>
      <w:r w:rsidRPr="00442CF3">
        <w:t>Column Is PK</w:t>
      </w:r>
      <w:r>
        <w:t>:</w:t>
      </w:r>
      <w:r w:rsidRPr="00442CF3">
        <w:t xml:space="preserve">    No</w:t>
      </w:r>
    </w:p>
    <w:p w14:paraId="7C18D0C9" w14:textId="77777777" w:rsidR="00442CF3" w:rsidRPr="00442CF3" w:rsidRDefault="00442CF3" w:rsidP="006F7B8C">
      <w:pPr>
        <w:pStyle w:val="af7"/>
      </w:pPr>
      <w:r w:rsidRPr="00442CF3">
        <w:t>Column Is FK</w:t>
      </w:r>
      <w:r>
        <w:t>:</w:t>
      </w:r>
      <w:r w:rsidRPr="00442CF3">
        <w:t xml:space="preserve">    No</w:t>
      </w:r>
    </w:p>
    <w:p w14:paraId="5F0EA016" w14:textId="77777777" w:rsidR="00442CF3" w:rsidRDefault="00442CF3" w:rsidP="006F7B8C">
      <w:pPr>
        <w:pStyle w:val="af7"/>
      </w:pPr>
    </w:p>
    <w:p w14:paraId="4F204994" w14:textId="77777777" w:rsidR="00442CF3" w:rsidRDefault="00442CF3" w:rsidP="006F7B8C">
      <w:pPr>
        <w:pStyle w:val="af7"/>
      </w:pPr>
      <w:r w:rsidRPr="00442CF3">
        <w:t>Attribute Name</w:t>
      </w:r>
      <w:r>
        <w:t>:</w:t>
      </w:r>
      <w:r w:rsidRPr="00442CF3">
        <w:t xml:space="preserve">    FILE_DATA</w:t>
      </w:r>
    </w:p>
    <w:p w14:paraId="24B38796"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нные (результаты инструментального измерения)</w:t>
      </w:r>
    </w:p>
    <w:p w14:paraId="166550A6" w14:textId="77777777" w:rsidR="00442CF3" w:rsidRDefault="00442CF3" w:rsidP="006F7B8C">
      <w:pPr>
        <w:pStyle w:val="af7"/>
      </w:pPr>
      <w:r w:rsidRPr="00442CF3">
        <w:lastRenderedPageBreak/>
        <w:t>Column Name</w:t>
      </w:r>
      <w:r>
        <w:t>:</w:t>
      </w:r>
      <w:r w:rsidRPr="00442CF3">
        <w:t xml:space="preserve">    FILE_DATA</w:t>
      </w:r>
    </w:p>
    <w:p w14:paraId="47D3AAE6" w14:textId="77777777" w:rsidR="00442CF3" w:rsidRDefault="00442CF3" w:rsidP="006F7B8C">
      <w:pPr>
        <w:pStyle w:val="af7"/>
      </w:pPr>
      <w:r w:rsidRPr="00442CF3">
        <w:t>Column Data Type</w:t>
      </w:r>
      <w:r>
        <w:t>:</w:t>
      </w:r>
      <w:r w:rsidRPr="00442CF3">
        <w:t xml:space="preserve">    BLOB</w:t>
      </w:r>
    </w:p>
    <w:p w14:paraId="1E50150B" w14:textId="77777777" w:rsidR="00442CF3" w:rsidRDefault="00442CF3" w:rsidP="006F7B8C">
      <w:pPr>
        <w:pStyle w:val="af7"/>
      </w:pPr>
      <w:r w:rsidRPr="00442CF3">
        <w:t>Column Null Option</w:t>
      </w:r>
      <w:r>
        <w:t>:</w:t>
      </w:r>
      <w:r w:rsidRPr="00442CF3">
        <w:t xml:space="preserve">    Not Null</w:t>
      </w:r>
    </w:p>
    <w:p w14:paraId="01441886" w14:textId="77777777" w:rsidR="00442CF3" w:rsidRDefault="00442CF3" w:rsidP="006F7B8C">
      <w:pPr>
        <w:pStyle w:val="af7"/>
      </w:pPr>
      <w:r w:rsidRPr="00442CF3">
        <w:t>Column Is PK</w:t>
      </w:r>
      <w:r>
        <w:t>:</w:t>
      </w:r>
      <w:r w:rsidRPr="00442CF3">
        <w:t xml:space="preserve">    No</w:t>
      </w:r>
    </w:p>
    <w:p w14:paraId="2C6D71C5" w14:textId="77777777" w:rsidR="00442CF3" w:rsidRPr="00442CF3" w:rsidRDefault="00442CF3" w:rsidP="006F7B8C">
      <w:pPr>
        <w:pStyle w:val="af7"/>
      </w:pPr>
      <w:r w:rsidRPr="00442CF3">
        <w:t>Column Is FK</w:t>
      </w:r>
      <w:r>
        <w:t>:</w:t>
      </w:r>
      <w:r w:rsidRPr="00442CF3">
        <w:t xml:space="preserve">    No</w:t>
      </w:r>
    </w:p>
    <w:p w14:paraId="7DB26908" w14:textId="77777777" w:rsidR="00442CF3" w:rsidRDefault="00442CF3" w:rsidP="006F7B8C">
      <w:pPr>
        <w:pStyle w:val="af7"/>
      </w:pPr>
    </w:p>
    <w:p w14:paraId="407454C6" w14:textId="77777777" w:rsidR="00442CF3" w:rsidRDefault="00442CF3" w:rsidP="006F7B8C">
      <w:pPr>
        <w:pStyle w:val="af7"/>
      </w:pPr>
      <w:r w:rsidRPr="00442CF3">
        <w:t>Attribute Name</w:t>
      </w:r>
      <w:r>
        <w:t>:</w:t>
      </w:r>
      <w:r w:rsidRPr="00442CF3">
        <w:t xml:space="preserve">    PART_SEQ</w:t>
      </w:r>
    </w:p>
    <w:p w14:paraId="49E511B6"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xml:space="preserve">:    Номер текущей части файла при его записи. Должен быть </w:t>
      </w:r>
      <w:r w:rsidRPr="00442CF3">
        <w:t>null</w:t>
      </w:r>
      <w:r w:rsidRPr="006449C0">
        <w:rPr>
          <w:lang w:val="ru-RU"/>
        </w:rPr>
        <w:t>, если файл полностью сформирован</w:t>
      </w:r>
    </w:p>
    <w:p w14:paraId="73E54E87" w14:textId="77777777" w:rsidR="00442CF3" w:rsidRPr="006449C0" w:rsidRDefault="00442CF3" w:rsidP="006F7B8C">
      <w:pPr>
        <w:pStyle w:val="af7"/>
        <w:rPr>
          <w:lang w:val="ru-RU"/>
        </w:rPr>
      </w:pPr>
      <w:r w:rsidRPr="00442CF3">
        <w:t>Column</w:t>
      </w:r>
      <w:r w:rsidRPr="006449C0">
        <w:rPr>
          <w:lang w:val="ru-RU"/>
        </w:rPr>
        <w:t xml:space="preserve"> </w:t>
      </w:r>
      <w:r w:rsidRPr="00442CF3">
        <w:t>Name</w:t>
      </w:r>
      <w:r w:rsidRPr="006449C0">
        <w:rPr>
          <w:lang w:val="ru-RU"/>
        </w:rPr>
        <w:t xml:space="preserve">:    </w:t>
      </w:r>
      <w:r w:rsidRPr="00442CF3">
        <w:t>PART</w:t>
      </w:r>
      <w:r w:rsidRPr="006449C0">
        <w:rPr>
          <w:lang w:val="ru-RU"/>
        </w:rPr>
        <w:t>_</w:t>
      </w:r>
      <w:r w:rsidRPr="00442CF3">
        <w:t>SEQ</w:t>
      </w:r>
    </w:p>
    <w:p w14:paraId="3F0281F6" w14:textId="77777777" w:rsidR="00442CF3" w:rsidRDefault="00442CF3" w:rsidP="006F7B8C">
      <w:pPr>
        <w:pStyle w:val="af7"/>
      </w:pPr>
      <w:r w:rsidRPr="00442CF3">
        <w:t>Column Data Type</w:t>
      </w:r>
      <w:r>
        <w:t>:</w:t>
      </w:r>
      <w:r w:rsidRPr="00442CF3">
        <w:t xml:space="preserve">    INTEGER</w:t>
      </w:r>
    </w:p>
    <w:p w14:paraId="5E408A04" w14:textId="77777777" w:rsidR="00442CF3" w:rsidRDefault="00442CF3" w:rsidP="006F7B8C">
      <w:pPr>
        <w:pStyle w:val="af7"/>
      </w:pPr>
      <w:r w:rsidRPr="00442CF3">
        <w:t>Column Null Option</w:t>
      </w:r>
      <w:r>
        <w:t>:</w:t>
      </w:r>
      <w:r w:rsidRPr="00442CF3">
        <w:t xml:space="preserve">    Null</w:t>
      </w:r>
    </w:p>
    <w:p w14:paraId="6CFB9883" w14:textId="77777777" w:rsidR="00442CF3" w:rsidRDefault="00442CF3" w:rsidP="006F7B8C">
      <w:pPr>
        <w:pStyle w:val="af7"/>
      </w:pPr>
      <w:r w:rsidRPr="00442CF3">
        <w:t>Column Is PK</w:t>
      </w:r>
      <w:r>
        <w:t>:</w:t>
      </w:r>
      <w:r w:rsidRPr="00442CF3">
        <w:t xml:space="preserve">    No</w:t>
      </w:r>
    </w:p>
    <w:p w14:paraId="0B16CA5C" w14:textId="77777777" w:rsidR="00442CF3" w:rsidRPr="00442CF3" w:rsidRDefault="00442CF3" w:rsidP="006F7B8C">
      <w:pPr>
        <w:pStyle w:val="af7"/>
      </w:pPr>
      <w:r w:rsidRPr="00442CF3">
        <w:t>Column Is FK</w:t>
      </w:r>
      <w:r>
        <w:t>:</w:t>
      </w:r>
      <w:r w:rsidRPr="00442CF3">
        <w:t xml:space="preserve">    No</w:t>
      </w:r>
    </w:p>
    <w:p w14:paraId="045DED23" w14:textId="77777777" w:rsidR="00442CF3" w:rsidRDefault="00442CF3" w:rsidP="006F7B8C">
      <w:pPr>
        <w:pStyle w:val="af7"/>
      </w:pPr>
    </w:p>
    <w:p w14:paraId="225F16A8" w14:textId="77777777" w:rsidR="00442CF3" w:rsidRDefault="00442CF3" w:rsidP="006F7B8C">
      <w:pPr>
        <w:pStyle w:val="af7"/>
      </w:pPr>
      <w:r w:rsidRPr="00442CF3">
        <w:t>Attribute Name</w:t>
      </w:r>
      <w:r>
        <w:t>:</w:t>
      </w:r>
      <w:r w:rsidRPr="00442CF3">
        <w:t xml:space="preserve">    FILE_NAME</w:t>
      </w:r>
    </w:p>
    <w:p w14:paraId="34F4F4B0" w14:textId="77777777" w:rsidR="00442CF3" w:rsidRDefault="00442CF3" w:rsidP="006F7B8C">
      <w:pPr>
        <w:pStyle w:val="af7"/>
      </w:pPr>
      <w:r w:rsidRPr="00442CF3">
        <w:t>Attribute Definition</w:t>
      </w:r>
      <w:r>
        <w:t>:</w:t>
      </w:r>
      <w:r w:rsidRPr="00442CF3">
        <w:t xml:space="preserve">    Имя файла</w:t>
      </w:r>
    </w:p>
    <w:p w14:paraId="345BCC9E" w14:textId="77777777" w:rsidR="00442CF3" w:rsidRDefault="00442CF3" w:rsidP="006F7B8C">
      <w:pPr>
        <w:pStyle w:val="af7"/>
      </w:pPr>
      <w:r w:rsidRPr="00442CF3">
        <w:t>Column Name</w:t>
      </w:r>
      <w:r>
        <w:t>:</w:t>
      </w:r>
      <w:r w:rsidRPr="00442CF3">
        <w:t xml:space="preserve">    FILE_NAME</w:t>
      </w:r>
    </w:p>
    <w:p w14:paraId="40C5AA95" w14:textId="77777777" w:rsidR="00442CF3" w:rsidRDefault="00442CF3" w:rsidP="006F7B8C">
      <w:pPr>
        <w:pStyle w:val="af7"/>
      </w:pPr>
      <w:r w:rsidRPr="00442CF3">
        <w:t>Column Data Type</w:t>
      </w:r>
      <w:r>
        <w:t>:</w:t>
      </w:r>
      <w:r w:rsidRPr="00442CF3">
        <w:t xml:space="preserve">    VARCHAR2(255)</w:t>
      </w:r>
    </w:p>
    <w:p w14:paraId="7A2DE028" w14:textId="77777777" w:rsidR="00442CF3" w:rsidRDefault="00442CF3" w:rsidP="006F7B8C">
      <w:pPr>
        <w:pStyle w:val="af7"/>
      </w:pPr>
      <w:r w:rsidRPr="00442CF3">
        <w:t>Column Null Option</w:t>
      </w:r>
      <w:r>
        <w:t>:</w:t>
      </w:r>
      <w:r w:rsidRPr="00442CF3">
        <w:t xml:space="preserve">    Not Null</w:t>
      </w:r>
    </w:p>
    <w:p w14:paraId="4CFD4A0E" w14:textId="77777777" w:rsidR="00442CF3" w:rsidRDefault="00442CF3" w:rsidP="006F7B8C">
      <w:pPr>
        <w:pStyle w:val="af7"/>
      </w:pPr>
      <w:r w:rsidRPr="00442CF3">
        <w:t>Column Is PK</w:t>
      </w:r>
      <w:r>
        <w:t>:</w:t>
      </w:r>
      <w:r w:rsidRPr="00442CF3">
        <w:t xml:space="preserve">    No</w:t>
      </w:r>
    </w:p>
    <w:p w14:paraId="2C0EC7BD" w14:textId="77777777" w:rsidR="00442CF3" w:rsidRPr="00442CF3" w:rsidRDefault="00442CF3" w:rsidP="006F7B8C">
      <w:pPr>
        <w:pStyle w:val="af7"/>
      </w:pPr>
      <w:r w:rsidRPr="00442CF3">
        <w:t>Column Is FK</w:t>
      </w:r>
      <w:r>
        <w:t>:</w:t>
      </w:r>
      <w:r w:rsidRPr="00442CF3">
        <w:t xml:space="preserve">    No</w:t>
      </w:r>
    </w:p>
    <w:p w14:paraId="4E117088" w14:textId="77777777" w:rsidR="00442CF3" w:rsidRDefault="00442CF3" w:rsidP="006F7B8C">
      <w:pPr>
        <w:pStyle w:val="af7"/>
      </w:pPr>
    </w:p>
    <w:p w14:paraId="0E16E734" w14:textId="77777777" w:rsidR="00442CF3" w:rsidRDefault="00442CF3" w:rsidP="006F7B8C">
      <w:pPr>
        <w:pStyle w:val="af7"/>
      </w:pPr>
      <w:r w:rsidRPr="00442CF3">
        <w:t>Attribute Name</w:t>
      </w:r>
      <w:r>
        <w:t>:</w:t>
      </w:r>
      <w:r w:rsidRPr="00442CF3">
        <w:t xml:space="preserve">    ID_DEVICE</w:t>
      </w:r>
    </w:p>
    <w:p w14:paraId="1FB0688B"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Идентификатор</w:t>
      </w:r>
      <w:r w:rsidRPr="00AE7BE0">
        <w:rPr>
          <w:lang w:val="ru-RU"/>
        </w:rPr>
        <w:t xml:space="preserve"> </w:t>
      </w:r>
      <w:r w:rsidRPr="006449C0">
        <w:rPr>
          <w:lang w:val="ru-RU"/>
        </w:rPr>
        <w:t>устройства</w:t>
      </w:r>
      <w:r w:rsidRPr="00AE7BE0">
        <w:rPr>
          <w:lang w:val="ru-RU"/>
        </w:rPr>
        <w:t xml:space="preserve">, </w:t>
      </w:r>
      <w:r w:rsidRPr="006449C0">
        <w:rPr>
          <w:lang w:val="ru-RU"/>
        </w:rPr>
        <w:t>с</w:t>
      </w:r>
      <w:r w:rsidRPr="00AE7BE0">
        <w:rPr>
          <w:lang w:val="ru-RU"/>
        </w:rPr>
        <w:t xml:space="preserve"> </w:t>
      </w:r>
      <w:r w:rsidRPr="006449C0">
        <w:rPr>
          <w:lang w:val="ru-RU"/>
        </w:rPr>
        <w:t>которого</w:t>
      </w:r>
      <w:r w:rsidRPr="00AE7BE0">
        <w:rPr>
          <w:lang w:val="ru-RU"/>
        </w:rPr>
        <w:t xml:space="preserve"> </w:t>
      </w:r>
      <w:r w:rsidRPr="006449C0">
        <w:rPr>
          <w:lang w:val="ru-RU"/>
        </w:rPr>
        <w:t>получен</w:t>
      </w:r>
      <w:r w:rsidRPr="00AE7BE0">
        <w:rPr>
          <w:lang w:val="ru-RU"/>
        </w:rPr>
        <w:t xml:space="preserve"> </w:t>
      </w:r>
      <w:r w:rsidRPr="006449C0">
        <w:rPr>
          <w:lang w:val="ru-RU"/>
        </w:rPr>
        <w:t>файл</w:t>
      </w:r>
    </w:p>
    <w:p w14:paraId="4DA76E3E" w14:textId="77777777" w:rsidR="00442CF3" w:rsidRDefault="00442CF3" w:rsidP="006F7B8C">
      <w:pPr>
        <w:pStyle w:val="af7"/>
      </w:pPr>
      <w:r w:rsidRPr="00442CF3">
        <w:t>Column Name</w:t>
      </w:r>
      <w:r>
        <w:t>:</w:t>
      </w:r>
      <w:r w:rsidRPr="00442CF3">
        <w:t xml:space="preserve">    ID_DEVICE</w:t>
      </w:r>
    </w:p>
    <w:p w14:paraId="2B3D20E2" w14:textId="77777777" w:rsidR="00442CF3" w:rsidRDefault="00442CF3" w:rsidP="006F7B8C">
      <w:pPr>
        <w:pStyle w:val="af7"/>
      </w:pPr>
      <w:r w:rsidRPr="00442CF3">
        <w:t>Column Data Type</w:t>
      </w:r>
      <w:r>
        <w:t>:</w:t>
      </w:r>
      <w:r w:rsidRPr="00442CF3">
        <w:t xml:space="preserve">    VARCHAR2(30)</w:t>
      </w:r>
    </w:p>
    <w:p w14:paraId="63234834" w14:textId="77777777" w:rsidR="00442CF3" w:rsidRDefault="00442CF3" w:rsidP="006F7B8C">
      <w:pPr>
        <w:pStyle w:val="af7"/>
      </w:pPr>
      <w:r w:rsidRPr="00442CF3">
        <w:t>Column Null Option</w:t>
      </w:r>
      <w:r>
        <w:t>:</w:t>
      </w:r>
      <w:r w:rsidRPr="00442CF3">
        <w:t xml:space="preserve">    Not Null</w:t>
      </w:r>
    </w:p>
    <w:p w14:paraId="5B95E561" w14:textId="77777777" w:rsidR="00442CF3" w:rsidRDefault="00442CF3" w:rsidP="006F7B8C">
      <w:pPr>
        <w:pStyle w:val="af7"/>
      </w:pPr>
      <w:r w:rsidRPr="00442CF3">
        <w:t>Column Is PK</w:t>
      </w:r>
      <w:r>
        <w:t>:</w:t>
      </w:r>
      <w:r w:rsidRPr="00442CF3">
        <w:t xml:space="preserve">    No</w:t>
      </w:r>
    </w:p>
    <w:p w14:paraId="208DA90F" w14:textId="77777777" w:rsidR="00442CF3" w:rsidRPr="00442CF3" w:rsidRDefault="00442CF3" w:rsidP="006F7B8C">
      <w:pPr>
        <w:pStyle w:val="af7"/>
      </w:pPr>
      <w:r w:rsidRPr="00442CF3">
        <w:t>Column Is FK</w:t>
      </w:r>
      <w:r>
        <w:t>:</w:t>
      </w:r>
      <w:r w:rsidRPr="00442CF3">
        <w:t xml:space="preserve">    No</w:t>
      </w:r>
    </w:p>
    <w:p w14:paraId="759B70B9" w14:textId="77777777" w:rsidR="00442CF3" w:rsidRDefault="00442CF3" w:rsidP="006F7B8C">
      <w:pPr>
        <w:pStyle w:val="af7"/>
      </w:pPr>
    </w:p>
    <w:p w14:paraId="674065F6" w14:textId="77777777" w:rsidR="00442CF3" w:rsidRDefault="00442CF3" w:rsidP="006F7B8C">
      <w:pPr>
        <w:pStyle w:val="af7"/>
      </w:pPr>
      <w:r w:rsidRPr="00442CF3">
        <w:t>Attribute Name</w:t>
      </w:r>
      <w:r>
        <w:t>:</w:t>
      </w:r>
      <w:r w:rsidRPr="00442CF3">
        <w:t xml:space="preserve">    DEVICE_MODEL</w:t>
      </w:r>
    </w:p>
    <w:p w14:paraId="2C9478D8" w14:textId="77777777" w:rsidR="00442CF3" w:rsidRPr="00442CF3" w:rsidRDefault="00442CF3" w:rsidP="006F7B8C">
      <w:pPr>
        <w:pStyle w:val="af7"/>
      </w:pPr>
      <w:r w:rsidRPr="00442CF3">
        <w:t>Attribute Definition</w:t>
      </w:r>
      <w:r>
        <w:t>:</w:t>
      </w:r>
      <w:r w:rsidRPr="00442CF3">
        <w:t xml:space="preserve">    Модель устройства</w:t>
      </w:r>
    </w:p>
    <w:p w14:paraId="56ECAE37" w14:textId="77777777" w:rsidR="00442CF3" w:rsidRDefault="00442CF3" w:rsidP="006F7B8C">
      <w:pPr>
        <w:pStyle w:val="af7"/>
      </w:pPr>
    </w:p>
    <w:p w14:paraId="50E45337" w14:textId="77777777" w:rsidR="00442CF3" w:rsidRDefault="00442CF3" w:rsidP="006F7B8C">
      <w:pPr>
        <w:pStyle w:val="af7"/>
      </w:pPr>
      <w:r w:rsidRPr="00442CF3">
        <w:t>Entity Name</w:t>
      </w:r>
      <w:r>
        <w:t>:</w:t>
      </w:r>
      <w:r w:rsidRPr="00442CF3">
        <w:t xml:space="preserve"> CARDIO_FILE</w:t>
      </w:r>
    </w:p>
    <w:p w14:paraId="625939A6" w14:textId="77777777" w:rsidR="00442CF3" w:rsidRPr="00AE7BE0" w:rsidRDefault="00442CF3" w:rsidP="006F7B8C">
      <w:pPr>
        <w:pStyle w:val="af7"/>
        <w:rPr>
          <w:lang w:val="ru-RU"/>
        </w:rPr>
      </w:pPr>
      <w:r w:rsidRPr="00442CF3">
        <w:t>Table</w:t>
      </w:r>
      <w:r w:rsidRPr="00AE7BE0">
        <w:rPr>
          <w:lang w:val="ru-RU"/>
        </w:rPr>
        <w:t xml:space="preserve"> </w:t>
      </w:r>
      <w:r w:rsidRPr="00442CF3">
        <w:t>Name</w:t>
      </w:r>
      <w:r w:rsidRPr="00AE7BE0">
        <w:rPr>
          <w:lang w:val="ru-RU"/>
        </w:rPr>
        <w:t xml:space="preserve">: </w:t>
      </w:r>
      <w:r w:rsidRPr="00442CF3">
        <w:t>CARDIO</w:t>
      </w:r>
      <w:r w:rsidRPr="00AE7BE0">
        <w:rPr>
          <w:lang w:val="ru-RU"/>
        </w:rPr>
        <w:t>_</w:t>
      </w:r>
      <w:r w:rsidRPr="00442CF3">
        <w:t>FILE</w:t>
      </w:r>
    </w:p>
    <w:p w14:paraId="140578E3" w14:textId="77777777" w:rsidR="00442CF3" w:rsidRPr="00AE7BE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Файлы   результаты инструментальных измерений. Получаются</w:t>
      </w:r>
      <w:r w:rsidRPr="00AE7BE0">
        <w:rPr>
          <w:lang w:val="ru-RU"/>
        </w:rPr>
        <w:t xml:space="preserve"> </w:t>
      </w:r>
      <w:r w:rsidRPr="006449C0">
        <w:rPr>
          <w:lang w:val="ru-RU"/>
        </w:rPr>
        <w:t>от</w:t>
      </w:r>
      <w:r w:rsidRPr="00AE7BE0">
        <w:rPr>
          <w:lang w:val="ru-RU"/>
        </w:rPr>
        <w:t xml:space="preserve"> </w:t>
      </w:r>
      <w:r w:rsidRPr="006449C0">
        <w:rPr>
          <w:lang w:val="ru-RU"/>
        </w:rPr>
        <w:t>оконечных</w:t>
      </w:r>
      <w:r w:rsidRPr="00AE7BE0">
        <w:rPr>
          <w:lang w:val="ru-RU"/>
        </w:rPr>
        <w:t xml:space="preserve"> </w:t>
      </w:r>
      <w:r w:rsidRPr="006449C0">
        <w:rPr>
          <w:lang w:val="ru-RU"/>
        </w:rPr>
        <w:t>устройств</w:t>
      </w:r>
      <w:r w:rsidRPr="00AE7BE0">
        <w:rPr>
          <w:lang w:val="ru-RU"/>
        </w:rPr>
        <w:t>.</w:t>
      </w:r>
    </w:p>
    <w:p w14:paraId="30FB5F4D" w14:textId="77777777" w:rsidR="00442CF3" w:rsidRDefault="00442CF3" w:rsidP="006F7B8C">
      <w:pPr>
        <w:pStyle w:val="af7"/>
      </w:pPr>
      <w:r w:rsidRPr="00442CF3">
        <w:t>Column Name</w:t>
      </w:r>
      <w:r>
        <w:t>:</w:t>
      </w:r>
      <w:r w:rsidRPr="00442CF3">
        <w:t xml:space="preserve">    DEVICE_MODEL</w:t>
      </w:r>
    </w:p>
    <w:p w14:paraId="3683E7B6" w14:textId="77777777" w:rsidR="00442CF3" w:rsidRDefault="00442CF3" w:rsidP="006F7B8C">
      <w:pPr>
        <w:pStyle w:val="af7"/>
      </w:pPr>
      <w:r w:rsidRPr="00442CF3">
        <w:t>Column Data Type</w:t>
      </w:r>
      <w:r>
        <w:t>:</w:t>
      </w:r>
      <w:r w:rsidRPr="00442CF3">
        <w:t xml:space="preserve">    VARCHAR2(30)</w:t>
      </w:r>
    </w:p>
    <w:p w14:paraId="7D5D09AE" w14:textId="77777777" w:rsidR="00442CF3" w:rsidRDefault="00442CF3" w:rsidP="006F7B8C">
      <w:pPr>
        <w:pStyle w:val="af7"/>
      </w:pPr>
      <w:r w:rsidRPr="00442CF3">
        <w:t>Column Null Option</w:t>
      </w:r>
      <w:r>
        <w:t>:</w:t>
      </w:r>
      <w:r w:rsidRPr="00442CF3">
        <w:t xml:space="preserve">    Not Null</w:t>
      </w:r>
    </w:p>
    <w:p w14:paraId="75494CDF" w14:textId="77777777" w:rsidR="00442CF3" w:rsidRDefault="00442CF3" w:rsidP="006F7B8C">
      <w:pPr>
        <w:pStyle w:val="af7"/>
      </w:pPr>
      <w:r w:rsidRPr="00442CF3">
        <w:t>Column Is PK</w:t>
      </w:r>
      <w:r>
        <w:t>:</w:t>
      </w:r>
      <w:r w:rsidRPr="00442CF3">
        <w:t xml:space="preserve">    No</w:t>
      </w:r>
    </w:p>
    <w:p w14:paraId="1817002C" w14:textId="77777777" w:rsidR="00442CF3" w:rsidRPr="00442CF3" w:rsidRDefault="00442CF3" w:rsidP="006F7B8C">
      <w:pPr>
        <w:pStyle w:val="af7"/>
      </w:pPr>
      <w:r w:rsidRPr="00442CF3">
        <w:lastRenderedPageBreak/>
        <w:t>Column Is FK</w:t>
      </w:r>
      <w:r>
        <w:t>:</w:t>
      </w:r>
      <w:r w:rsidRPr="00442CF3">
        <w:t xml:space="preserve">    No</w:t>
      </w:r>
    </w:p>
    <w:p w14:paraId="456E66E2" w14:textId="77777777" w:rsidR="00442CF3" w:rsidRDefault="00442CF3" w:rsidP="006F7B8C">
      <w:pPr>
        <w:pStyle w:val="af7"/>
      </w:pPr>
    </w:p>
    <w:p w14:paraId="376DD035" w14:textId="77777777" w:rsidR="00442CF3" w:rsidRDefault="00442CF3" w:rsidP="006F7B8C">
      <w:pPr>
        <w:pStyle w:val="af7"/>
      </w:pPr>
      <w:r w:rsidRPr="00442CF3">
        <w:t>Attribute Name</w:t>
      </w:r>
      <w:r>
        <w:t>:</w:t>
      </w:r>
      <w:r w:rsidRPr="00442CF3">
        <w:t xml:space="preserve">    ID_PATIENT</w:t>
      </w:r>
    </w:p>
    <w:p w14:paraId="0AD94E82" w14:textId="77777777" w:rsidR="00442CF3" w:rsidRDefault="00442CF3" w:rsidP="006F7B8C">
      <w:pPr>
        <w:pStyle w:val="af7"/>
      </w:pPr>
      <w:r w:rsidRPr="00442CF3">
        <w:t>Attribute Definition</w:t>
      </w:r>
      <w:r>
        <w:t>:</w:t>
      </w:r>
      <w:r w:rsidRPr="00442CF3">
        <w:t xml:space="preserve">    Пациент</w:t>
      </w:r>
    </w:p>
    <w:p w14:paraId="4DA58F1E" w14:textId="77777777" w:rsidR="00442CF3" w:rsidRDefault="00442CF3" w:rsidP="006F7B8C">
      <w:pPr>
        <w:pStyle w:val="af7"/>
      </w:pPr>
      <w:r w:rsidRPr="00442CF3">
        <w:t>Column Name</w:t>
      </w:r>
      <w:r>
        <w:t>:</w:t>
      </w:r>
      <w:r w:rsidRPr="00442CF3">
        <w:t xml:space="preserve">    ID_PATIENT</w:t>
      </w:r>
    </w:p>
    <w:p w14:paraId="63704D16" w14:textId="77777777" w:rsidR="00442CF3" w:rsidRDefault="00442CF3" w:rsidP="006F7B8C">
      <w:pPr>
        <w:pStyle w:val="af7"/>
      </w:pPr>
      <w:r w:rsidRPr="00442CF3">
        <w:t>Column Data Type</w:t>
      </w:r>
      <w:r>
        <w:t>:</w:t>
      </w:r>
      <w:r w:rsidRPr="00442CF3">
        <w:t xml:space="preserve">    INTEGER</w:t>
      </w:r>
    </w:p>
    <w:p w14:paraId="664A2101" w14:textId="77777777" w:rsidR="00442CF3" w:rsidRDefault="00442CF3" w:rsidP="006F7B8C">
      <w:pPr>
        <w:pStyle w:val="af7"/>
      </w:pPr>
      <w:r w:rsidRPr="00442CF3">
        <w:t>Column Null Option</w:t>
      </w:r>
      <w:r>
        <w:t>:</w:t>
      </w:r>
      <w:r w:rsidRPr="00442CF3">
        <w:t xml:space="preserve">    Null</w:t>
      </w:r>
    </w:p>
    <w:p w14:paraId="44E0FF4D" w14:textId="77777777" w:rsidR="00442CF3" w:rsidRDefault="00442CF3" w:rsidP="006F7B8C">
      <w:pPr>
        <w:pStyle w:val="af7"/>
      </w:pPr>
      <w:r w:rsidRPr="00442CF3">
        <w:t>Column Is PK</w:t>
      </w:r>
      <w:r>
        <w:t>:</w:t>
      </w:r>
      <w:r w:rsidRPr="00442CF3">
        <w:t xml:space="preserve">    No</w:t>
      </w:r>
    </w:p>
    <w:p w14:paraId="06AF01F2" w14:textId="77777777" w:rsidR="00442CF3" w:rsidRPr="00442CF3" w:rsidRDefault="00442CF3" w:rsidP="006F7B8C">
      <w:pPr>
        <w:pStyle w:val="af7"/>
      </w:pPr>
      <w:r w:rsidRPr="00442CF3">
        <w:t>Column Is FK</w:t>
      </w:r>
      <w:r>
        <w:t>:</w:t>
      </w:r>
      <w:r w:rsidRPr="00442CF3">
        <w:t xml:space="preserve">    Yes</w:t>
      </w:r>
    </w:p>
    <w:p w14:paraId="02EA53A5" w14:textId="77777777" w:rsidR="00442CF3" w:rsidRDefault="00442CF3" w:rsidP="006F7B8C">
      <w:pPr>
        <w:pStyle w:val="af7"/>
      </w:pPr>
    </w:p>
    <w:p w14:paraId="7297934A" w14:textId="77777777" w:rsidR="00442CF3" w:rsidRDefault="00442CF3" w:rsidP="006F7B8C">
      <w:pPr>
        <w:pStyle w:val="af7"/>
      </w:pPr>
      <w:r w:rsidRPr="00442CF3">
        <w:t>Entity Name</w:t>
      </w:r>
      <w:r>
        <w:t>:</w:t>
      </w:r>
      <w:r w:rsidRPr="00442CF3">
        <w:t xml:space="preserve"> CARDIO_FILE_ATTR</w:t>
      </w:r>
    </w:p>
    <w:p w14:paraId="3BFA807C" w14:textId="77777777" w:rsidR="00442CF3" w:rsidRDefault="00442CF3" w:rsidP="006F7B8C">
      <w:pPr>
        <w:pStyle w:val="af7"/>
      </w:pPr>
      <w:r w:rsidRPr="00442CF3">
        <w:t>Table Name</w:t>
      </w:r>
      <w:r>
        <w:t>:</w:t>
      </w:r>
      <w:r w:rsidRPr="00442CF3">
        <w:t xml:space="preserve"> CARDIO_FILE_ATTR</w:t>
      </w:r>
    </w:p>
    <w:p w14:paraId="141FF688" w14:textId="77777777" w:rsidR="00442CF3" w:rsidRPr="00AE7BE0" w:rsidRDefault="00442CF3" w:rsidP="006F7B8C">
      <w:pPr>
        <w:pStyle w:val="af7"/>
        <w:rPr>
          <w:lang w:val="ru-RU"/>
        </w:rPr>
      </w:pPr>
      <w:r w:rsidRPr="00442CF3">
        <w:t>Entity</w:t>
      </w:r>
      <w:r w:rsidRPr="00AE7BE0">
        <w:rPr>
          <w:lang w:val="ru-RU"/>
        </w:rPr>
        <w:t xml:space="preserve"> </w:t>
      </w:r>
      <w:r w:rsidRPr="00442CF3">
        <w:t>Definition</w:t>
      </w:r>
      <w:r w:rsidRPr="00AE7BE0">
        <w:rPr>
          <w:lang w:val="ru-RU"/>
        </w:rPr>
        <w:t xml:space="preserve">:    </w:t>
      </w:r>
      <w:r w:rsidRPr="006449C0">
        <w:rPr>
          <w:lang w:val="ru-RU"/>
        </w:rPr>
        <w:t>Дополнительные</w:t>
      </w:r>
      <w:r w:rsidRPr="00AE7BE0">
        <w:rPr>
          <w:lang w:val="ru-RU"/>
        </w:rPr>
        <w:t xml:space="preserve"> </w:t>
      </w:r>
      <w:r w:rsidRPr="006449C0">
        <w:rPr>
          <w:lang w:val="ru-RU"/>
        </w:rPr>
        <w:t>атрибуты</w:t>
      </w:r>
      <w:r w:rsidRPr="00AE7BE0">
        <w:rPr>
          <w:lang w:val="ru-RU"/>
        </w:rPr>
        <w:t xml:space="preserve"> </w:t>
      </w:r>
      <w:r w:rsidRPr="006449C0">
        <w:rPr>
          <w:lang w:val="ru-RU"/>
        </w:rPr>
        <w:t>файла</w:t>
      </w:r>
      <w:r w:rsidRPr="00AE7BE0">
        <w:rPr>
          <w:lang w:val="ru-RU"/>
        </w:rPr>
        <w:t xml:space="preserve"> </w:t>
      </w:r>
      <w:r w:rsidRPr="006449C0">
        <w:rPr>
          <w:lang w:val="ru-RU"/>
        </w:rPr>
        <w:t>инструментального</w:t>
      </w:r>
      <w:r w:rsidRPr="00AE7BE0">
        <w:rPr>
          <w:lang w:val="ru-RU"/>
        </w:rPr>
        <w:t xml:space="preserve"> </w:t>
      </w:r>
      <w:r w:rsidRPr="006449C0">
        <w:rPr>
          <w:lang w:val="ru-RU"/>
        </w:rPr>
        <w:t>измерения</w:t>
      </w:r>
    </w:p>
    <w:p w14:paraId="29417EF2" w14:textId="77777777" w:rsidR="00442CF3" w:rsidRDefault="00442CF3" w:rsidP="006F7B8C">
      <w:pPr>
        <w:pStyle w:val="af7"/>
      </w:pPr>
      <w:r w:rsidRPr="00442CF3">
        <w:t>Attribute Name</w:t>
      </w:r>
      <w:r>
        <w:t>:</w:t>
      </w:r>
      <w:r w:rsidRPr="00442CF3">
        <w:t xml:space="preserve">    ID</w:t>
      </w:r>
    </w:p>
    <w:p w14:paraId="50AFE4F4" w14:textId="77777777" w:rsidR="00442CF3" w:rsidRDefault="00442CF3" w:rsidP="006F7B8C">
      <w:pPr>
        <w:pStyle w:val="af7"/>
      </w:pPr>
      <w:r w:rsidRPr="00442CF3">
        <w:t>Attribute Definition</w:t>
      </w:r>
      <w:r>
        <w:t>:</w:t>
      </w:r>
      <w:r w:rsidRPr="00442CF3">
        <w:t xml:space="preserve">    Первичный ключ</w:t>
      </w:r>
    </w:p>
    <w:p w14:paraId="06EF32B8" w14:textId="77777777" w:rsidR="00442CF3" w:rsidRDefault="00442CF3" w:rsidP="006F7B8C">
      <w:pPr>
        <w:pStyle w:val="af7"/>
      </w:pPr>
      <w:r w:rsidRPr="00442CF3">
        <w:t>Column Name</w:t>
      </w:r>
      <w:r>
        <w:t>:</w:t>
      </w:r>
      <w:r w:rsidRPr="00442CF3">
        <w:t xml:space="preserve">    ID</w:t>
      </w:r>
    </w:p>
    <w:p w14:paraId="21797AA9" w14:textId="77777777" w:rsidR="00442CF3" w:rsidRDefault="00442CF3" w:rsidP="006F7B8C">
      <w:pPr>
        <w:pStyle w:val="af7"/>
      </w:pPr>
      <w:r w:rsidRPr="00442CF3">
        <w:t>Column Data Type</w:t>
      </w:r>
      <w:r>
        <w:t>:</w:t>
      </w:r>
      <w:r w:rsidRPr="00442CF3">
        <w:t xml:space="preserve">    INTEGER</w:t>
      </w:r>
    </w:p>
    <w:p w14:paraId="4C63799D" w14:textId="77777777" w:rsidR="00442CF3" w:rsidRDefault="00442CF3" w:rsidP="006F7B8C">
      <w:pPr>
        <w:pStyle w:val="af7"/>
      </w:pPr>
      <w:r w:rsidRPr="00442CF3">
        <w:t>Column Null Option</w:t>
      </w:r>
      <w:r>
        <w:t>:</w:t>
      </w:r>
      <w:r w:rsidRPr="00442CF3">
        <w:t xml:space="preserve">    Not Null</w:t>
      </w:r>
    </w:p>
    <w:p w14:paraId="1F3D5C2C" w14:textId="77777777" w:rsidR="00442CF3" w:rsidRDefault="00442CF3" w:rsidP="006F7B8C">
      <w:pPr>
        <w:pStyle w:val="af7"/>
      </w:pPr>
      <w:r w:rsidRPr="00442CF3">
        <w:t>Column Is PK</w:t>
      </w:r>
      <w:r>
        <w:t>:</w:t>
      </w:r>
      <w:r w:rsidRPr="00442CF3">
        <w:t xml:space="preserve">    Yes</w:t>
      </w:r>
    </w:p>
    <w:p w14:paraId="1005B930" w14:textId="77777777" w:rsidR="00442CF3" w:rsidRPr="00442CF3" w:rsidRDefault="00442CF3" w:rsidP="006F7B8C">
      <w:pPr>
        <w:pStyle w:val="af7"/>
      </w:pPr>
      <w:r w:rsidRPr="00442CF3">
        <w:t>Column Is FK</w:t>
      </w:r>
      <w:r>
        <w:t>:</w:t>
      </w:r>
      <w:r w:rsidRPr="00442CF3">
        <w:t xml:space="preserve">    No</w:t>
      </w:r>
    </w:p>
    <w:p w14:paraId="469E1891" w14:textId="77777777" w:rsidR="00442CF3" w:rsidRDefault="00442CF3" w:rsidP="006F7B8C">
      <w:pPr>
        <w:pStyle w:val="af7"/>
      </w:pPr>
    </w:p>
    <w:p w14:paraId="3A213A02" w14:textId="77777777" w:rsidR="00442CF3" w:rsidRDefault="00442CF3" w:rsidP="006F7B8C">
      <w:pPr>
        <w:pStyle w:val="af7"/>
      </w:pPr>
      <w:r w:rsidRPr="00442CF3">
        <w:t>Attribute Name</w:t>
      </w:r>
      <w:r>
        <w:t>:</w:t>
      </w:r>
      <w:r w:rsidRPr="00442CF3">
        <w:t xml:space="preserve">    ID_CARDIO_FILE</w:t>
      </w:r>
    </w:p>
    <w:p w14:paraId="27BB3592"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Ссылка на файл инструментального измерения</w:t>
      </w:r>
    </w:p>
    <w:p w14:paraId="5402E985" w14:textId="77777777" w:rsidR="00442CF3" w:rsidRDefault="00442CF3" w:rsidP="006F7B8C">
      <w:pPr>
        <w:pStyle w:val="af7"/>
      </w:pPr>
      <w:r w:rsidRPr="00442CF3">
        <w:t>Column Name</w:t>
      </w:r>
      <w:r>
        <w:t>:</w:t>
      </w:r>
      <w:r w:rsidRPr="00442CF3">
        <w:t xml:space="preserve">    ID_CARDIO_FILE</w:t>
      </w:r>
    </w:p>
    <w:p w14:paraId="0EC57819" w14:textId="77777777" w:rsidR="00442CF3" w:rsidRDefault="00442CF3" w:rsidP="006F7B8C">
      <w:pPr>
        <w:pStyle w:val="af7"/>
      </w:pPr>
      <w:r w:rsidRPr="00442CF3">
        <w:t>Column Data Type</w:t>
      </w:r>
      <w:r>
        <w:t>:</w:t>
      </w:r>
      <w:r w:rsidRPr="00442CF3">
        <w:t xml:space="preserve">    INTEGER</w:t>
      </w:r>
    </w:p>
    <w:p w14:paraId="489D1652" w14:textId="77777777" w:rsidR="00442CF3" w:rsidRDefault="00442CF3" w:rsidP="006F7B8C">
      <w:pPr>
        <w:pStyle w:val="af7"/>
      </w:pPr>
      <w:r w:rsidRPr="00442CF3">
        <w:t>Column Null Option</w:t>
      </w:r>
      <w:r>
        <w:t>:</w:t>
      </w:r>
      <w:r w:rsidRPr="00442CF3">
        <w:t xml:space="preserve">    Not Null</w:t>
      </w:r>
    </w:p>
    <w:p w14:paraId="4D6E2D51" w14:textId="77777777" w:rsidR="00442CF3" w:rsidRDefault="00442CF3" w:rsidP="006F7B8C">
      <w:pPr>
        <w:pStyle w:val="af7"/>
      </w:pPr>
      <w:r w:rsidRPr="00442CF3">
        <w:t>Column Is PK</w:t>
      </w:r>
      <w:r>
        <w:t>:</w:t>
      </w:r>
      <w:r w:rsidRPr="00442CF3">
        <w:t xml:space="preserve">    No</w:t>
      </w:r>
    </w:p>
    <w:p w14:paraId="16CD5AFD" w14:textId="77777777" w:rsidR="00442CF3" w:rsidRPr="00442CF3" w:rsidRDefault="00442CF3" w:rsidP="006F7B8C">
      <w:pPr>
        <w:pStyle w:val="af7"/>
      </w:pPr>
      <w:r w:rsidRPr="00442CF3">
        <w:t>Column Is FK</w:t>
      </w:r>
      <w:r>
        <w:t>:</w:t>
      </w:r>
      <w:r w:rsidRPr="00442CF3">
        <w:t xml:space="preserve">    Yes</w:t>
      </w:r>
    </w:p>
    <w:p w14:paraId="5F28583A" w14:textId="77777777" w:rsidR="00442CF3" w:rsidRDefault="00442CF3" w:rsidP="006F7B8C">
      <w:pPr>
        <w:pStyle w:val="af7"/>
      </w:pPr>
    </w:p>
    <w:p w14:paraId="29CD8B61" w14:textId="77777777" w:rsidR="00442CF3" w:rsidRDefault="00442CF3" w:rsidP="006F7B8C">
      <w:pPr>
        <w:pStyle w:val="af7"/>
      </w:pPr>
      <w:r w:rsidRPr="00442CF3">
        <w:t>Attribute Name</w:t>
      </w:r>
      <w:r>
        <w:t>:</w:t>
      </w:r>
      <w:r w:rsidRPr="00442CF3">
        <w:t xml:space="preserve">    NAME_ATTR</w:t>
      </w:r>
    </w:p>
    <w:p w14:paraId="4D68C7B4" w14:textId="77777777" w:rsidR="00442CF3" w:rsidRDefault="00442CF3" w:rsidP="006F7B8C">
      <w:pPr>
        <w:pStyle w:val="af7"/>
      </w:pPr>
      <w:r w:rsidRPr="00442CF3">
        <w:t>Attribute Definition</w:t>
      </w:r>
      <w:r>
        <w:t>:</w:t>
      </w:r>
      <w:r w:rsidRPr="00442CF3">
        <w:t xml:space="preserve">    Имя атрибута</w:t>
      </w:r>
    </w:p>
    <w:p w14:paraId="47C21876" w14:textId="77777777" w:rsidR="00442CF3" w:rsidRDefault="00442CF3" w:rsidP="006F7B8C">
      <w:pPr>
        <w:pStyle w:val="af7"/>
      </w:pPr>
      <w:r w:rsidRPr="00442CF3">
        <w:t>Column Name</w:t>
      </w:r>
      <w:r>
        <w:t>:</w:t>
      </w:r>
      <w:r w:rsidRPr="00442CF3">
        <w:t xml:space="preserve">    NAME_ATTR</w:t>
      </w:r>
    </w:p>
    <w:p w14:paraId="7C31390F" w14:textId="77777777" w:rsidR="00442CF3" w:rsidRDefault="00442CF3" w:rsidP="006F7B8C">
      <w:pPr>
        <w:pStyle w:val="af7"/>
      </w:pPr>
      <w:r w:rsidRPr="00442CF3">
        <w:t>Column Data Type</w:t>
      </w:r>
      <w:r>
        <w:t>:</w:t>
      </w:r>
      <w:r w:rsidRPr="00442CF3">
        <w:t xml:space="preserve">    VARCHAR2(100)</w:t>
      </w:r>
    </w:p>
    <w:p w14:paraId="0766FE9F" w14:textId="77777777" w:rsidR="00442CF3" w:rsidRDefault="00442CF3" w:rsidP="006F7B8C">
      <w:pPr>
        <w:pStyle w:val="af7"/>
      </w:pPr>
      <w:r w:rsidRPr="00442CF3">
        <w:t>Column Null Option</w:t>
      </w:r>
      <w:r>
        <w:t>:</w:t>
      </w:r>
      <w:r w:rsidRPr="00442CF3">
        <w:t xml:space="preserve">    Not Null</w:t>
      </w:r>
    </w:p>
    <w:p w14:paraId="1542CB24" w14:textId="77777777" w:rsidR="00442CF3" w:rsidRDefault="00442CF3" w:rsidP="006F7B8C">
      <w:pPr>
        <w:pStyle w:val="af7"/>
      </w:pPr>
      <w:r w:rsidRPr="00442CF3">
        <w:t>Column Is PK</w:t>
      </w:r>
      <w:r>
        <w:t>:</w:t>
      </w:r>
      <w:r w:rsidRPr="00442CF3">
        <w:t xml:space="preserve">    No</w:t>
      </w:r>
    </w:p>
    <w:p w14:paraId="3E77F274" w14:textId="77777777" w:rsidR="00442CF3" w:rsidRPr="00442CF3" w:rsidRDefault="00442CF3" w:rsidP="006F7B8C">
      <w:pPr>
        <w:pStyle w:val="af7"/>
      </w:pPr>
      <w:r w:rsidRPr="00442CF3">
        <w:t>Column Is FK</w:t>
      </w:r>
      <w:r>
        <w:t>:</w:t>
      </w:r>
      <w:r w:rsidRPr="00442CF3">
        <w:t xml:space="preserve">    No</w:t>
      </w:r>
    </w:p>
    <w:p w14:paraId="1A9D25D5" w14:textId="77777777" w:rsidR="00442CF3" w:rsidRDefault="00442CF3" w:rsidP="006F7B8C">
      <w:pPr>
        <w:pStyle w:val="af7"/>
      </w:pPr>
    </w:p>
    <w:p w14:paraId="19C1201E" w14:textId="77777777" w:rsidR="00442CF3" w:rsidRPr="00442CF3" w:rsidRDefault="00442CF3" w:rsidP="006F7B8C">
      <w:pPr>
        <w:pStyle w:val="af7"/>
      </w:pPr>
      <w:r w:rsidRPr="00442CF3">
        <w:t>Attribute Name</w:t>
      </w:r>
      <w:r>
        <w:t>:</w:t>
      </w:r>
      <w:r w:rsidRPr="00442CF3">
        <w:t xml:space="preserve">    VALUE</w:t>
      </w:r>
    </w:p>
    <w:p w14:paraId="20F9DA2B" w14:textId="77777777" w:rsidR="00442CF3" w:rsidRDefault="00442CF3" w:rsidP="006F7B8C">
      <w:pPr>
        <w:pStyle w:val="af7"/>
      </w:pPr>
    </w:p>
    <w:p w14:paraId="2C337119" w14:textId="77777777" w:rsidR="00442CF3" w:rsidRDefault="00442CF3" w:rsidP="006F7B8C">
      <w:pPr>
        <w:pStyle w:val="af7"/>
      </w:pPr>
      <w:r w:rsidRPr="00442CF3">
        <w:t>Entity Name</w:t>
      </w:r>
      <w:r>
        <w:t>:</w:t>
      </w:r>
      <w:r w:rsidRPr="00442CF3">
        <w:t xml:space="preserve"> CARDIO_FILE_ATTR</w:t>
      </w:r>
    </w:p>
    <w:p w14:paraId="4C869EE1" w14:textId="77777777" w:rsidR="00442CF3" w:rsidRDefault="00442CF3" w:rsidP="006F7B8C">
      <w:pPr>
        <w:pStyle w:val="af7"/>
      </w:pPr>
      <w:r w:rsidRPr="00442CF3">
        <w:t>Table Name</w:t>
      </w:r>
      <w:r>
        <w:t>:</w:t>
      </w:r>
      <w:r w:rsidRPr="00442CF3">
        <w:t xml:space="preserve"> CARDIO_FILE_ATTR</w:t>
      </w:r>
    </w:p>
    <w:p w14:paraId="6389EC90" w14:textId="77777777" w:rsidR="00442CF3" w:rsidRDefault="00442CF3" w:rsidP="006F7B8C">
      <w:pPr>
        <w:pStyle w:val="af7"/>
      </w:pPr>
      <w:r w:rsidRPr="00442CF3">
        <w:t>Entity Definition</w:t>
      </w:r>
      <w:r>
        <w:t>:</w:t>
      </w:r>
      <w:r w:rsidRPr="00442CF3">
        <w:t xml:space="preserve">    Дополнительные атрибуты файла инструментального измерения</w:t>
      </w:r>
    </w:p>
    <w:p w14:paraId="3D452D73" w14:textId="77777777" w:rsidR="00442CF3" w:rsidRDefault="00442CF3" w:rsidP="006F7B8C">
      <w:pPr>
        <w:pStyle w:val="af7"/>
      </w:pPr>
      <w:r w:rsidRPr="00442CF3">
        <w:lastRenderedPageBreak/>
        <w:t>Attribute Definition</w:t>
      </w:r>
      <w:r>
        <w:t>:</w:t>
      </w:r>
      <w:r w:rsidRPr="00442CF3">
        <w:t xml:space="preserve">    Значение атрибута</w:t>
      </w:r>
    </w:p>
    <w:p w14:paraId="21ED6627" w14:textId="77777777" w:rsidR="00442CF3" w:rsidRDefault="00442CF3" w:rsidP="006F7B8C">
      <w:pPr>
        <w:pStyle w:val="af7"/>
      </w:pPr>
      <w:r w:rsidRPr="00442CF3">
        <w:t>Column Name</w:t>
      </w:r>
      <w:r>
        <w:t>:</w:t>
      </w:r>
      <w:r w:rsidRPr="00442CF3">
        <w:t xml:space="preserve">    VALUE</w:t>
      </w:r>
    </w:p>
    <w:p w14:paraId="2B74A3B0" w14:textId="77777777" w:rsidR="00442CF3" w:rsidRDefault="00442CF3" w:rsidP="006F7B8C">
      <w:pPr>
        <w:pStyle w:val="af7"/>
      </w:pPr>
      <w:r w:rsidRPr="00442CF3">
        <w:t>Column Data Type</w:t>
      </w:r>
      <w:r>
        <w:t>:</w:t>
      </w:r>
      <w:r w:rsidRPr="00442CF3">
        <w:t xml:space="preserve">    VARCHAR2(100)</w:t>
      </w:r>
    </w:p>
    <w:p w14:paraId="34B84F49" w14:textId="77777777" w:rsidR="00442CF3" w:rsidRDefault="00442CF3" w:rsidP="006F7B8C">
      <w:pPr>
        <w:pStyle w:val="af7"/>
      </w:pPr>
      <w:r w:rsidRPr="00442CF3">
        <w:t>Column Null Option</w:t>
      </w:r>
      <w:r>
        <w:t>:</w:t>
      </w:r>
      <w:r w:rsidRPr="00442CF3">
        <w:t xml:space="preserve">    Null</w:t>
      </w:r>
    </w:p>
    <w:p w14:paraId="1DC66DC7" w14:textId="77777777" w:rsidR="00442CF3" w:rsidRDefault="00442CF3" w:rsidP="006F7B8C">
      <w:pPr>
        <w:pStyle w:val="af7"/>
      </w:pPr>
      <w:r w:rsidRPr="00442CF3">
        <w:t>Column Is PK</w:t>
      </w:r>
      <w:r>
        <w:t>:</w:t>
      </w:r>
      <w:r w:rsidRPr="00442CF3">
        <w:t xml:space="preserve">    No</w:t>
      </w:r>
    </w:p>
    <w:p w14:paraId="606E1EFE" w14:textId="77777777" w:rsidR="00442CF3" w:rsidRPr="00442CF3" w:rsidRDefault="00442CF3" w:rsidP="006F7B8C">
      <w:pPr>
        <w:pStyle w:val="af7"/>
      </w:pPr>
      <w:r w:rsidRPr="00442CF3">
        <w:t>Column Is FK</w:t>
      </w:r>
      <w:r>
        <w:t>:</w:t>
      </w:r>
      <w:r w:rsidRPr="00442CF3">
        <w:t xml:space="preserve">    No</w:t>
      </w:r>
    </w:p>
    <w:p w14:paraId="7BA7DCD9" w14:textId="77777777" w:rsidR="00442CF3" w:rsidRDefault="00442CF3" w:rsidP="006F7B8C">
      <w:pPr>
        <w:pStyle w:val="af7"/>
      </w:pPr>
    </w:p>
    <w:p w14:paraId="71D06438" w14:textId="77777777" w:rsidR="00442CF3" w:rsidRDefault="00442CF3" w:rsidP="006F7B8C">
      <w:pPr>
        <w:pStyle w:val="af7"/>
      </w:pPr>
      <w:r w:rsidRPr="00442CF3">
        <w:t>Entity Name</w:t>
      </w:r>
      <w:r>
        <w:t>:</w:t>
      </w:r>
      <w:r w:rsidRPr="00442CF3">
        <w:t xml:space="preserve"> CARDIO_SUBSCRIBER</w:t>
      </w:r>
    </w:p>
    <w:p w14:paraId="62A1AE0E" w14:textId="77777777" w:rsidR="00442CF3" w:rsidRDefault="00442CF3" w:rsidP="006F7B8C">
      <w:pPr>
        <w:pStyle w:val="af7"/>
      </w:pPr>
      <w:r w:rsidRPr="00442CF3">
        <w:t>Table Name</w:t>
      </w:r>
      <w:r>
        <w:t>:</w:t>
      </w:r>
      <w:r w:rsidRPr="00442CF3">
        <w:t xml:space="preserve"> CARDIO_SUBSCRIBER</w:t>
      </w:r>
    </w:p>
    <w:p w14:paraId="6F9F36B6" w14:textId="77777777" w:rsidR="00442CF3" w:rsidRDefault="00442CF3" w:rsidP="006F7B8C">
      <w:pPr>
        <w:pStyle w:val="af7"/>
      </w:pPr>
      <w:r w:rsidRPr="00442CF3">
        <w:t>Entity Definition</w:t>
      </w:r>
      <w:r>
        <w:t>:</w:t>
      </w:r>
      <w:r w:rsidRPr="00442CF3">
        <w:t xml:space="preserve">    Подписчики событий системы</w:t>
      </w:r>
    </w:p>
    <w:p w14:paraId="4A02C5F9" w14:textId="77777777" w:rsidR="00442CF3" w:rsidRDefault="00442CF3" w:rsidP="006F7B8C">
      <w:pPr>
        <w:pStyle w:val="af7"/>
      </w:pPr>
      <w:r w:rsidRPr="00442CF3">
        <w:t>Attribute Name</w:t>
      </w:r>
      <w:r>
        <w:t>:</w:t>
      </w:r>
      <w:r w:rsidRPr="00442CF3">
        <w:t xml:space="preserve">    MESSAGE_TYPE</w:t>
      </w:r>
    </w:p>
    <w:p w14:paraId="6771C3FC" w14:textId="77777777" w:rsidR="00442CF3" w:rsidRDefault="00442CF3" w:rsidP="006F7B8C">
      <w:pPr>
        <w:pStyle w:val="af7"/>
      </w:pPr>
      <w:r w:rsidRPr="00442CF3">
        <w:t>Attribute Definition</w:t>
      </w:r>
      <w:r>
        <w:t>:</w:t>
      </w:r>
      <w:r w:rsidRPr="00442CF3">
        <w:t xml:space="preserve">    Тип сообщения</w:t>
      </w:r>
    </w:p>
    <w:p w14:paraId="12789548" w14:textId="77777777" w:rsidR="00442CF3" w:rsidRDefault="00442CF3" w:rsidP="006F7B8C">
      <w:pPr>
        <w:pStyle w:val="af7"/>
      </w:pPr>
      <w:r w:rsidRPr="00442CF3">
        <w:t>Column Name</w:t>
      </w:r>
      <w:r>
        <w:t>:</w:t>
      </w:r>
      <w:r w:rsidRPr="00442CF3">
        <w:t xml:space="preserve">    MESSAGE_TYPE</w:t>
      </w:r>
    </w:p>
    <w:p w14:paraId="3703B2DD" w14:textId="77777777" w:rsidR="00442CF3" w:rsidRDefault="00442CF3" w:rsidP="006F7B8C">
      <w:pPr>
        <w:pStyle w:val="af7"/>
      </w:pPr>
      <w:r w:rsidRPr="00442CF3">
        <w:t>Column Data Type</w:t>
      </w:r>
      <w:r>
        <w:t>:</w:t>
      </w:r>
      <w:r w:rsidRPr="00442CF3">
        <w:t xml:space="preserve">    VARCHAR2(50)</w:t>
      </w:r>
    </w:p>
    <w:p w14:paraId="23F19B9C" w14:textId="77777777" w:rsidR="00442CF3" w:rsidRDefault="00442CF3" w:rsidP="006F7B8C">
      <w:pPr>
        <w:pStyle w:val="af7"/>
      </w:pPr>
      <w:r w:rsidRPr="00442CF3">
        <w:t>Column Null Option</w:t>
      </w:r>
      <w:r>
        <w:t>:</w:t>
      </w:r>
      <w:r w:rsidRPr="00442CF3">
        <w:t xml:space="preserve">    Null</w:t>
      </w:r>
    </w:p>
    <w:p w14:paraId="06EB628D" w14:textId="77777777" w:rsidR="00442CF3" w:rsidRDefault="00442CF3" w:rsidP="006F7B8C">
      <w:pPr>
        <w:pStyle w:val="af7"/>
      </w:pPr>
      <w:r w:rsidRPr="00442CF3">
        <w:t>Column Is PK</w:t>
      </w:r>
      <w:r>
        <w:t>:</w:t>
      </w:r>
      <w:r w:rsidRPr="00442CF3">
        <w:t xml:space="preserve">    No</w:t>
      </w:r>
    </w:p>
    <w:p w14:paraId="0F307B84" w14:textId="77777777" w:rsidR="00442CF3" w:rsidRPr="00442CF3" w:rsidRDefault="00442CF3" w:rsidP="006F7B8C">
      <w:pPr>
        <w:pStyle w:val="af7"/>
      </w:pPr>
      <w:r w:rsidRPr="00442CF3">
        <w:t>Column Is FK</w:t>
      </w:r>
      <w:r>
        <w:t>:</w:t>
      </w:r>
      <w:r w:rsidRPr="00442CF3">
        <w:t xml:space="preserve">    No</w:t>
      </w:r>
    </w:p>
    <w:p w14:paraId="51FF2495" w14:textId="77777777" w:rsidR="00442CF3" w:rsidRDefault="00442CF3" w:rsidP="006F7B8C">
      <w:pPr>
        <w:pStyle w:val="af7"/>
      </w:pPr>
    </w:p>
    <w:p w14:paraId="442B59B8" w14:textId="77777777" w:rsidR="00442CF3" w:rsidRDefault="00442CF3" w:rsidP="006F7B8C">
      <w:pPr>
        <w:pStyle w:val="af7"/>
      </w:pPr>
      <w:r w:rsidRPr="00442CF3">
        <w:t>Attribute Name</w:t>
      </w:r>
      <w:r>
        <w:t>:</w:t>
      </w:r>
      <w:r w:rsidRPr="00442CF3">
        <w:t xml:space="preserve">    OBJECT_NAME</w:t>
      </w:r>
    </w:p>
    <w:p w14:paraId="4E1DCFC5" w14:textId="77777777" w:rsidR="00442CF3" w:rsidRDefault="00442CF3" w:rsidP="006F7B8C">
      <w:pPr>
        <w:pStyle w:val="af7"/>
      </w:pPr>
      <w:r w:rsidRPr="00442CF3">
        <w:t>Attribute Definition</w:t>
      </w:r>
      <w:r>
        <w:t>:</w:t>
      </w:r>
      <w:r w:rsidRPr="00442CF3">
        <w:t xml:space="preserve">    Имя объекта</w:t>
      </w:r>
    </w:p>
    <w:p w14:paraId="68B88FEE" w14:textId="77777777" w:rsidR="00442CF3" w:rsidRDefault="00442CF3" w:rsidP="006F7B8C">
      <w:pPr>
        <w:pStyle w:val="af7"/>
      </w:pPr>
      <w:r w:rsidRPr="00442CF3">
        <w:t>Column Name</w:t>
      </w:r>
      <w:r>
        <w:t>:</w:t>
      </w:r>
      <w:r w:rsidRPr="00442CF3">
        <w:t xml:space="preserve">    OBJECT_NAME</w:t>
      </w:r>
    </w:p>
    <w:p w14:paraId="0B7695B9" w14:textId="77777777" w:rsidR="00442CF3" w:rsidRDefault="00442CF3" w:rsidP="006F7B8C">
      <w:pPr>
        <w:pStyle w:val="af7"/>
      </w:pPr>
      <w:r w:rsidRPr="00442CF3">
        <w:t>Column Data Type</w:t>
      </w:r>
      <w:r>
        <w:t>:</w:t>
      </w:r>
      <w:r w:rsidRPr="00442CF3">
        <w:t xml:space="preserve">    VARCHAR2(50)</w:t>
      </w:r>
    </w:p>
    <w:p w14:paraId="5F5AA223" w14:textId="77777777" w:rsidR="00442CF3" w:rsidRDefault="00442CF3" w:rsidP="006F7B8C">
      <w:pPr>
        <w:pStyle w:val="af7"/>
      </w:pPr>
      <w:r w:rsidRPr="00442CF3">
        <w:t>Column Null Option</w:t>
      </w:r>
      <w:r>
        <w:t>:</w:t>
      </w:r>
      <w:r w:rsidRPr="00442CF3">
        <w:t xml:space="preserve">    Null</w:t>
      </w:r>
    </w:p>
    <w:p w14:paraId="330B00F1" w14:textId="77777777" w:rsidR="00442CF3" w:rsidRDefault="00442CF3" w:rsidP="006F7B8C">
      <w:pPr>
        <w:pStyle w:val="af7"/>
      </w:pPr>
      <w:r w:rsidRPr="00442CF3">
        <w:t>Column Is PK</w:t>
      </w:r>
      <w:r>
        <w:t>:</w:t>
      </w:r>
      <w:r w:rsidRPr="00442CF3">
        <w:t xml:space="preserve">    No</w:t>
      </w:r>
    </w:p>
    <w:p w14:paraId="482FEA6D" w14:textId="77777777" w:rsidR="00442CF3" w:rsidRPr="00442CF3" w:rsidRDefault="00442CF3" w:rsidP="006F7B8C">
      <w:pPr>
        <w:pStyle w:val="af7"/>
      </w:pPr>
      <w:r w:rsidRPr="00442CF3">
        <w:t>Column Is FK</w:t>
      </w:r>
      <w:r>
        <w:t>:</w:t>
      </w:r>
      <w:r w:rsidRPr="00442CF3">
        <w:t xml:space="preserve">    No</w:t>
      </w:r>
    </w:p>
    <w:p w14:paraId="71413F5F" w14:textId="77777777" w:rsidR="00442CF3" w:rsidRDefault="00442CF3" w:rsidP="006F7B8C">
      <w:pPr>
        <w:pStyle w:val="af7"/>
      </w:pPr>
    </w:p>
    <w:p w14:paraId="6F290F4D" w14:textId="77777777" w:rsidR="00442CF3" w:rsidRDefault="00442CF3" w:rsidP="006F7B8C">
      <w:pPr>
        <w:pStyle w:val="af7"/>
      </w:pPr>
      <w:r w:rsidRPr="00442CF3">
        <w:t>Attribute Name</w:t>
      </w:r>
      <w:r>
        <w:t>:</w:t>
      </w:r>
      <w:r w:rsidRPr="00442CF3">
        <w:t xml:space="preserve">    EVENT_NAME</w:t>
      </w:r>
    </w:p>
    <w:p w14:paraId="153CFD7A" w14:textId="77777777" w:rsidR="00442CF3" w:rsidRDefault="00442CF3" w:rsidP="006F7B8C">
      <w:pPr>
        <w:pStyle w:val="af7"/>
      </w:pPr>
      <w:r w:rsidRPr="00442CF3">
        <w:t>Attribute Definition</w:t>
      </w:r>
      <w:r>
        <w:t>:</w:t>
      </w:r>
      <w:r w:rsidRPr="00442CF3">
        <w:t xml:space="preserve">    Наименование события</w:t>
      </w:r>
    </w:p>
    <w:p w14:paraId="5FD4F893" w14:textId="77777777" w:rsidR="00442CF3" w:rsidRDefault="00442CF3" w:rsidP="006F7B8C">
      <w:pPr>
        <w:pStyle w:val="af7"/>
      </w:pPr>
      <w:r w:rsidRPr="00442CF3">
        <w:t>Column Name</w:t>
      </w:r>
      <w:r>
        <w:t>:</w:t>
      </w:r>
      <w:r w:rsidRPr="00442CF3">
        <w:t xml:space="preserve">    EVENT_NAME</w:t>
      </w:r>
    </w:p>
    <w:p w14:paraId="085115A5" w14:textId="77777777" w:rsidR="00442CF3" w:rsidRDefault="00442CF3" w:rsidP="006F7B8C">
      <w:pPr>
        <w:pStyle w:val="af7"/>
      </w:pPr>
      <w:r w:rsidRPr="00442CF3">
        <w:t>Column Data Type</w:t>
      </w:r>
      <w:r>
        <w:t>:</w:t>
      </w:r>
      <w:r w:rsidRPr="00442CF3">
        <w:t xml:space="preserve">    VARCHAR2(50)</w:t>
      </w:r>
    </w:p>
    <w:p w14:paraId="29B8002F" w14:textId="77777777" w:rsidR="00442CF3" w:rsidRDefault="00442CF3" w:rsidP="006F7B8C">
      <w:pPr>
        <w:pStyle w:val="af7"/>
      </w:pPr>
      <w:r w:rsidRPr="00442CF3">
        <w:t>Column Null Option</w:t>
      </w:r>
      <w:r>
        <w:t>:</w:t>
      </w:r>
      <w:r w:rsidRPr="00442CF3">
        <w:t xml:space="preserve">    Null</w:t>
      </w:r>
    </w:p>
    <w:p w14:paraId="12EBC91E" w14:textId="77777777" w:rsidR="00442CF3" w:rsidRDefault="00442CF3" w:rsidP="006F7B8C">
      <w:pPr>
        <w:pStyle w:val="af7"/>
      </w:pPr>
      <w:r w:rsidRPr="00442CF3">
        <w:t>Column Is PK</w:t>
      </w:r>
      <w:r>
        <w:t>:</w:t>
      </w:r>
      <w:r w:rsidRPr="00442CF3">
        <w:t xml:space="preserve">    No</w:t>
      </w:r>
    </w:p>
    <w:p w14:paraId="7A8F46A8" w14:textId="77777777" w:rsidR="00442CF3" w:rsidRPr="00442CF3" w:rsidRDefault="00442CF3" w:rsidP="006F7B8C">
      <w:pPr>
        <w:pStyle w:val="af7"/>
      </w:pPr>
      <w:r w:rsidRPr="00442CF3">
        <w:t>Column Is FK</w:t>
      </w:r>
      <w:r>
        <w:t>:</w:t>
      </w:r>
      <w:r w:rsidRPr="00442CF3">
        <w:t xml:space="preserve">    No</w:t>
      </w:r>
    </w:p>
    <w:p w14:paraId="6596952A" w14:textId="77777777" w:rsidR="00442CF3" w:rsidRDefault="00442CF3" w:rsidP="006F7B8C">
      <w:pPr>
        <w:pStyle w:val="af7"/>
      </w:pPr>
    </w:p>
    <w:p w14:paraId="5CE54918" w14:textId="77777777" w:rsidR="00442CF3" w:rsidRDefault="00442CF3" w:rsidP="006F7B8C">
      <w:pPr>
        <w:pStyle w:val="af7"/>
      </w:pPr>
      <w:r w:rsidRPr="00442CF3">
        <w:t>Attribute Name</w:t>
      </w:r>
      <w:r>
        <w:t>:</w:t>
      </w:r>
      <w:r w:rsidRPr="00442CF3">
        <w:t xml:space="preserve">    ID</w:t>
      </w:r>
    </w:p>
    <w:p w14:paraId="6331F994" w14:textId="77777777" w:rsidR="00442CF3" w:rsidRDefault="00442CF3" w:rsidP="006F7B8C">
      <w:pPr>
        <w:pStyle w:val="af7"/>
      </w:pPr>
      <w:r w:rsidRPr="00442CF3">
        <w:t>Attribute Definition</w:t>
      </w:r>
      <w:r>
        <w:t>:</w:t>
      </w:r>
      <w:r w:rsidRPr="00442CF3">
        <w:t xml:space="preserve">    Параметр события числовой</w:t>
      </w:r>
    </w:p>
    <w:p w14:paraId="0F409722" w14:textId="77777777" w:rsidR="00442CF3" w:rsidRDefault="00442CF3" w:rsidP="006F7B8C">
      <w:pPr>
        <w:pStyle w:val="af7"/>
      </w:pPr>
      <w:r w:rsidRPr="00442CF3">
        <w:t>Column Name</w:t>
      </w:r>
      <w:r>
        <w:t>:</w:t>
      </w:r>
      <w:r w:rsidRPr="00442CF3">
        <w:t xml:space="preserve">    ID</w:t>
      </w:r>
    </w:p>
    <w:p w14:paraId="3BF2AA33" w14:textId="77777777" w:rsidR="00442CF3" w:rsidRDefault="00442CF3" w:rsidP="006F7B8C">
      <w:pPr>
        <w:pStyle w:val="af7"/>
      </w:pPr>
      <w:r w:rsidRPr="00442CF3">
        <w:t>Column Data Type</w:t>
      </w:r>
      <w:r>
        <w:t>:</w:t>
      </w:r>
      <w:r w:rsidRPr="00442CF3">
        <w:t xml:space="preserve">    INTEGER</w:t>
      </w:r>
    </w:p>
    <w:p w14:paraId="67783EDE" w14:textId="77777777" w:rsidR="00442CF3" w:rsidRDefault="00442CF3" w:rsidP="006F7B8C">
      <w:pPr>
        <w:pStyle w:val="af7"/>
      </w:pPr>
      <w:r w:rsidRPr="00442CF3">
        <w:t>Column Null Option</w:t>
      </w:r>
      <w:r>
        <w:t>:</w:t>
      </w:r>
      <w:r w:rsidRPr="00442CF3">
        <w:t xml:space="preserve">    Null</w:t>
      </w:r>
    </w:p>
    <w:p w14:paraId="0B10AA69" w14:textId="77777777" w:rsidR="00442CF3" w:rsidRDefault="00442CF3" w:rsidP="006F7B8C">
      <w:pPr>
        <w:pStyle w:val="af7"/>
      </w:pPr>
      <w:r w:rsidRPr="00442CF3">
        <w:t>Column Is PK</w:t>
      </w:r>
      <w:r>
        <w:t>:</w:t>
      </w:r>
      <w:r w:rsidRPr="00442CF3">
        <w:t xml:space="preserve">    No</w:t>
      </w:r>
    </w:p>
    <w:p w14:paraId="196636DE" w14:textId="77777777" w:rsidR="00442CF3" w:rsidRPr="00442CF3" w:rsidRDefault="00442CF3" w:rsidP="006F7B8C">
      <w:pPr>
        <w:pStyle w:val="af7"/>
      </w:pPr>
      <w:r w:rsidRPr="00442CF3">
        <w:t>Column Is FK</w:t>
      </w:r>
      <w:r>
        <w:t>:</w:t>
      </w:r>
      <w:r w:rsidRPr="00442CF3">
        <w:t xml:space="preserve">    No</w:t>
      </w:r>
    </w:p>
    <w:p w14:paraId="0153A963" w14:textId="77777777" w:rsidR="00442CF3" w:rsidRDefault="00442CF3" w:rsidP="006F7B8C">
      <w:pPr>
        <w:pStyle w:val="af7"/>
      </w:pPr>
    </w:p>
    <w:p w14:paraId="0195DA10" w14:textId="77777777" w:rsidR="00442CF3" w:rsidRDefault="00442CF3" w:rsidP="006F7B8C">
      <w:pPr>
        <w:pStyle w:val="af7"/>
      </w:pPr>
      <w:r w:rsidRPr="00442CF3">
        <w:lastRenderedPageBreak/>
        <w:t>Entity Name</w:t>
      </w:r>
      <w:r>
        <w:t>:</w:t>
      </w:r>
      <w:r w:rsidRPr="00442CF3">
        <w:t xml:space="preserve"> CARDIO_SUBSCRIBER</w:t>
      </w:r>
    </w:p>
    <w:p w14:paraId="6CDB59E6" w14:textId="77777777" w:rsidR="00442CF3" w:rsidRDefault="00442CF3" w:rsidP="006F7B8C">
      <w:pPr>
        <w:pStyle w:val="af7"/>
      </w:pPr>
      <w:r w:rsidRPr="00442CF3">
        <w:t>Table Name</w:t>
      </w:r>
      <w:r>
        <w:t>:</w:t>
      </w:r>
      <w:r w:rsidRPr="00442CF3">
        <w:t xml:space="preserve"> CARDIO_SUBSCRIBER</w:t>
      </w:r>
    </w:p>
    <w:p w14:paraId="3614B9D6" w14:textId="77777777" w:rsidR="00442CF3" w:rsidRDefault="00442CF3" w:rsidP="006F7B8C">
      <w:pPr>
        <w:pStyle w:val="af7"/>
      </w:pPr>
      <w:r w:rsidRPr="00442CF3">
        <w:t>Entity Definition</w:t>
      </w:r>
      <w:r>
        <w:t>:</w:t>
      </w:r>
      <w:r w:rsidRPr="00442CF3">
        <w:t xml:space="preserve">    Подписчики событий системы</w:t>
      </w:r>
    </w:p>
    <w:p w14:paraId="542A19D6" w14:textId="77777777" w:rsidR="00442CF3" w:rsidRDefault="00442CF3" w:rsidP="006F7B8C">
      <w:pPr>
        <w:pStyle w:val="af7"/>
      </w:pPr>
      <w:r w:rsidRPr="00442CF3">
        <w:t>Attribute Name</w:t>
      </w:r>
      <w:r>
        <w:t>:</w:t>
      </w:r>
      <w:r w:rsidRPr="00442CF3">
        <w:t xml:space="preserve">    RULE</w:t>
      </w:r>
    </w:p>
    <w:p w14:paraId="6E2E1170" w14:textId="77777777" w:rsidR="00442CF3" w:rsidRPr="006449C0" w:rsidRDefault="00442CF3" w:rsidP="006F7B8C">
      <w:pPr>
        <w:pStyle w:val="af7"/>
        <w:rPr>
          <w:lang w:val="ru-RU"/>
        </w:rPr>
      </w:pPr>
      <w:r w:rsidRPr="00442CF3">
        <w:t>Attribute Definition</w:t>
      </w:r>
      <w:r>
        <w:t>:</w:t>
      </w:r>
      <w:r w:rsidRPr="00442CF3">
        <w:t xml:space="preserve">    Вычисляемое правило (фильтр). </w:t>
      </w:r>
      <w:r w:rsidRPr="006449C0">
        <w:rPr>
          <w:lang w:val="ru-RU"/>
        </w:rPr>
        <w:t>Если он определен, подписчик получит событие только в том случае,    если оно удовлетворяет условиям фильтра</w:t>
      </w:r>
    </w:p>
    <w:p w14:paraId="785FE8B3" w14:textId="77777777" w:rsidR="00442CF3" w:rsidRDefault="00442CF3" w:rsidP="006F7B8C">
      <w:pPr>
        <w:pStyle w:val="af7"/>
      </w:pPr>
      <w:r w:rsidRPr="00442CF3">
        <w:t>Column Name</w:t>
      </w:r>
      <w:r>
        <w:t>:</w:t>
      </w:r>
      <w:r w:rsidRPr="00442CF3">
        <w:t xml:space="preserve">    RULE</w:t>
      </w:r>
    </w:p>
    <w:p w14:paraId="126F1457" w14:textId="77777777" w:rsidR="00442CF3" w:rsidRDefault="00442CF3" w:rsidP="006F7B8C">
      <w:pPr>
        <w:pStyle w:val="af7"/>
      </w:pPr>
      <w:r w:rsidRPr="00442CF3">
        <w:t>Column Data Type</w:t>
      </w:r>
      <w:r>
        <w:t>:</w:t>
      </w:r>
      <w:r w:rsidRPr="00442CF3">
        <w:t xml:space="preserve">    VARCHAR2(500)</w:t>
      </w:r>
    </w:p>
    <w:p w14:paraId="4A6C0414" w14:textId="77777777" w:rsidR="00442CF3" w:rsidRDefault="00442CF3" w:rsidP="006F7B8C">
      <w:pPr>
        <w:pStyle w:val="af7"/>
      </w:pPr>
      <w:r w:rsidRPr="00442CF3">
        <w:t>Column Null Option</w:t>
      </w:r>
      <w:r>
        <w:t>:</w:t>
      </w:r>
      <w:r w:rsidRPr="00442CF3">
        <w:t xml:space="preserve">    Null</w:t>
      </w:r>
    </w:p>
    <w:p w14:paraId="2CE54F21" w14:textId="77777777" w:rsidR="00442CF3" w:rsidRDefault="00442CF3" w:rsidP="006F7B8C">
      <w:pPr>
        <w:pStyle w:val="af7"/>
      </w:pPr>
      <w:r w:rsidRPr="00442CF3">
        <w:t>Column Is PK</w:t>
      </w:r>
      <w:r>
        <w:t>:</w:t>
      </w:r>
      <w:r w:rsidRPr="00442CF3">
        <w:t xml:space="preserve">    No</w:t>
      </w:r>
    </w:p>
    <w:p w14:paraId="741972FC" w14:textId="77777777" w:rsidR="00442CF3" w:rsidRPr="00442CF3" w:rsidRDefault="00442CF3" w:rsidP="006F7B8C">
      <w:pPr>
        <w:pStyle w:val="af7"/>
      </w:pPr>
      <w:r w:rsidRPr="00442CF3">
        <w:t>Column Is FK</w:t>
      </w:r>
      <w:r>
        <w:t>:</w:t>
      </w:r>
      <w:r w:rsidRPr="00442CF3">
        <w:t xml:space="preserve">    No</w:t>
      </w:r>
    </w:p>
    <w:p w14:paraId="0F5D3120" w14:textId="77777777" w:rsidR="00442CF3" w:rsidRDefault="00442CF3" w:rsidP="006F7B8C">
      <w:pPr>
        <w:pStyle w:val="af7"/>
      </w:pPr>
    </w:p>
    <w:p w14:paraId="05324A9B" w14:textId="77777777" w:rsidR="00442CF3" w:rsidRDefault="00442CF3" w:rsidP="006F7B8C">
      <w:pPr>
        <w:pStyle w:val="af7"/>
      </w:pPr>
      <w:r w:rsidRPr="00442CF3">
        <w:t>Attribute Name</w:t>
      </w:r>
      <w:r>
        <w:t>:</w:t>
      </w:r>
      <w:r w:rsidRPr="00442CF3">
        <w:t xml:space="preserve">    SUBSCRIBER</w:t>
      </w:r>
    </w:p>
    <w:p w14:paraId="7564D5B3" w14:textId="77777777" w:rsidR="00442CF3" w:rsidRDefault="00442CF3" w:rsidP="006F7B8C">
      <w:pPr>
        <w:pStyle w:val="af7"/>
      </w:pPr>
      <w:r w:rsidRPr="00442CF3">
        <w:t>Attribute Definition</w:t>
      </w:r>
      <w:r>
        <w:t>:</w:t>
      </w:r>
      <w:r w:rsidRPr="00442CF3">
        <w:t xml:space="preserve">    Подписчик события</w:t>
      </w:r>
    </w:p>
    <w:p w14:paraId="3867397A" w14:textId="77777777" w:rsidR="00442CF3" w:rsidRDefault="00442CF3" w:rsidP="006F7B8C">
      <w:pPr>
        <w:pStyle w:val="af7"/>
      </w:pPr>
      <w:r w:rsidRPr="00442CF3">
        <w:t>Column Name</w:t>
      </w:r>
      <w:r>
        <w:t>:</w:t>
      </w:r>
      <w:r w:rsidRPr="00442CF3">
        <w:t xml:space="preserve">    SUBSCRIBER</w:t>
      </w:r>
    </w:p>
    <w:p w14:paraId="6B14C420" w14:textId="77777777" w:rsidR="00442CF3" w:rsidRDefault="00442CF3" w:rsidP="006F7B8C">
      <w:pPr>
        <w:pStyle w:val="af7"/>
      </w:pPr>
      <w:r w:rsidRPr="00442CF3">
        <w:t>Column Data Type</w:t>
      </w:r>
      <w:r>
        <w:t>:</w:t>
      </w:r>
      <w:r w:rsidRPr="00442CF3">
        <w:t xml:space="preserve">    VARCHAR2(200)</w:t>
      </w:r>
    </w:p>
    <w:p w14:paraId="16B4F26B" w14:textId="77777777" w:rsidR="00442CF3" w:rsidRDefault="00442CF3" w:rsidP="006F7B8C">
      <w:pPr>
        <w:pStyle w:val="af7"/>
      </w:pPr>
      <w:r w:rsidRPr="00442CF3">
        <w:t>Column Null Option</w:t>
      </w:r>
      <w:r>
        <w:t>:</w:t>
      </w:r>
      <w:r w:rsidRPr="00442CF3">
        <w:t xml:space="preserve">    Not Null</w:t>
      </w:r>
    </w:p>
    <w:p w14:paraId="36C4B0D6" w14:textId="77777777" w:rsidR="00442CF3" w:rsidRDefault="00442CF3" w:rsidP="006F7B8C">
      <w:pPr>
        <w:pStyle w:val="af7"/>
      </w:pPr>
      <w:r w:rsidRPr="00442CF3">
        <w:t>Column Is PK</w:t>
      </w:r>
      <w:r>
        <w:t>:</w:t>
      </w:r>
      <w:r w:rsidRPr="00442CF3">
        <w:t xml:space="preserve">    No</w:t>
      </w:r>
    </w:p>
    <w:p w14:paraId="32C0E3E6" w14:textId="77777777" w:rsidR="00442CF3" w:rsidRPr="00442CF3" w:rsidRDefault="00442CF3" w:rsidP="006F7B8C">
      <w:pPr>
        <w:pStyle w:val="af7"/>
      </w:pPr>
      <w:r w:rsidRPr="00442CF3">
        <w:t>Column Is FK</w:t>
      </w:r>
      <w:r>
        <w:t>:</w:t>
      </w:r>
      <w:r w:rsidRPr="00442CF3">
        <w:t xml:space="preserve">    No</w:t>
      </w:r>
    </w:p>
    <w:p w14:paraId="2CF3C672" w14:textId="77777777" w:rsidR="00442CF3" w:rsidRDefault="00442CF3" w:rsidP="006F7B8C">
      <w:pPr>
        <w:pStyle w:val="af7"/>
      </w:pPr>
    </w:p>
    <w:p w14:paraId="1F10DFBA" w14:textId="77777777" w:rsidR="00442CF3" w:rsidRPr="006449C0" w:rsidRDefault="00442CF3" w:rsidP="006F7B8C">
      <w:pPr>
        <w:pStyle w:val="af7"/>
        <w:rPr>
          <w:lang w:val="ru-RU"/>
        </w:rPr>
      </w:pPr>
      <w:r w:rsidRPr="00442CF3">
        <w:t>Attribute</w:t>
      </w:r>
      <w:r w:rsidRPr="006449C0">
        <w:rPr>
          <w:lang w:val="ru-RU"/>
        </w:rPr>
        <w:t xml:space="preserve"> </w:t>
      </w:r>
      <w:r w:rsidRPr="00442CF3">
        <w:t>Name</w:t>
      </w:r>
      <w:r w:rsidRPr="006449C0">
        <w:rPr>
          <w:lang w:val="ru-RU"/>
        </w:rPr>
        <w:t xml:space="preserve">:    </w:t>
      </w:r>
      <w:r w:rsidRPr="00442CF3">
        <w:t>RUN</w:t>
      </w:r>
    </w:p>
    <w:p w14:paraId="6563B404"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xml:space="preserve">:    Уровень, на котором подписчик события будет выполняться. Если установлено значение </w:t>
      </w:r>
      <w:r w:rsidRPr="00442CF3">
        <w:t>NO</w:t>
      </w:r>
      <w:r w:rsidRPr="006449C0">
        <w:rPr>
          <w:lang w:val="ru-RU"/>
        </w:rPr>
        <w:t>,    обработчик считается выключенным</w:t>
      </w:r>
    </w:p>
    <w:p w14:paraId="3CFDE84D" w14:textId="77777777" w:rsidR="00442CF3" w:rsidRPr="006449C0" w:rsidRDefault="00442CF3" w:rsidP="006F7B8C">
      <w:pPr>
        <w:pStyle w:val="af7"/>
        <w:rPr>
          <w:lang w:val="ru-RU"/>
        </w:rPr>
      </w:pPr>
      <w:r w:rsidRPr="00442CF3">
        <w:t>Column</w:t>
      </w:r>
      <w:r w:rsidRPr="006449C0">
        <w:rPr>
          <w:lang w:val="ru-RU"/>
        </w:rPr>
        <w:t xml:space="preserve"> </w:t>
      </w:r>
      <w:r w:rsidRPr="00442CF3">
        <w:t>Name</w:t>
      </w:r>
      <w:r w:rsidRPr="006449C0">
        <w:rPr>
          <w:lang w:val="ru-RU"/>
        </w:rPr>
        <w:t xml:space="preserve">:    </w:t>
      </w:r>
      <w:r w:rsidRPr="00442CF3">
        <w:t>RUN</w:t>
      </w:r>
    </w:p>
    <w:p w14:paraId="73C5AC8F" w14:textId="77777777" w:rsidR="00442CF3" w:rsidRPr="006449C0" w:rsidRDefault="00442CF3" w:rsidP="006F7B8C">
      <w:pPr>
        <w:pStyle w:val="af7"/>
        <w:rPr>
          <w:lang w:val="ru-RU"/>
        </w:rPr>
      </w:pPr>
      <w:r w:rsidRPr="00442CF3">
        <w:t>Column</w:t>
      </w:r>
      <w:r w:rsidRPr="006449C0">
        <w:rPr>
          <w:lang w:val="ru-RU"/>
        </w:rPr>
        <w:t xml:space="preserve"> </w:t>
      </w:r>
      <w:r w:rsidRPr="00442CF3">
        <w:t>Data</w:t>
      </w:r>
      <w:r w:rsidRPr="006449C0">
        <w:rPr>
          <w:lang w:val="ru-RU"/>
        </w:rPr>
        <w:t xml:space="preserve"> </w:t>
      </w:r>
      <w:r w:rsidRPr="00442CF3">
        <w:t>Type</w:t>
      </w:r>
      <w:r w:rsidRPr="006449C0">
        <w:rPr>
          <w:lang w:val="ru-RU"/>
        </w:rPr>
        <w:t xml:space="preserve">:    </w:t>
      </w:r>
      <w:r w:rsidRPr="00442CF3">
        <w:t>VARCHAR</w:t>
      </w:r>
      <w:r w:rsidRPr="006449C0">
        <w:rPr>
          <w:lang w:val="ru-RU"/>
        </w:rPr>
        <w:t>2(5)</w:t>
      </w:r>
    </w:p>
    <w:p w14:paraId="0179DAF2" w14:textId="77777777" w:rsidR="00442CF3" w:rsidRPr="00AE7BE0" w:rsidRDefault="00442CF3" w:rsidP="006F7B8C">
      <w:pPr>
        <w:pStyle w:val="af7"/>
      </w:pPr>
      <w:r w:rsidRPr="00442CF3">
        <w:t>Column</w:t>
      </w:r>
      <w:r w:rsidRPr="00AE7BE0">
        <w:t xml:space="preserve"> </w:t>
      </w:r>
      <w:r w:rsidRPr="00442CF3">
        <w:t>Null</w:t>
      </w:r>
      <w:r w:rsidRPr="00AE7BE0">
        <w:t xml:space="preserve"> </w:t>
      </w:r>
      <w:r w:rsidRPr="00442CF3">
        <w:t>Option</w:t>
      </w:r>
      <w:r w:rsidRPr="00AE7BE0">
        <w:t xml:space="preserve">:    </w:t>
      </w:r>
      <w:r w:rsidRPr="00442CF3">
        <w:t>Null</w:t>
      </w:r>
    </w:p>
    <w:p w14:paraId="3AD12618" w14:textId="77777777" w:rsidR="00442CF3" w:rsidRDefault="00442CF3" w:rsidP="006F7B8C">
      <w:pPr>
        <w:pStyle w:val="af7"/>
      </w:pPr>
      <w:r w:rsidRPr="00442CF3">
        <w:t>Column Is PK</w:t>
      </w:r>
      <w:r>
        <w:t>:</w:t>
      </w:r>
      <w:r w:rsidRPr="00442CF3">
        <w:t xml:space="preserve">    No</w:t>
      </w:r>
    </w:p>
    <w:p w14:paraId="04AF38B2" w14:textId="77777777" w:rsidR="00442CF3" w:rsidRPr="00442CF3" w:rsidRDefault="00442CF3" w:rsidP="006F7B8C">
      <w:pPr>
        <w:pStyle w:val="af7"/>
      </w:pPr>
      <w:r w:rsidRPr="00442CF3">
        <w:t>Column Is FK</w:t>
      </w:r>
      <w:r>
        <w:t>:</w:t>
      </w:r>
      <w:r w:rsidRPr="00442CF3">
        <w:t xml:space="preserve">    No</w:t>
      </w:r>
    </w:p>
    <w:p w14:paraId="511EB8AA" w14:textId="77777777" w:rsidR="00442CF3" w:rsidRDefault="00442CF3" w:rsidP="006F7B8C">
      <w:pPr>
        <w:pStyle w:val="af7"/>
      </w:pPr>
    </w:p>
    <w:p w14:paraId="229F2DD9" w14:textId="77777777" w:rsidR="00442CF3" w:rsidRDefault="00442CF3" w:rsidP="006F7B8C">
      <w:pPr>
        <w:pStyle w:val="af7"/>
      </w:pPr>
      <w:r w:rsidRPr="00442CF3">
        <w:t>Entity Name</w:t>
      </w:r>
      <w:r>
        <w:t>:</w:t>
      </w:r>
      <w:r w:rsidRPr="00442CF3">
        <w:t xml:space="preserve"> CONSTANTS</w:t>
      </w:r>
    </w:p>
    <w:p w14:paraId="4FAE9A60" w14:textId="77777777" w:rsidR="00442CF3" w:rsidRDefault="00442CF3" w:rsidP="006F7B8C">
      <w:pPr>
        <w:pStyle w:val="af7"/>
      </w:pPr>
      <w:r w:rsidRPr="00442CF3">
        <w:t>Table Name</w:t>
      </w:r>
      <w:r>
        <w:t>:</w:t>
      </w:r>
      <w:r w:rsidRPr="00442CF3">
        <w:t xml:space="preserve"> CONSTANTS</w:t>
      </w:r>
    </w:p>
    <w:p w14:paraId="786525B8" w14:textId="77777777" w:rsidR="00442CF3" w:rsidRDefault="00442CF3" w:rsidP="006F7B8C">
      <w:pPr>
        <w:pStyle w:val="af7"/>
      </w:pPr>
      <w:r w:rsidRPr="00442CF3">
        <w:t>Entity Definition</w:t>
      </w:r>
      <w:r>
        <w:t>:</w:t>
      </w:r>
      <w:r w:rsidRPr="00442CF3">
        <w:t xml:space="preserve">    Системные константы</w:t>
      </w:r>
    </w:p>
    <w:p w14:paraId="5B6503AC" w14:textId="77777777" w:rsidR="00442CF3" w:rsidRDefault="00442CF3" w:rsidP="006F7B8C">
      <w:pPr>
        <w:pStyle w:val="af7"/>
      </w:pPr>
      <w:r w:rsidRPr="00442CF3">
        <w:t>Attribute Name</w:t>
      </w:r>
      <w:r>
        <w:t>:</w:t>
      </w:r>
      <w:r w:rsidRPr="00442CF3">
        <w:t xml:space="preserve">    ID</w:t>
      </w:r>
    </w:p>
    <w:p w14:paraId="4D4AB2D4" w14:textId="77777777" w:rsidR="00442CF3" w:rsidRDefault="00442CF3" w:rsidP="006F7B8C">
      <w:pPr>
        <w:pStyle w:val="af7"/>
      </w:pPr>
      <w:r w:rsidRPr="00442CF3">
        <w:t>Attribute Definition</w:t>
      </w:r>
      <w:r>
        <w:t>:</w:t>
      </w:r>
      <w:r w:rsidRPr="00442CF3">
        <w:t xml:space="preserve">    id константы</w:t>
      </w:r>
    </w:p>
    <w:p w14:paraId="45BB4495" w14:textId="77777777" w:rsidR="00442CF3" w:rsidRDefault="00442CF3" w:rsidP="006F7B8C">
      <w:pPr>
        <w:pStyle w:val="af7"/>
      </w:pPr>
      <w:r w:rsidRPr="00442CF3">
        <w:t>Column Name</w:t>
      </w:r>
      <w:r>
        <w:t>:</w:t>
      </w:r>
      <w:r w:rsidRPr="00442CF3">
        <w:t xml:space="preserve">    ID</w:t>
      </w:r>
    </w:p>
    <w:p w14:paraId="3C42F29A" w14:textId="77777777" w:rsidR="00442CF3" w:rsidRDefault="00442CF3" w:rsidP="006F7B8C">
      <w:pPr>
        <w:pStyle w:val="af7"/>
      </w:pPr>
      <w:r w:rsidRPr="00442CF3">
        <w:t>Column Data Type</w:t>
      </w:r>
      <w:r>
        <w:t>:</w:t>
      </w:r>
      <w:r w:rsidRPr="00442CF3">
        <w:t xml:space="preserve">    NUMBER(15)</w:t>
      </w:r>
    </w:p>
    <w:p w14:paraId="6F61DC0D" w14:textId="77777777" w:rsidR="00442CF3" w:rsidRDefault="00442CF3" w:rsidP="006F7B8C">
      <w:pPr>
        <w:pStyle w:val="af7"/>
      </w:pPr>
      <w:r w:rsidRPr="00442CF3">
        <w:t>Column Null Option</w:t>
      </w:r>
      <w:r>
        <w:t>:</w:t>
      </w:r>
      <w:r w:rsidRPr="00442CF3">
        <w:t xml:space="preserve">    Not Null</w:t>
      </w:r>
    </w:p>
    <w:p w14:paraId="1843E453" w14:textId="77777777" w:rsidR="00442CF3" w:rsidRDefault="00442CF3" w:rsidP="006F7B8C">
      <w:pPr>
        <w:pStyle w:val="af7"/>
      </w:pPr>
      <w:r w:rsidRPr="00442CF3">
        <w:t>Column Is PK</w:t>
      </w:r>
      <w:r>
        <w:t>:</w:t>
      </w:r>
      <w:r w:rsidRPr="00442CF3">
        <w:t xml:space="preserve">    Yes</w:t>
      </w:r>
    </w:p>
    <w:p w14:paraId="7F9AF288" w14:textId="77777777" w:rsidR="00442CF3" w:rsidRPr="00442CF3" w:rsidRDefault="00442CF3" w:rsidP="006F7B8C">
      <w:pPr>
        <w:pStyle w:val="af7"/>
      </w:pPr>
      <w:r w:rsidRPr="00442CF3">
        <w:t>Column Is FK</w:t>
      </w:r>
      <w:r>
        <w:t>:</w:t>
      </w:r>
      <w:r w:rsidRPr="00442CF3">
        <w:t xml:space="preserve">    No</w:t>
      </w:r>
    </w:p>
    <w:p w14:paraId="765735F4" w14:textId="77777777" w:rsidR="00442CF3" w:rsidRDefault="00442CF3" w:rsidP="006F7B8C">
      <w:pPr>
        <w:pStyle w:val="af7"/>
      </w:pPr>
    </w:p>
    <w:p w14:paraId="0ABDB6DF" w14:textId="77777777" w:rsidR="00442CF3" w:rsidRDefault="00442CF3" w:rsidP="006F7B8C">
      <w:pPr>
        <w:pStyle w:val="af7"/>
      </w:pPr>
      <w:r w:rsidRPr="00442CF3">
        <w:lastRenderedPageBreak/>
        <w:t>Attribute Name</w:t>
      </w:r>
      <w:r>
        <w:t>:</w:t>
      </w:r>
      <w:r w:rsidRPr="00442CF3">
        <w:t xml:space="preserve">    CONSTANT</w:t>
      </w:r>
    </w:p>
    <w:p w14:paraId="2B1D4BC6" w14:textId="77777777" w:rsidR="00442CF3" w:rsidRDefault="00442CF3" w:rsidP="006F7B8C">
      <w:pPr>
        <w:pStyle w:val="af7"/>
      </w:pPr>
      <w:r w:rsidRPr="00442CF3">
        <w:t>Attribute Definition</w:t>
      </w:r>
      <w:r>
        <w:t>:</w:t>
      </w:r>
      <w:r w:rsidRPr="00442CF3">
        <w:t xml:space="preserve">    Название константы</w:t>
      </w:r>
    </w:p>
    <w:p w14:paraId="1DF0BEB4" w14:textId="77777777" w:rsidR="00442CF3" w:rsidRDefault="00442CF3" w:rsidP="006F7B8C">
      <w:pPr>
        <w:pStyle w:val="af7"/>
      </w:pPr>
      <w:r w:rsidRPr="00442CF3">
        <w:t>Column Name</w:t>
      </w:r>
      <w:r>
        <w:t>:</w:t>
      </w:r>
      <w:r w:rsidRPr="00442CF3">
        <w:t xml:space="preserve">    CONSTANT</w:t>
      </w:r>
    </w:p>
    <w:p w14:paraId="37D0B5B7" w14:textId="77777777" w:rsidR="00442CF3" w:rsidRDefault="00442CF3" w:rsidP="006F7B8C">
      <w:pPr>
        <w:pStyle w:val="af7"/>
      </w:pPr>
      <w:r w:rsidRPr="00442CF3">
        <w:t>Column Data Type</w:t>
      </w:r>
      <w:r>
        <w:t>:</w:t>
      </w:r>
      <w:r w:rsidRPr="00442CF3">
        <w:t xml:space="preserve">    VARCHAR2(30)</w:t>
      </w:r>
    </w:p>
    <w:p w14:paraId="5CD7FB68" w14:textId="77777777" w:rsidR="00442CF3" w:rsidRDefault="00442CF3" w:rsidP="006F7B8C">
      <w:pPr>
        <w:pStyle w:val="af7"/>
      </w:pPr>
      <w:r w:rsidRPr="00442CF3">
        <w:t>Column Null Option</w:t>
      </w:r>
      <w:r>
        <w:t>:</w:t>
      </w:r>
      <w:r w:rsidRPr="00442CF3">
        <w:t xml:space="preserve">    Not Null</w:t>
      </w:r>
    </w:p>
    <w:p w14:paraId="64D49B06" w14:textId="77777777" w:rsidR="00442CF3" w:rsidRPr="00442CF3" w:rsidRDefault="00442CF3" w:rsidP="006F7B8C">
      <w:pPr>
        <w:pStyle w:val="af7"/>
      </w:pPr>
      <w:r w:rsidRPr="00442CF3">
        <w:t>Column Is PK</w:t>
      </w:r>
      <w:r>
        <w:t>:</w:t>
      </w:r>
      <w:r w:rsidRPr="00442CF3">
        <w:t xml:space="preserve">    No</w:t>
      </w:r>
    </w:p>
    <w:p w14:paraId="4B4C11A4" w14:textId="77777777" w:rsidR="00442CF3" w:rsidRDefault="00442CF3" w:rsidP="006F7B8C">
      <w:pPr>
        <w:pStyle w:val="af7"/>
      </w:pPr>
    </w:p>
    <w:p w14:paraId="404D9FF6" w14:textId="77777777" w:rsidR="00442CF3" w:rsidRDefault="00442CF3" w:rsidP="006F7B8C">
      <w:pPr>
        <w:pStyle w:val="af7"/>
      </w:pPr>
      <w:r w:rsidRPr="00442CF3">
        <w:t>Entity Name</w:t>
      </w:r>
      <w:r>
        <w:t>:</w:t>
      </w:r>
      <w:r w:rsidRPr="00442CF3">
        <w:t xml:space="preserve"> CONSTANTS</w:t>
      </w:r>
    </w:p>
    <w:p w14:paraId="7CFE82F8" w14:textId="77777777" w:rsidR="00442CF3" w:rsidRDefault="00442CF3" w:rsidP="006F7B8C">
      <w:pPr>
        <w:pStyle w:val="af7"/>
      </w:pPr>
      <w:r w:rsidRPr="00442CF3">
        <w:t>Table Name</w:t>
      </w:r>
      <w:r>
        <w:t>:</w:t>
      </w:r>
      <w:r w:rsidRPr="00442CF3">
        <w:t xml:space="preserve"> CONSTANTS</w:t>
      </w:r>
    </w:p>
    <w:p w14:paraId="4AF365CB" w14:textId="77777777" w:rsidR="00442CF3" w:rsidRDefault="00442CF3" w:rsidP="006F7B8C">
      <w:pPr>
        <w:pStyle w:val="af7"/>
      </w:pPr>
      <w:r w:rsidRPr="00442CF3">
        <w:t>Entity Definition</w:t>
      </w:r>
      <w:r>
        <w:t>:</w:t>
      </w:r>
      <w:r w:rsidRPr="00442CF3">
        <w:t xml:space="preserve">    Системные константы</w:t>
      </w:r>
    </w:p>
    <w:p w14:paraId="769506C4" w14:textId="77777777" w:rsidR="00442CF3" w:rsidRPr="00442CF3" w:rsidRDefault="00442CF3" w:rsidP="006F7B8C">
      <w:pPr>
        <w:pStyle w:val="af7"/>
      </w:pPr>
      <w:r w:rsidRPr="00442CF3">
        <w:t>Column Is FK</w:t>
      </w:r>
      <w:r>
        <w:t>:</w:t>
      </w:r>
      <w:r w:rsidRPr="00442CF3">
        <w:t xml:space="preserve">    No</w:t>
      </w:r>
    </w:p>
    <w:p w14:paraId="4E318E3B" w14:textId="77777777" w:rsidR="00442CF3" w:rsidRDefault="00442CF3" w:rsidP="006F7B8C">
      <w:pPr>
        <w:pStyle w:val="af7"/>
      </w:pPr>
    </w:p>
    <w:p w14:paraId="5E2A3F2E" w14:textId="77777777" w:rsidR="00442CF3" w:rsidRDefault="00442CF3" w:rsidP="006F7B8C">
      <w:pPr>
        <w:pStyle w:val="af7"/>
      </w:pPr>
      <w:r w:rsidRPr="00442CF3">
        <w:t>Attribute Name</w:t>
      </w:r>
      <w:r>
        <w:t>:</w:t>
      </w:r>
      <w:r w:rsidRPr="00442CF3">
        <w:t xml:space="preserve">    VALUE</w:t>
      </w:r>
    </w:p>
    <w:p w14:paraId="15C6A812" w14:textId="77777777" w:rsidR="00442CF3" w:rsidRDefault="00442CF3" w:rsidP="006F7B8C">
      <w:pPr>
        <w:pStyle w:val="af7"/>
      </w:pPr>
      <w:r w:rsidRPr="00442CF3">
        <w:t>Attribute Definition</w:t>
      </w:r>
      <w:r>
        <w:t>:</w:t>
      </w:r>
      <w:r w:rsidRPr="00442CF3">
        <w:t xml:space="preserve">    Значение константы</w:t>
      </w:r>
    </w:p>
    <w:p w14:paraId="012A84A6" w14:textId="77777777" w:rsidR="00442CF3" w:rsidRDefault="00442CF3" w:rsidP="006F7B8C">
      <w:pPr>
        <w:pStyle w:val="af7"/>
      </w:pPr>
      <w:r w:rsidRPr="00442CF3">
        <w:t>Column Name</w:t>
      </w:r>
      <w:r>
        <w:t>:</w:t>
      </w:r>
      <w:r w:rsidRPr="00442CF3">
        <w:t xml:space="preserve">    VALUE</w:t>
      </w:r>
    </w:p>
    <w:p w14:paraId="572F7A11" w14:textId="77777777" w:rsidR="00442CF3" w:rsidRDefault="00442CF3" w:rsidP="006F7B8C">
      <w:pPr>
        <w:pStyle w:val="af7"/>
      </w:pPr>
      <w:r w:rsidRPr="00442CF3">
        <w:t>Column Data Type</w:t>
      </w:r>
      <w:r>
        <w:t>:</w:t>
      </w:r>
      <w:r w:rsidRPr="00442CF3">
        <w:t xml:space="preserve">    VARCHAR2(2000)</w:t>
      </w:r>
    </w:p>
    <w:p w14:paraId="536ACCFF" w14:textId="77777777" w:rsidR="00442CF3" w:rsidRDefault="00442CF3" w:rsidP="006F7B8C">
      <w:pPr>
        <w:pStyle w:val="af7"/>
      </w:pPr>
      <w:r w:rsidRPr="00442CF3">
        <w:t>Column Null Option</w:t>
      </w:r>
      <w:r>
        <w:t>:</w:t>
      </w:r>
      <w:r w:rsidRPr="00442CF3">
        <w:t xml:space="preserve">    Not Null</w:t>
      </w:r>
    </w:p>
    <w:p w14:paraId="43472A61" w14:textId="77777777" w:rsidR="00442CF3" w:rsidRDefault="00442CF3" w:rsidP="006F7B8C">
      <w:pPr>
        <w:pStyle w:val="af7"/>
      </w:pPr>
      <w:r w:rsidRPr="00442CF3">
        <w:t>Column Is PK</w:t>
      </w:r>
      <w:r>
        <w:t>:</w:t>
      </w:r>
      <w:r w:rsidRPr="00442CF3">
        <w:t xml:space="preserve">    No</w:t>
      </w:r>
    </w:p>
    <w:p w14:paraId="1C31999E" w14:textId="77777777" w:rsidR="00442CF3" w:rsidRPr="00442CF3" w:rsidRDefault="00442CF3" w:rsidP="006F7B8C">
      <w:pPr>
        <w:pStyle w:val="af7"/>
      </w:pPr>
      <w:r w:rsidRPr="00442CF3">
        <w:t>Column Is FK</w:t>
      </w:r>
      <w:r>
        <w:t>:</w:t>
      </w:r>
      <w:r w:rsidRPr="00442CF3">
        <w:t xml:space="preserve">    No</w:t>
      </w:r>
    </w:p>
    <w:p w14:paraId="35DEF5BA" w14:textId="77777777" w:rsidR="00442CF3" w:rsidRDefault="00442CF3" w:rsidP="006F7B8C">
      <w:pPr>
        <w:pStyle w:val="af7"/>
      </w:pPr>
    </w:p>
    <w:p w14:paraId="4585A44E" w14:textId="77777777" w:rsidR="00442CF3" w:rsidRDefault="00442CF3" w:rsidP="006F7B8C">
      <w:pPr>
        <w:pStyle w:val="af7"/>
      </w:pPr>
      <w:r w:rsidRPr="00442CF3">
        <w:t>Attribute Name</w:t>
      </w:r>
      <w:r>
        <w:t>:</w:t>
      </w:r>
      <w:r w:rsidRPr="00442CF3">
        <w:t xml:space="preserve">    CONSTANT_COMMENTS</w:t>
      </w:r>
    </w:p>
    <w:p w14:paraId="32FD25F8" w14:textId="77777777" w:rsidR="00442CF3" w:rsidRDefault="00442CF3" w:rsidP="006F7B8C">
      <w:pPr>
        <w:pStyle w:val="af7"/>
      </w:pPr>
      <w:r w:rsidRPr="00442CF3">
        <w:t>Attribute Definition</w:t>
      </w:r>
      <w:r>
        <w:t>:</w:t>
      </w:r>
      <w:r w:rsidRPr="00442CF3">
        <w:t xml:space="preserve">    Комментарий</w:t>
      </w:r>
    </w:p>
    <w:p w14:paraId="34A66892" w14:textId="77777777" w:rsidR="00442CF3" w:rsidRDefault="00442CF3" w:rsidP="006F7B8C">
      <w:pPr>
        <w:pStyle w:val="af7"/>
      </w:pPr>
      <w:r w:rsidRPr="00442CF3">
        <w:t>Column Name</w:t>
      </w:r>
      <w:r>
        <w:t>:</w:t>
      </w:r>
      <w:r w:rsidRPr="00442CF3">
        <w:t xml:space="preserve">    CONSTANT_COMMENTS</w:t>
      </w:r>
    </w:p>
    <w:p w14:paraId="6F067BD5" w14:textId="77777777" w:rsidR="00442CF3" w:rsidRDefault="00442CF3" w:rsidP="006F7B8C">
      <w:pPr>
        <w:pStyle w:val="af7"/>
      </w:pPr>
      <w:r w:rsidRPr="00442CF3">
        <w:t>Column Data Type</w:t>
      </w:r>
      <w:r>
        <w:t>:</w:t>
      </w:r>
      <w:r w:rsidRPr="00442CF3">
        <w:t xml:space="preserve">    VARCHAR2(240)</w:t>
      </w:r>
    </w:p>
    <w:p w14:paraId="66C98F91" w14:textId="77777777" w:rsidR="00442CF3" w:rsidRDefault="00442CF3" w:rsidP="006F7B8C">
      <w:pPr>
        <w:pStyle w:val="af7"/>
      </w:pPr>
      <w:r w:rsidRPr="00442CF3">
        <w:t>Column Null Option</w:t>
      </w:r>
      <w:r>
        <w:t>:</w:t>
      </w:r>
      <w:r w:rsidRPr="00442CF3">
        <w:t xml:space="preserve">    Null</w:t>
      </w:r>
    </w:p>
    <w:p w14:paraId="5D958ACF" w14:textId="77777777" w:rsidR="00442CF3" w:rsidRDefault="00442CF3" w:rsidP="006F7B8C">
      <w:pPr>
        <w:pStyle w:val="af7"/>
      </w:pPr>
      <w:r w:rsidRPr="00442CF3">
        <w:t>Column Is PK</w:t>
      </w:r>
      <w:r>
        <w:t>:</w:t>
      </w:r>
      <w:r w:rsidRPr="00442CF3">
        <w:t xml:space="preserve">    No</w:t>
      </w:r>
    </w:p>
    <w:p w14:paraId="4CFB1EEF" w14:textId="77777777" w:rsidR="00442CF3" w:rsidRPr="00442CF3" w:rsidRDefault="00442CF3" w:rsidP="006F7B8C">
      <w:pPr>
        <w:pStyle w:val="af7"/>
      </w:pPr>
      <w:r w:rsidRPr="00442CF3">
        <w:t>Column Is FK</w:t>
      </w:r>
      <w:r>
        <w:t>:</w:t>
      </w:r>
      <w:r w:rsidRPr="00442CF3">
        <w:t xml:space="preserve">    No</w:t>
      </w:r>
    </w:p>
    <w:p w14:paraId="58DE9AB4" w14:textId="77777777" w:rsidR="00442CF3" w:rsidRDefault="00442CF3" w:rsidP="006F7B8C">
      <w:pPr>
        <w:pStyle w:val="af7"/>
      </w:pPr>
    </w:p>
    <w:p w14:paraId="6EE1CA19" w14:textId="77777777" w:rsidR="00442CF3" w:rsidRDefault="00442CF3" w:rsidP="006F7B8C">
      <w:pPr>
        <w:pStyle w:val="af7"/>
      </w:pPr>
      <w:r w:rsidRPr="00442CF3">
        <w:t>Attribute Name</w:t>
      </w:r>
      <w:r>
        <w:t>:</w:t>
      </w:r>
      <w:r w:rsidRPr="00442CF3">
        <w:t xml:space="preserve">    CNST_DIVISION</w:t>
      </w:r>
    </w:p>
    <w:p w14:paraId="671311B2" w14:textId="77777777" w:rsidR="00442CF3" w:rsidRDefault="00442CF3" w:rsidP="006F7B8C">
      <w:pPr>
        <w:pStyle w:val="af7"/>
      </w:pPr>
      <w:r w:rsidRPr="00442CF3">
        <w:t>Attribute Definition</w:t>
      </w:r>
      <w:r>
        <w:t>:</w:t>
      </w:r>
      <w:r w:rsidRPr="00442CF3">
        <w:t xml:space="preserve">    Раздел констант</w:t>
      </w:r>
    </w:p>
    <w:p w14:paraId="619ADA2A" w14:textId="77777777" w:rsidR="00442CF3" w:rsidRDefault="00442CF3" w:rsidP="006F7B8C">
      <w:pPr>
        <w:pStyle w:val="af7"/>
      </w:pPr>
      <w:r w:rsidRPr="00442CF3">
        <w:t>Column Name</w:t>
      </w:r>
      <w:r>
        <w:t>:</w:t>
      </w:r>
      <w:r w:rsidRPr="00442CF3">
        <w:t xml:space="preserve">    CNST_DIVISION</w:t>
      </w:r>
    </w:p>
    <w:p w14:paraId="0CB06ACE" w14:textId="77777777" w:rsidR="00442CF3" w:rsidRDefault="00442CF3" w:rsidP="006F7B8C">
      <w:pPr>
        <w:pStyle w:val="af7"/>
      </w:pPr>
      <w:r w:rsidRPr="00442CF3">
        <w:t>Column Data Type</w:t>
      </w:r>
      <w:r>
        <w:t>:</w:t>
      </w:r>
      <w:r w:rsidRPr="00442CF3">
        <w:t xml:space="preserve">    VARCHAR2(30)</w:t>
      </w:r>
    </w:p>
    <w:p w14:paraId="66FE29BD" w14:textId="77777777" w:rsidR="00442CF3" w:rsidRDefault="00442CF3" w:rsidP="006F7B8C">
      <w:pPr>
        <w:pStyle w:val="af7"/>
      </w:pPr>
      <w:r w:rsidRPr="00442CF3">
        <w:t>Column Null Option</w:t>
      </w:r>
      <w:r>
        <w:t>:</w:t>
      </w:r>
      <w:r w:rsidRPr="00442CF3">
        <w:t xml:space="preserve">    Not Null</w:t>
      </w:r>
    </w:p>
    <w:p w14:paraId="3F942DBF" w14:textId="77777777" w:rsidR="00442CF3" w:rsidRDefault="00442CF3" w:rsidP="006F7B8C">
      <w:pPr>
        <w:pStyle w:val="af7"/>
      </w:pPr>
      <w:r w:rsidRPr="00442CF3">
        <w:t>Column Is PK</w:t>
      </w:r>
      <w:r>
        <w:t>:</w:t>
      </w:r>
      <w:r w:rsidRPr="00442CF3">
        <w:t xml:space="preserve">    No</w:t>
      </w:r>
    </w:p>
    <w:p w14:paraId="32ABDC6B" w14:textId="77777777" w:rsidR="00442CF3" w:rsidRPr="00442CF3" w:rsidRDefault="00442CF3" w:rsidP="006F7B8C">
      <w:pPr>
        <w:pStyle w:val="af7"/>
      </w:pPr>
      <w:r w:rsidRPr="00442CF3">
        <w:t>Column Is FK</w:t>
      </w:r>
      <w:r>
        <w:t>:</w:t>
      </w:r>
      <w:r w:rsidRPr="00442CF3">
        <w:t xml:space="preserve">    No</w:t>
      </w:r>
    </w:p>
    <w:p w14:paraId="0633BB28" w14:textId="77777777" w:rsidR="00442CF3" w:rsidRDefault="00442CF3" w:rsidP="006F7B8C">
      <w:pPr>
        <w:pStyle w:val="af7"/>
      </w:pPr>
    </w:p>
    <w:p w14:paraId="099FAF8C" w14:textId="77777777" w:rsidR="00442CF3" w:rsidRDefault="00442CF3" w:rsidP="006F7B8C">
      <w:pPr>
        <w:pStyle w:val="af7"/>
      </w:pPr>
      <w:r w:rsidRPr="00442CF3">
        <w:t>Attribute Name</w:t>
      </w:r>
      <w:r>
        <w:t>:</w:t>
      </w:r>
      <w:r w:rsidRPr="00442CF3">
        <w:t xml:space="preserve">    CNST_LIST_SELECT</w:t>
      </w:r>
    </w:p>
    <w:p w14:paraId="4E1E424F" w14:textId="77777777" w:rsidR="00442CF3" w:rsidRDefault="00442CF3" w:rsidP="006F7B8C">
      <w:pPr>
        <w:pStyle w:val="af7"/>
      </w:pPr>
      <w:r w:rsidRPr="00442CF3">
        <w:t>Attribute Definition</w:t>
      </w:r>
      <w:r>
        <w:t>:</w:t>
      </w:r>
      <w:r w:rsidRPr="00442CF3">
        <w:t xml:space="preserve">    select для извлечения допустимого списка констант</w:t>
      </w:r>
    </w:p>
    <w:p w14:paraId="79E2B03B" w14:textId="77777777" w:rsidR="00442CF3" w:rsidRDefault="00442CF3" w:rsidP="006F7B8C">
      <w:pPr>
        <w:pStyle w:val="af7"/>
      </w:pPr>
      <w:r w:rsidRPr="00442CF3">
        <w:t>Column Name</w:t>
      </w:r>
      <w:r>
        <w:t>:</w:t>
      </w:r>
      <w:r w:rsidRPr="00442CF3">
        <w:t xml:space="preserve">    CNST_LIST_SELECT</w:t>
      </w:r>
    </w:p>
    <w:p w14:paraId="088FB7FB" w14:textId="77777777" w:rsidR="00442CF3" w:rsidRDefault="00442CF3" w:rsidP="006F7B8C">
      <w:pPr>
        <w:pStyle w:val="af7"/>
      </w:pPr>
      <w:r w:rsidRPr="00442CF3">
        <w:t>Column Data Type</w:t>
      </w:r>
      <w:r>
        <w:t>:</w:t>
      </w:r>
      <w:r w:rsidRPr="00442CF3">
        <w:t xml:space="preserve">    VARCHAR2(2000)</w:t>
      </w:r>
    </w:p>
    <w:p w14:paraId="0C91C512" w14:textId="77777777" w:rsidR="00442CF3" w:rsidRDefault="00442CF3" w:rsidP="006F7B8C">
      <w:pPr>
        <w:pStyle w:val="af7"/>
      </w:pPr>
      <w:r w:rsidRPr="00442CF3">
        <w:t>Column Null Option</w:t>
      </w:r>
      <w:r>
        <w:t>:</w:t>
      </w:r>
      <w:r w:rsidRPr="00442CF3">
        <w:t xml:space="preserve">    Null</w:t>
      </w:r>
    </w:p>
    <w:p w14:paraId="4F41EF72" w14:textId="77777777" w:rsidR="00442CF3" w:rsidRDefault="00442CF3" w:rsidP="006F7B8C">
      <w:pPr>
        <w:pStyle w:val="af7"/>
      </w:pPr>
      <w:r w:rsidRPr="00442CF3">
        <w:t>Column Is PK</w:t>
      </w:r>
      <w:r>
        <w:t>:</w:t>
      </w:r>
      <w:r w:rsidRPr="00442CF3">
        <w:t xml:space="preserve">    No</w:t>
      </w:r>
    </w:p>
    <w:p w14:paraId="2F8BD330" w14:textId="77777777" w:rsidR="00442CF3" w:rsidRPr="00442CF3" w:rsidRDefault="00442CF3" w:rsidP="006F7B8C">
      <w:pPr>
        <w:pStyle w:val="af7"/>
      </w:pPr>
      <w:r w:rsidRPr="00442CF3">
        <w:lastRenderedPageBreak/>
        <w:t>Column Is FK</w:t>
      </w:r>
      <w:r>
        <w:t>:</w:t>
      </w:r>
      <w:r w:rsidRPr="00442CF3">
        <w:t xml:space="preserve">    No</w:t>
      </w:r>
    </w:p>
    <w:p w14:paraId="2231AC0F" w14:textId="77777777" w:rsidR="00442CF3" w:rsidRDefault="00442CF3" w:rsidP="006F7B8C">
      <w:pPr>
        <w:pStyle w:val="af7"/>
      </w:pPr>
    </w:p>
    <w:p w14:paraId="66A28A32" w14:textId="77777777" w:rsidR="00442CF3" w:rsidRDefault="00442CF3" w:rsidP="006F7B8C">
      <w:pPr>
        <w:pStyle w:val="af7"/>
      </w:pPr>
      <w:r w:rsidRPr="00442CF3">
        <w:t>Attribute Name</w:t>
      </w:r>
      <w:r>
        <w:t>:</w:t>
      </w:r>
      <w:r w:rsidRPr="00442CF3">
        <w:t xml:space="preserve">    REPLICATION_TYPE</w:t>
      </w:r>
    </w:p>
    <w:p w14:paraId="049C9CB3" w14:textId="77777777" w:rsidR="00442CF3" w:rsidRDefault="00442CF3" w:rsidP="006F7B8C">
      <w:pPr>
        <w:pStyle w:val="af7"/>
      </w:pPr>
      <w:r w:rsidRPr="00442CF3">
        <w:t>Attribute Definition</w:t>
      </w:r>
      <w:r>
        <w:t>:</w:t>
      </w:r>
      <w:r w:rsidRPr="00442CF3">
        <w:t xml:space="preserve">    1   Реплицируемая, 0   Локальная</w:t>
      </w:r>
    </w:p>
    <w:p w14:paraId="07342E29" w14:textId="77777777" w:rsidR="00442CF3" w:rsidRDefault="00442CF3" w:rsidP="006F7B8C">
      <w:pPr>
        <w:pStyle w:val="af7"/>
      </w:pPr>
      <w:r w:rsidRPr="00442CF3">
        <w:t>Column Name</w:t>
      </w:r>
      <w:r>
        <w:t>:</w:t>
      </w:r>
      <w:r w:rsidRPr="00442CF3">
        <w:t xml:space="preserve">    REPLICATION_TYPE</w:t>
      </w:r>
    </w:p>
    <w:p w14:paraId="77DB9808" w14:textId="77777777" w:rsidR="00442CF3" w:rsidRDefault="00442CF3" w:rsidP="006F7B8C">
      <w:pPr>
        <w:pStyle w:val="af7"/>
      </w:pPr>
      <w:r w:rsidRPr="00442CF3">
        <w:t>Column Data Type</w:t>
      </w:r>
      <w:r>
        <w:t>:</w:t>
      </w:r>
      <w:r w:rsidRPr="00442CF3">
        <w:t xml:space="preserve">    NUMBER(1)</w:t>
      </w:r>
    </w:p>
    <w:p w14:paraId="3E647380" w14:textId="77777777" w:rsidR="00442CF3" w:rsidRDefault="00442CF3" w:rsidP="006F7B8C">
      <w:pPr>
        <w:pStyle w:val="af7"/>
      </w:pPr>
      <w:r w:rsidRPr="00442CF3">
        <w:t>Column Null Option</w:t>
      </w:r>
      <w:r>
        <w:t>:</w:t>
      </w:r>
      <w:r w:rsidRPr="00442CF3">
        <w:t xml:space="preserve">    Not Null</w:t>
      </w:r>
    </w:p>
    <w:p w14:paraId="2EAFD46F" w14:textId="77777777" w:rsidR="00442CF3" w:rsidRDefault="00442CF3" w:rsidP="006F7B8C">
      <w:pPr>
        <w:pStyle w:val="af7"/>
      </w:pPr>
      <w:r w:rsidRPr="00442CF3">
        <w:t>Column Is PK</w:t>
      </w:r>
      <w:r>
        <w:t>:</w:t>
      </w:r>
      <w:r w:rsidRPr="00442CF3">
        <w:t xml:space="preserve">    No</w:t>
      </w:r>
    </w:p>
    <w:p w14:paraId="2A75857C" w14:textId="77777777" w:rsidR="00442CF3" w:rsidRPr="00442CF3" w:rsidRDefault="00442CF3" w:rsidP="006F7B8C">
      <w:pPr>
        <w:pStyle w:val="af7"/>
      </w:pPr>
      <w:r w:rsidRPr="00442CF3">
        <w:t>Column Is FK</w:t>
      </w:r>
      <w:r>
        <w:t>:</w:t>
      </w:r>
      <w:r w:rsidRPr="00442CF3">
        <w:t xml:space="preserve">    No</w:t>
      </w:r>
    </w:p>
    <w:p w14:paraId="798EB3BF" w14:textId="77777777" w:rsidR="00442CF3" w:rsidRDefault="00442CF3" w:rsidP="006F7B8C">
      <w:pPr>
        <w:pStyle w:val="af7"/>
      </w:pPr>
    </w:p>
    <w:p w14:paraId="72928E16" w14:textId="77777777" w:rsidR="00442CF3" w:rsidRDefault="00442CF3" w:rsidP="006F7B8C">
      <w:pPr>
        <w:pStyle w:val="af7"/>
      </w:pPr>
      <w:r w:rsidRPr="00442CF3">
        <w:t>Entity Name</w:t>
      </w:r>
      <w:r>
        <w:t>:</w:t>
      </w:r>
      <w:r w:rsidRPr="00442CF3">
        <w:t xml:space="preserve"> DIAGNOSIS</w:t>
      </w:r>
    </w:p>
    <w:p w14:paraId="7B61CAD0" w14:textId="77777777" w:rsidR="00442CF3" w:rsidRDefault="00442CF3" w:rsidP="006F7B8C">
      <w:pPr>
        <w:pStyle w:val="af7"/>
      </w:pPr>
      <w:r w:rsidRPr="00442CF3">
        <w:t>Table Name</w:t>
      </w:r>
      <w:r>
        <w:t>:</w:t>
      </w:r>
      <w:r w:rsidRPr="00442CF3">
        <w:t xml:space="preserve"> DIAGNOSIS</w:t>
      </w:r>
    </w:p>
    <w:p w14:paraId="71AE9242" w14:textId="77777777" w:rsidR="00442CF3" w:rsidRDefault="00442CF3" w:rsidP="006F7B8C">
      <w:pPr>
        <w:pStyle w:val="af7"/>
      </w:pPr>
      <w:r w:rsidRPr="00442CF3">
        <w:t>Attribute Name</w:t>
      </w:r>
      <w:r>
        <w:t>:</w:t>
      </w:r>
      <w:r w:rsidRPr="00442CF3">
        <w:t xml:space="preserve">    ID_FILE</w:t>
      </w:r>
    </w:p>
    <w:p w14:paraId="512DE231" w14:textId="77777777" w:rsidR="00442CF3" w:rsidRDefault="00442CF3" w:rsidP="006F7B8C">
      <w:pPr>
        <w:pStyle w:val="af7"/>
      </w:pPr>
      <w:r w:rsidRPr="00442CF3">
        <w:t>Attribute Definition</w:t>
      </w:r>
      <w:r>
        <w:t>:</w:t>
      </w:r>
      <w:r w:rsidRPr="00442CF3">
        <w:t xml:space="preserve"> </w:t>
      </w:r>
    </w:p>
    <w:p w14:paraId="684B4126" w14:textId="77777777" w:rsidR="00442CF3" w:rsidRDefault="00442CF3" w:rsidP="006F7B8C">
      <w:pPr>
        <w:pStyle w:val="af7"/>
      </w:pPr>
      <w:r w:rsidRPr="00442CF3">
        <w:t>Column Name</w:t>
      </w:r>
      <w:r>
        <w:t>:</w:t>
      </w:r>
      <w:r w:rsidRPr="00442CF3">
        <w:t xml:space="preserve">    ID_FILE</w:t>
      </w:r>
    </w:p>
    <w:p w14:paraId="2A0F365B" w14:textId="77777777" w:rsidR="00442CF3" w:rsidRDefault="00442CF3" w:rsidP="006F7B8C">
      <w:pPr>
        <w:pStyle w:val="af7"/>
      </w:pPr>
      <w:r w:rsidRPr="00442CF3">
        <w:t>Column Data Type</w:t>
      </w:r>
      <w:r>
        <w:t>:</w:t>
      </w:r>
      <w:r w:rsidRPr="00442CF3">
        <w:t xml:space="preserve">    INTEGER</w:t>
      </w:r>
    </w:p>
    <w:p w14:paraId="24A51BF3" w14:textId="77777777" w:rsidR="00442CF3" w:rsidRDefault="00442CF3" w:rsidP="006F7B8C">
      <w:pPr>
        <w:pStyle w:val="af7"/>
      </w:pPr>
      <w:r w:rsidRPr="00442CF3">
        <w:t>Column Null Option</w:t>
      </w:r>
      <w:r>
        <w:t>:</w:t>
      </w:r>
      <w:r w:rsidRPr="00442CF3">
        <w:t xml:space="preserve">    Not Null</w:t>
      </w:r>
    </w:p>
    <w:p w14:paraId="6D2DF96A" w14:textId="77777777" w:rsidR="00442CF3" w:rsidRDefault="00442CF3" w:rsidP="006F7B8C">
      <w:pPr>
        <w:pStyle w:val="af7"/>
      </w:pPr>
      <w:r w:rsidRPr="00442CF3">
        <w:t>Column Is PK</w:t>
      </w:r>
      <w:r>
        <w:t>:</w:t>
      </w:r>
      <w:r w:rsidRPr="00442CF3">
        <w:t xml:space="preserve">    Yes</w:t>
      </w:r>
    </w:p>
    <w:p w14:paraId="17C643EF" w14:textId="77777777" w:rsidR="00442CF3" w:rsidRPr="00442CF3" w:rsidRDefault="00442CF3" w:rsidP="006F7B8C">
      <w:pPr>
        <w:pStyle w:val="af7"/>
      </w:pPr>
      <w:r w:rsidRPr="00442CF3">
        <w:t>Column Is FK</w:t>
      </w:r>
      <w:r>
        <w:t>:</w:t>
      </w:r>
      <w:r w:rsidRPr="00442CF3">
        <w:t xml:space="preserve">    No</w:t>
      </w:r>
    </w:p>
    <w:p w14:paraId="2C28D502" w14:textId="77777777" w:rsidR="00442CF3" w:rsidRDefault="00442CF3" w:rsidP="006F7B8C">
      <w:pPr>
        <w:pStyle w:val="af7"/>
      </w:pPr>
    </w:p>
    <w:p w14:paraId="35807582" w14:textId="77777777" w:rsidR="00442CF3" w:rsidRDefault="00442CF3" w:rsidP="006F7B8C">
      <w:pPr>
        <w:pStyle w:val="af7"/>
      </w:pPr>
      <w:r w:rsidRPr="00442CF3">
        <w:t>Attribute Name</w:t>
      </w:r>
      <w:r>
        <w:t>:</w:t>
      </w:r>
      <w:r w:rsidRPr="00442CF3">
        <w:t xml:space="preserve">    DIAGNOSIS1</w:t>
      </w:r>
    </w:p>
    <w:p w14:paraId="1C28D685" w14:textId="77777777" w:rsidR="00442CF3" w:rsidRDefault="00442CF3" w:rsidP="006F7B8C">
      <w:pPr>
        <w:pStyle w:val="af7"/>
      </w:pPr>
      <w:r w:rsidRPr="00442CF3">
        <w:t>Attribute Definition</w:t>
      </w:r>
      <w:r>
        <w:t>:</w:t>
      </w:r>
      <w:r w:rsidRPr="00442CF3">
        <w:t xml:space="preserve"> </w:t>
      </w:r>
    </w:p>
    <w:p w14:paraId="65BA5B12" w14:textId="77777777" w:rsidR="00442CF3" w:rsidRDefault="00442CF3" w:rsidP="006F7B8C">
      <w:pPr>
        <w:pStyle w:val="af7"/>
      </w:pPr>
      <w:r w:rsidRPr="00442CF3">
        <w:t>Column Name</w:t>
      </w:r>
      <w:r>
        <w:t>:</w:t>
      </w:r>
      <w:r w:rsidRPr="00442CF3">
        <w:t xml:space="preserve">    DIAGNOSIS1</w:t>
      </w:r>
    </w:p>
    <w:p w14:paraId="3944A891" w14:textId="77777777" w:rsidR="00442CF3" w:rsidRDefault="00442CF3" w:rsidP="006F7B8C">
      <w:pPr>
        <w:pStyle w:val="af7"/>
      </w:pPr>
      <w:r w:rsidRPr="00442CF3">
        <w:t>Column Data Type</w:t>
      </w:r>
      <w:r>
        <w:t>:</w:t>
      </w:r>
      <w:r w:rsidRPr="00442CF3">
        <w:t xml:space="preserve">    VARCHAR2(2000)</w:t>
      </w:r>
    </w:p>
    <w:p w14:paraId="1A039327" w14:textId="77777777" w:rsidR="00442CF3" w:rsidRDefault="00442CF3" w:rsidP="006F7B8C">
      <w:pPr>
        <w:pStyle w:val="af7"/>
      </w:pPr>
      <w:r w:rsidRPr="00442CF3">
        <w:t>Column Null Option</w:t>
      </w:r>
      <w:r>
        <w:t>:</w:t>
      </w:r>
      <w:r w:rsidRPr="00442CF3">
        <w:t xml:space="preserve">    Null</w:t>
      </w:r>
    </w:p>
    <w:p w14:paraId="1630F5CB" w14:textId="77777777" w:rsidR="00442CF3" w:rsidRDefault="00442CF3" w:rsidP="006F7B8C">
      <w:pPr>
        <w:pStyle w:val="af7"/>
      </w:pPr>
      <w:r w:rsidRPr="00442CF3">
        <w:t>Column Is PK</w:t>
      </w:r>
      <w:r>
        <w:t>:</w:t>
      </w:r>
      <w:r w:rsidRPr="00442CF3">
        <w:t xml:space="preserve">    No</w:t>
      </w:r>
    </w:p>
    <w:p w14:paraId="6F52302E" w14:textId="77777777" w:rsidR="00442CF3" w:rsidRPr="00442CF3" w:rsidRDefault="00442CF3" w:rsidP="006F7B8C">
      <w:pPr>
        <w:pStyle w:val="af7"/>
      </w:pPr>
      <w:r w:rsidRPr="00442CF3">
        <w:t>Column Is FK</w:t>
      </w:r>
      <w:r>
        <w:t>:</w:t>
      </w:r>
      <w:r w:rsidRPr="00442CF3">
        <w:t xml:space="preserve">    No</w:t>
      </w:r>
    </w:p>
    <w:p w14:paraId="3F0F40D5" w14:textId="77777777" w:rsidR="00442CF3" w:rsidRDefault="00442CF3" w:rsidP="006F7B8C">
      <w:pPr>
        <w:pStyle w:val="af7"/>
      </w:pPr>
    </w:p>
    <w:p w14:paraId="4737096A" w14:textId="77777777" w:rsidR="00442CF3" w:rsidRDefault="00442CF3" w:rsidP="006F7B8C">
      <w:pPr>
        <w:pStyle w:val="af7"/>
      </w:pPr>
      <w:r w:rsidRPr="00442CF3">
        <w:t>Attribute Name</w:t>
      </w:r>
      <w:r>
        <w:t>:</w:t>
      </w:r>
      <w:r w:rsidRPr="00442CF3">
        <w:t xml:space="preserve">    DIAGNOSIS2</w:t>
      </w:r>
    </w:p>
    <w:p w14:paraId="2570FFC6" w14:textId="77777777" w:rsidR="00442CF3" w:rsidRDefault="00442CF3" w:rsidP="006F7B8C">
      <w:pPr>
        <w:pStyle w:val="af7"/>
      </w:pPr>
      <w:r w:rsidRPr="00442CF3">
        <w:t>Attribute Definition</w:t>
      </w:r>
      <w:r>
        <w:t>:</w:t>
      </w:r>
      <w:r w:rsidRPr="00442CF3">
        <w:t xml:space="preserve"> </w:t>
      </w:r>
    </w:p>
    <w:p w14:paraId="7B1127B7" w14:textId="77777777" w:rsidR="00442CF3" w:rsidRDefault="00442CF3" w:rsidP="006F7B8C">
      <w:pPr>
        <w:pStyle w:val="af7"/>
      </w:pPr>
      <w:r w:rsidRPr="00442CF3">
        <w:t>Column Name</w:t>
      </w:r>
      <w:r>
        <w:t>:</w:t>
      </w:r>
      <w:r w:rsidRPr="00442CF3">
        <w:t xml:space="preserve">    DIAGNOSIS2</w:t>
      </w:r>
    </w:p>
    <w:p w14:paraId="5C2DA10C" w14:textId="77777777" w:rsidR="00442CF3" w:rsidRDefault="00442CF3" w:rsidP="006F7B8C">
      <w:pPr>
        <w:pStyle w:val="af7"/>
      </w:pPr>
      <w:r w:rsidRPr="00442CF3">
        <w:t>Column Data Type</w:t>
      </w:r>
      <w:r>
        <w:t>:</w:t>
      </w:r>
      <w:r w:rsidRPr="00442CF3">
        <w:t xml:space="preserve">    VARCHAR2(2000)</w:t>
      </w:r>
    </w:p>
    <w:p w14:paraId="5D883614" w14:textId="77777777" w:rsidR="00442CF3" w:rsidRDefault="00442CF3" w:rsidP="006F7B8C">
      <w:pPr>
        <w:pStyle w:val="af7"/>
      </w:pPr>
      <w:r w:rsidRPr="00442CF3">
        <w:t>Column Null Option</w:t>
      </w:r>
      <w:r>
        <w:t>:</w:t>
      </w:r>
      <w:r w:rsidRPr="00442CF3">
        <w:t xml:space="preserve">    Null</w:t>
      </w:r>
    </w:p>
    <w:p w14:paraId="4D8F8C9C" w14:textId="77777777" w:rsidR="00442CF3" w:rsidRDefault="00442CF3" w:rsidP="006F7B8C">
      <w:pPr>
        <w:pStyle w:val="af7"/>
      </w:pPr>
      <w:r w:rsidRPr="00442CF3">
        <w:t>Column Is PK</w:t>
      </w:r>
      <w:r>
        <w:t>:</w:t>
      </w:r>
      <w:r w:rsidRPr="00442CF3">
        <w:t xml:space="preserve">    No</w:t>
      </w:r>
    </w:p>
    <w:p w14:paraId="1712135E" w14:textId="77777777" w:rsidR="00442CF3" w:rsidRPr="00442CF3" w:rsidRDefault="00442CF3" w:rsidP="006F7B8C">
      <w:pPr>
        <w:pStyle w:val="af7"/>
      </w:pPr>
      <w:r w:rsidRPr="00442CF3">
        <w:t>Column Is FK</w:t>
      </w:r>
      <w:r>
        <w:t>:</w:t>
      </w:r>
      <w:r w:rsidRPr="00442CF3">
        <w:t xml:space="preserve">    No</w:t>
      </w:r>
    </w:p>
    <w:p w14:paraId="2B7DB6B2" w14:textId="77777777" w:rsidR="00442CF3" w:rsidRDefault="00442CF3" w:rsidP="006F7B8C">
      <w:pPr>
        <w:pStyle w:val="af7"/>
      </w:pPr>
    </w:p>
    <w:p w14:paraId="10D69153" w14:textId="77777777" w:rsidR="00442CF3" w:rsidRDefault="00442CF3" w:rsidP="006F7B8C">
      <w:pPr>
        <w:pStyle w:val="af7"/>
      </w:pPr>
      <w:r w:rsidRPr="00442CF3">
        <w:t>Entity Name</w:t>
      </w:r>
      <w:r>
        <w:t>:</w:t>
      </w:r>
      <w:r w:rsidRPr="00442CF3">
        <w:t xml:space="preserve"> ECG</w:t>
      </w:r>
    </w:p>
    <w:p w14:paraId="1291DBA5" w14:textId="77777777" w:rsidR="00442CF3" w:rsidRDefault="00442CF3" w:rsidP="006F7B8C">
      <w:pPr>
        <w:pStyle w:val="af7"/>
      </w:pPr>
      <w:r w:rsidRPr="00442CF3">
        <w:t>Table Name</w:t>
      </w:r>
      <w:r>
        <w:t>:</w:t>
      </w:r>
      <w:r w:rsidRPr="00442CF3">
        <w:t xml:space="preserve"> ECG</w:t>
      </w:r>
    </w:p>
    <w:p w14:paraId="00A40F27" w14:textId="77777777" w:rsidR="00442CF3" w:rsidRDefault="00442CF3" w:rsidP="006F7B8C">
      <w:pPr>
        <w:pStyle w:val="af7"/>
      </w:pPr>
      <w:r w:rsidRPr="00442CF3">
        <w:t>Entity Definition</w:t>
      </w:r>
      <w:r>
        <w:t>:</w:t>
      </w:r>
      <w:r w:rsidRPr="00442CF3">
        <w:t xml:space="preserve">    Записи ЭГК в формате EDF</w:t>
      </w:r>
    </w:p>
    <w:p w14:paraId="30E60636" w14:textId="77777777" w:rsidR="00442CF3" w:rsidRDefault="00442CF3" w:rsidP="006F7B8C">
      <w:pPr>
        <w:pStyle w:val="af7"/>
      </w:pPr>
      <w:r w:rsidRPr="00442CF3">
        <w:t>Attribute Name</w:t>
      </w:r>
      <w:r>
        <w:t>:</w:t>
      </w:r>
      <w:r w:rsidRPr="00442CF3">
        <w:t xml:space="preserve">    ID</w:t>
      </w:r>
    </w:p>
    <w:p w14:paraId="0389248E" w14:textId="77777777" w:rsidR="00442CF3" w:rsidRDefault="00442CF3" w:rsidP="006F7B8C">
      <w:pPr>
        <w:pStyle w:val="af7"/>
      </w:pPr>
      <w:r w:rsidRPr="00442CF3">
        <w:t>Attribute Definition</w:t>
      </w:r>
      <w:r>
        <w:t>:</w:t>
      </w:r>
      <w:r w:rsidRPr="00442CF3">
        <w:t xml:space="preserve">    первичный ключ</w:t>
      </w:r>
    </w:p>
    <w:p w14:paraId="3F4C1FE2" w14:textId="77777777" w:rsidR="00442CF3" w:rsidRDefault="00442CF3" w:rsidP="006F7B8C">
      <w:pPr>
        <w:pStyle w:val="af7"/>
      </w:pPr>
      <w:r w:rsidRPr="00442CF3">
        <w:t>Column Name</w:t>
      </w:r>
      <w:r>
        <w:t>:</w:t>
      </w:r>
      <w:r w:rsidRPr="00442CF3">
        <w:t xml:space="preserve">    ID</w:t>
      </w:r>
    </w:p>
    <w:p w14:paraId="666FFD73" w14:textId="77777777" w:rsidR="00442CF3" w:rsidRDefault="00442CF3" w:rsidP="006F7B8C">
      <w:pPr>
        <w:pStyle w:val="af7"/>
      </w:pPr>
      <w:r w:rsidRPr="00442CF3">
        <w:lastRenderedPageBreak/>
        <w:t>Column Data Type</w:t>
      </w:r>
      <w:r>
        <w:t>:</w:t>
      </w:r>
      <w:r w:rsidRPr="00442CF3">
        <w:t xml:space="preserve">    INTEGER</w:t>
      </w:r>
    </w:p>
    <w:p w14:paraId="715B0CED" w14:textId="77777777" w:rsidR="00442CF3" w:rsidRDefault="00442CF3" w:rsidP="006F7B8C">
      <w:pPr>
        <w:pStyle w:val="af7"/>
      </w:pPr>
      <w:r w:rsidRPr="00442CF3">
        <w:t>Column Null Option</w:t>
      </w:r>
      <w:r>
        <w:t>:</w:t>
      </w:r>
      <w:r w:rsidRPr="00442CF3">
        <w:t xml:space="preserve">    Not Null</w:t>
      </w:r>
    </w:p>
    <w:p w14:paraId="4D0BCC5E" w14:textId="77777777" w:rsidR="00442CF3" w:rsidRDefault="00442CF3" w:rsidP="006F7B8C">
      <w:pPr>
        <w:pStyle w:val="af7"/>
      </w:pPr>
      <w:r w:rsidRPr="00442CF3">
        <w:t>Column Is PK</w:t>
      </w:r>
      <w:r>
        <w:t>:</w:t>
      </w:r>
      <w:r w:rsidRPr="00442CF3">
        <w:t xml:space="preserve">    Yes</w:t>
      </w:r>
    </w:p>
    <w:p w14:paraId="58AC1E1E" w14:textId="77777777" w:rsidR="00442CF3" w:rsidRPr="00442CF3" w:rsidRDefault="00442CF3" w:rsidP="006F7B8C">
      <w:pPr>
        <w:pStyle w:val="af7"/>
      </w:pPr>
      <w:r w:rsidRPr="00442CF3">
        <w:t>Column Is FK</w:t>
      </w:r>
      <w:r>
        <w:t>:</w:t>
      </w:r>
      <w:r w:rsidRPr="00442CF3">
        <w:t xml:space="preserve">    No</w:t>
      </w:r>
    </w:p>
    <w:p w14:paraId="5E0C5B49" w14:textId="77777777" w:rsidR="00442CF3" w:rsidRDefault="00442CF3" w:rsidP="006F7B8C">
      <w:pPr>
        <w:pStyle w:val="af7"/>
      </w:pPr>
    </w:p>
    <w:p w14:paraId="1B16D910" w14:textId="77777777" w:rsidR="00442CF3" w:rsidRDefault="00442CF3" w:rsidP="006F7B8C">
      <w:pPr>
        <w:pStyle w:val="af7"/>
      </w:pPr>
      <w:r w:rsidRPr="00442CF3">
        <w:t>Attribute Name</w:t>
      </w:r>
      <w:r>
        <w:t>:</w:t>
      </w:r>
      <w:r w:rsidRPr="00442CF3">
        <w:t xml:space="preserve">    ECG</w:t>
      </w:r>
    </w:p>
    <w:p w14:paraId="5691F09C" w14:textId="77777777" w:rsidR="00442CF3" w:rsidRDefault="00442CF3" w:rsidP="006F7B8C">
      <w:pPr>
        <w:pStyle w:val="af7"/>
      </w:pPr>
      <w:r w:rsidRPr="00442CF3">
        <w:t>Attribute Definition</w:t>
      </w:r>
      <w:r>
        <w:t>:</w:t>
      </w:r>
      <w:r w:rsidRPr="00442CF3">
        <w:t xml:space="preserve">    файл в edf формате</w:t>
      </w:r>
    </w:p>
    <w:p w14:paraId="37C87A8C" w14:textId="77777777" w:rsidR="00442CF3" w:rsidRDefault="00442CF3" w:rsidP="006F7B8C">
      <w:pPr>
        <w:pStyle w:val="af7"/>
      </w:pPr>
      <w:r w:rsidRPr="00442CF3">
        <w:t>Column Name</w:t>
      </w:r>
      <w:r>
        <w:t>:</w:t>
      </w:r>
      <w:r w:rsidRPr="00442CF3">
        <w:t xml:space="preserve">    ECG</w:t>
      </w:r>
    </w:p>
    <w:p w14:paraId="21121997" w14:textId="77777777" w:rsidR="00442CF3" w:rsidRDefault="00442CF3" w:rsidP="006F7B8C">
      <w:pPr>
        <w:pStyle w:val="af7"/>
      </w:pPr>
      <w:r w:rsidRPr="00442CF3">
        <w:t>Column Data Type</w:t>
      </w:r>
      <w:r>
        <w:t>:</w:t>
      </w:r>
      <w:r w:rsidRPr="00442CF3">
        <w:t xml:space="preserve">    BFILE</w:t>
      </w:r>
    </w:p>
    <w:p w14:paraId="4E6C6955" w14:textId="77777777" w:rsidR="00442CF3" w:rsidRDefault="00442CF3" w:rsidP="006F7B8C">
      <w:pPr>
        <w:pStyle w:val="af7"/>
      </w:pPr>
      <w:r w:rsidRPr="00442CF3">
        <w:t>Column Null Option</w:t>
      </w:r>
      <w:r>
        <w:t>:</w:t>
      </w:r>
      <w:r w:rsidRPr="00442CF3">
        <w:t xml:space="preserve">    Not Null</w:t>
      </w:r>
    </w:p>
    <w:p w14:paraId="3011B38D" w14:textId="77777777" w:rsidR="00442CF3" w:rsidRDefault="00442CF3" w:rsidP="006F7B8C">
      <w:pPr>
        <w:pStyle w:val="af7"/>
      </w:pPr>
      <w:r w:rsidRPr="00442CF3">
        <w:t>Column Is PK</w:t>
      </w:r>
      <w:r>
        <w:t>:</w:t>
      </w:r>
      <w:r w:rsidRPr="00442CF3">
        <w:t xml:space="preserve">    No</w:t>
      </w:r>
    </w:p>
    <w:p w14:paraId="3222019D" w14:textId="77777777" w:rsidR="00442CF3" w:rsidRPr="00442CF3" w:rsidRDefault="00442CF3" w:rsidP="006F7B8C">
      <w:pPr>
        <w:pStyle w:val="af7"/>
      </w:pPr>
      <w:r w:rsidRPr="00442CF3">
        <w:t>Column Is FK</w:t>
      </w:r>
      <w:r>
        <w:t>:</w:t>
      </w:r>
      <w:r w:rsidRPr="00442CF3">
        <w:t xml:space="preserve">    No</w:t>
      </w:r>
    </w:p>
    <w:p w14:paraId="5DA4B242" w14:textId="77777777" w:rsidR="00442CF3" w:rsidRDefault="00442CF3" w:rsidP="006F7B8C">
      <w:pPr>
        <w:pStyle w:val="af7"/>
      </w:pPr>
    </w:p>
    <w:p w14:paraId="12578018" w14:textId="77777777" w:rsidR="00442CF3" w:rsidRDefault="00442CF3" w:rsidP="006F7B8C">
      <w:pPr>
        <w:pStyle w:val="af7"/>
      </w:pPr>
      <w:r w:rsidRPr="00442CF3">
        <w:t>Entity Name</w:t>
      </w:r>
      <w:r>
        <w:t>:</w:t>
      </w:r>
      <w:r w:rsidRPr="00442CF3">
        <w:t xml:space="preserve"> ECG</w:t>
      </w:r>
    </w:p>
    <w:p w14:paraId="41D9E4B2" w14:textId="77777777" w:rsidR="00442CF3" w:rsidRDefault="00442CF3" w:rsidP="006F7B8C">
      <w:pPr>
        <w:pStyle w:val="af7"/>
      </w:pPr>
      <w:r w:rsidRPr="00442CF3">
        <w:t>Table Name</w:t>
      </w:r>
      <w:r>
        <w:t>:</w:t>
      </w:r>
      <w:r w:rsidRPr="00442CF3">
        <w:t xml:space="preserve"> ECG</w:t>
      </w:r>
    </w:p>
    <w:p w14:paraId="5F27618B" w14:textId="77777777" w:rsidR="00442CF3" w:rsidRDefault="00442CF3" w:rsidP="006F7B8C">
      <w:pPr>
        <w:pStyle w:val="af7"/>
      </w:pPr>
      <w:r w:rsidRPr="00442CF3">
        <w:t>Entity Definition</w:t>
      </w:r>
      <w:r>
        <w:t>:</w:t>
      </w:r>
      <w:r w:rsidRPr="00442CF3">
        <w:t xml:space="preserve">    Записи ЭГК в формате EDF</w:t>
      </w:r>
    </w:p>
    <w:p w14:paraId="04D60C62" w14:textId="77777777" w:rsidR="00442CF3" w:rsidRDefault="00442CF3" w:rsidP="006F7B8C">
      <w:pPr>
        <w:pStyle w:val="af7"/>
      </w:pPr>
      <w:r w:rsidRPr="00442CF3">
        <w:t>Attribute Name</w:t>
      </w:r>
      <w:r>
        <w:t>:</w:t>
      </w:r>
      <w:r w:rsidRPr="00442CF3">
        <w:t xml:space="preserve">    ID_FILE</w:t>
      </w:r>
    </w:p>
    <w:p w14:paraId="22A5BAE2" w14:textId="77777777" w:rsidR="00442CF3" w:rsidRDefault="00442CF3" w:rsidP="006F7B8C">
      <w:pPr>
        <w:pStyle w:val="af7"/>
      </w:pPr>
      <w:r w:rsidRPr="00442CF3">
        <w:t>Attribute Definition</w:t>
      </w:r>
      <w:r>
        <w:t>:</w:t>
      </w:r>
      <w:r w:rsidRPr="00442CF3">
        <w:t xml:space="preserve">    ссылка на оригинальный файл инструментального измерения</w:t>
      </w:r>
    </w:p>
    <w:p w14:paraId="4AFF3B2E" w14:textId="77777777" w:rsidR="00442CF3" w:rsidRDefault="00442CF3" w:rsidP="006F7B8C">
      <w:pPr>
        <w:pStyle w:val="af7"/>
      </w:pPr>
      <w:r w:rsidRPr="00442CF3">
        <w:t>Column Name</w:t>
      </w:r>
      <w:r>
        <w:t>:</w:t>
      </w:r>
      <w:r w:rsidRPr="00442CF3">
        <w:t xml:space="preserve">    ID_FILE</w:t>
      </w:r>
    </w:p>
    <w:p w14:paraId="3C8E2DB3" w14:textId="77777777" w:rsidR="00442CF3" w:rsidRDefault="00442CF3" w:rsidP="006F7B8C">
      <w:pPr>
        <w:pStyle w:val="af7"/>
      </w:pPr>
      <w:r w:rsidRPr="00442CF3">
        <w:t>Column Data Type</w:t>
      </w:r>
      <w:r>
        <w:t>:</w:t>
      </w:r>
      <w:r w:rsidRPr="00442CF3">
        <w:t xml:space="preserve">    INTEGER</w:t>
      </w:r>
    </w:p>
    <w:p w14:paraId="357C0BA3" w14:textId="77777777" w:rsidR="00442CF3" w:rsidRDefault="00442CF3" w:rsidP="006F7B8C">
      <w:pPr>
        <w:pStyle w:val="af7"/>
      </w:pPr>
      <w:r w:rsidRPr="00442CF3">
        <w:t>Column Null Option</w:t>
      </w:r>
      <w:r>
        <w:t>:</w:t>
      </w:r>
      <w:r w:rsidRPr="00442CF3">
        <w:t xml:space="preserve">    Not Null</w:t>
      </w:r>
    </w:p>
    <w:p w14:paraId="72D73D5C" w14:textId="77777777" w:rsidR="00442CF3" w:rsidRDefault="00442CF3" w:rsidP="006F7B8C">
      <w:pPr>
        <w:pStyle w:val="af7"/>
      </w:pPr>
      <w:r w:rsidRPr="00442CF3">
        <w:t>Column Is PK</w:t>
      </w:r>
      <w:r>
        <w:t>:</w:t>
      </w:r>
      <w:r w:rsidRPr="00442CF3">
        <w:t xml:space="preserve">    No</w:t>
      </w:r>
    </w:p>
    <w:p w14:paraId="4659E7C2" w14:textId="77777777" w:rsidR="00442CF3" w:rsidRPr="00442CF3" w:rsidRDefault="00442CF3" w:rsidP="006F7B8C">
      <w:pPr>
        <w:pStyle w:val="af7"/>
      </w:pPr>
      <w:r w:rsidRPr="00442CF3">
        <w:t>Column Is FK</w:t>
      </w:r>
      <w:r>
        <w:t>:</w:t>
      </w:r>
      <w:r w:rsidRPr="00442CF3">
        <w:t xml:space="preserve">    Yes</w:t>
      </w:r>
    </w:p>
    <w:p w14:paraId="021CE8B4" w14:textId="77777777" w:rsidR="00442CF3" w:rsidRDefault="00442CF3" w:rsidP="006F7B8C">
      <w:pPr>
        <w:pStyle w:val="af7"/>
      </w:pPr>
    </w:p>
    <w:p w14:paraId="2A17F218" w14:textId="77777777" w:rsidR="00442CF3" w:rsidRDefault="00442CF3" w:rsidP="006F7B8C">
      <w:pPr>
        <w:pStyle w:val="af7"/>
      </w:pPr>
      <w:r w:rsidRPr="00442CF3">
        <w:t>Entity Name</w:t>
      </w:r>
      <w:r>
        <w:t>:</w:t>
      </w:r>
      <w:r w:rsidRPr="00442CF3">
        <w:t xml:space="preserve"> HASH</w:t>
      </w:r>
    </w:p>
    <w:p w14:paraId="73AF5F1B" w14:textId="77777777" w:rsidR="00442CF3" w:rsidRDefault="00442CF3" w:rsidP="006F7B8C">
      <w:pPr>
        <w:pStyle w:val="af7"/>
      </w:pPr>
      <w:r w:rsidRPr="00442CF3">
        <w:t>Table Name</w:t>
      </w:r>
      <w:r>
        <w:t>:</w:t>
      </w:r>
      <w:r w:rsidRPr="00442CF3">
        <w:t xml:space="preserve"> HASH</w:t>
      </w:r>
    </w:p>
    <w:p w14:paraId="29E07E3B" w14:textId="77777777" w:rsidR="00442CF3" w:rsidRDefault="00442CF3" w:rsidP="006F7B8C">
      <w:pPr>
        <w:pStyle w:val="af7"/>
      </w:pPr>
      <w:r w:rsidRPr="00442CF3">
        <w:t>Entity Definition</w:t>
      </w:r>
      <w:r>
        <w:t>:</w:t>
      </w:r>
      <w:r w:rsidRPr="00442CF3">
        <w:t xml:space="preserve">    Значения хешей (пар {ключ, значение}) для модулей системы</w:t>
      </w:r>
    </w:p>
    <w:p w14:paraId="245754CF" w14:textId="77777777" w:rsidR="00442CF3" w:rsidRDefault="00442CF3" w:rsidP="006F7B8C">
      <w:pPr>
        <w:pStyle w:val="af7"/>
      </w:pPr>
      <w:r w:rsidRPr="00442CF3">
        <w:t>Attribute Name</w:t>
      </w:r>
      <w:r>
        <w:t>:</w:t>
      </w:r>
      <w:r w:rsidRPr="00442CF3">
        <w:t xml:space="preserve">    ID</w:t>
      </w:r>
    </w:p>
    <w:p w14:paraId="455D4597" w14:textId="77777777" w:rsidR="00442CF3" w:rsidRDefault="00442CF3" w:rsidP="006F7B8C">
      <w:pPr>
        <w:pStyle w:val="af7"/>
      </w:pPr>
      <w:r w:rsidRPr="00442CF3">
        <w:t>Attribute Definition</w:t>
      </w:r>
      <w:r>
        <w:t>:</w:t>
      </w:r>
      <w:r w:rsidRPr="00442CF3">
        <w:t xml:space="preserve">    ключ</w:t>
      </w:r>
    </w:p>
    <w:p w14:paraId="26439B22" w14:textId="77777777" w:rsidR="00442CF3" w:rsidRDefault="00442CF3" w:rsidP="006F7B8C">
      <w:pPr>
        <w:pStyle w:val="af7"/>
      </w:pPr>
      <w:r w:rsidRPr="00442CF3">
        <w:t>Column Name</w:t>
      </w:r>
      <w:r>
        <w:t>:</w:t>
      </w:r>
      <w:r w:rsidRPr="00442CF3">
        <w:t xml:space="preserve">    ID</w:t>
      </w:r>
    </w:p>
    <w:p w14:paraId="0AA322B3" w14:textId="77777777" w:rsidR="00442CF3" w:rsidRDefault="00442CF3" w:rsidP="006F7B8C">
      <w:pPr>
        <w:pStyle w:val="af7"/>
      </w:pPr>
      <w:r w:rsidRPr="00442CF3">
        <w:t>Column Data Type</w:t>
      </w:r>
      <w:r>
        <w:t>:</w:t>
      </w:r>
      <w:r w:rsidRPr="00442CF3">
        <w:t xml:space="preserve">    INTEGER</w:t>
      </w:r>
    </w:p>
    <w:p w14:paraId="2F76DB1C" w14:textId="77777777" w:rsidR="00442CF3" w:rsidRDefault="00442CF3" w:rsidP="006F7B8C">
      <w:pPr>
        <w:pStyle w:val="af7"/>
      </w:pPr>
      <w:r w:rsidRPr="00442CF3">
        <w:t>Column Null Option</w:t>
      </w:r>
      <w:r>
        <w:t>:</w:t>
      </w:r>
      <w:r w:rsidRPr="00442CF3">
        <w:t xml:space="preserve">    Not Null</w:t>
      </w:r>
    </w:p>
    <w:p w14:paraId="7DC08FD8" w14:textId="77777777" w:rsidR="00442CF3" w:rsidRDefault="00442CF3" w:rsidP="006F7B8C">
      <w:pPr>
        <w:pStyle w:val="af7"/>
      </w:pPr>
      <w:r w:rsidRPr="00442CF3">
        <w:t>Column Is PK</w:t>
      </w:r>
      <w:r>
        <w:t>:</w:t>
      </w:r>
      <w:r w:rsidRPr="00442CF3">
        <w:t xml:space="preserve">    Yes</w:t>
      </w:r>
    </w:p>
    <w:p w14:paraId="5F5B4708" w14:textId="77777777" w:rsidR="00442CF3" w:rsidRPr="00442CF3" w:rsidRDefault="00442CF3" w:rsidP="006F7B8C">
      <w:pPr>
        <w:pStyle w:val="af7"/>
      </w:pPr>
      <w:r w:rsidRPr="00442CF3">
        <w:t>Column Is FK</w:t>
      </w:r>
      <w:r>
        <w:t>:</w:t>
      </w:r>
      <w:r w:rsidRPr="00442CF3">
        <w:t xml:space="preserve">    No</w:t>
      </w:r>
    </w:p>
    <w:p w14:paraId="4BC0D798" w14:textId="77777777" w:rsidR="00442CF3" w:rsidRDefault="00442CF3" w:rsidP="006F7B8C">
      <w:pPr>
        <w:pStyle w:val="af7"/>
      </w:pPr>
    </w:p>
    <w:p w14:paraId="401BCC51" w14:textId="77777777" w:rsidR="00442CF3" w:rsidRDefault="00442CF3" w:rsidP="006F7B8C">
      <w:pPr>
        <w:pStyle w:val="af7"/>
      </w:pPr>
      <w:r w:rsidRPr="00442CF3">
        <w:t>Attribute Name</w:t>
      </w:r>
      <w:r>
        <w:t>:</w:t>
      </w:r>
      <w:r w:rsidRPr="00442CF3">
        <w:t xml:space="preserve">    ID_TYPE_HASH</w:t>
      </w:r>
    </w:p>
    <w:p w14:paraId="057A2110" w14:textId="77777777" w:rsidR="00442CF3" w:rsidRDefault="00442CF3" w:rsidP="006F7B8C">
      <w:pPr>
        <w:pStyle w:val="af7"/>
      </w:pPr>
      <w:r w:rsidRPr="00442CF3">
        <w:t>Attribute Definition</w:t>
      </w:r>
      <w:r>
        <w:t>:</w:t>
      </w:r>
      <w:r w:rsidRPr="00442CF3">
        <w:t xml:space="preserve">    идентификатор данного хэша</w:t>
      </w:r>
    </w:p>
    <w:p w14:paraId="395309ED" w14:textId="77777777" w:rsidR="00442CF3" w:rsidRDefault="00442CF3" w:rsidP="006F7B8C">
      <w:pPr>
        <w:pStyle w:val="af7"/>
      </w:pPr>
      <w:r w:rsidRPr="00442CF3">
        <w:t>Column Name</w:t>
      </w:r>
      <w:r>
        <w:t>:</w:t>
      </w:r>
      <w:r w:rsidRPr="00442CF3">
        <w:t xml:space="preserve">    ID_TYPE_HASH</w:t>
      </w:r>
    </w:p>
    <w:p w14:paraId="41B09BE5" w14:textId="77777777" w:rsidR="00442CF3" w:rsidRDefault="00442CF3" w:rsidP="006F7B8C">
      <w:pPr>
        <w:pStyle w:val="af7"/>
      </w:pPr>
      <w:r w:rsidRPr="00442CF3">
        <w:t>Column Data Type</w:t>
      </w:r>
      <w:r>
        <w:t>:</w:t>
      </w:r>
      <w:r w:rsidRPr="00442CF3">
        <w:t xml:space="preserve">    INTEGER</w:t>
      </w:r>
    </w:p>
    <w:p w14:paraId="2F596F04" w14:textId="77777777" w:rsidR="00442CF3" w:rsidRDefault="00442CF3" w:rsidP="006F7B8C">
      <w:pPr>
        <w:pStyle w:val="af7"/>
      </w:pPr>
      <w:r w:rsidRPr="00442CF3">
        <w:t>Column Null Option</w:t>
      </w:r>
      <w:r>
        <w:t>:</w:t>
      </w:r>
      <w:r w:rsidRPr="00442CF3">
        <w:t xml:space="preserve">    Not Null</w:t>
      </w:r>
    </w:p>
    <w:p w14:paraId="1504C998" w14:textId="77777777" w:rsidR="00442CF3" w:rsidRDefault="00442CF3" w:rsidP="006F7B8C">
      <w:pPr>
        <w:pStyle w:val="af7"/>
      </w:pPr>
      <w:r w:rsidRPr="00442CF3">
        <w:t>Column Is PK</w:t>
      </w:r>
      <w:r>
        <w:t>:</w:t>
      </w:r>
      <w:r w:rsidRPr="00442CF3">
        <w:t xml:space="preserve">    No</w:t>
      </w:r>
    </w:p>
    <w:p w14:paraId="73B6773A" w14:textId="77777777" w:rsidR="00442CF3" w:rsidRPr="00442CF3" w:rsidRDefault="00442CF3" w:rsidP="006F7B8C">
      <w:pPr>
        <w:pStyle w:val="af7"/>
      </w:pPr>
      <w:r w:rsidRPr="00442CF3">
        <w:t>Column Is FK</w:t>
      </w:r>
      <w:r>
        <w:t>:</w:t>
      </w:r>
      <w:r w:rsidRPr="00442CF3">
        <w:t xml:space="preserve">    Yes</w:t>
      </w:r>
    </w:p>
    <w:p w14:paraId="3A08CFF3" w14:textId="77777777" w:rsidR="00442CF3" w:rsidRDefault="00442CF3" w:rsidP="006F7B8C">
      <w:pPr>
        <w:pStyle w:val="af7"/>
      </w:pPr>
    </w:p>
    <w:p w14:paraId="7F1E7C0F" w14:textId="77777777" w:rsidR="00442CF3" w:rsidRDefault="00442CF3" w:rsidP="006F7B8C">
      <w:pPr>
        <w:pStyle w:val="af7"/>
      </w:pPr>
      <w:r w:rsidRPr="00442CF3">
        <w:t>Attribute Name</w:t>
      </w:r>
      <w:r>
        <w:t>:</w:t>
      </w:r>
      <w:r w:rsidRPr="00442CF3">
        <w:t xml:space="preserve">    NAME</w:t>
      </w:r>
    </w:p>
    <w:p w14:paraId="4F8A4309" w14:textId="77777777" w:rsidR="00442CF3" w:rsidRDefault="00442CF3" w:rsidP="006F7B8C">
      <w:pPr>
        <w:pStyle w:val="af7"/>
      </w:pPr>
      <w:r w:rsidRPr="00442CF3">
        <w:t>Attribute Definition</w:t>
      </w:r>
      <w:r>
        <w:t>:</w:t>
      </w:r>
      <w:r w:rsidRPr="00442CF3">
        <w:t xml:space="preserve">    значение   строка</w:t>
      </w:r>
    </w:p>
    <w:p w14:paraId="063A8637" w14:textId="77777777" w:rsidR="00442CF3" w:rsidRDefault="00442CF3" w:rsidP="006F7B8C">
      <w:pPr>
        <w:pStyle w:val="af7"/>
      </w:pPr>
      <w:r w:rsidRPr="00442CF3">
        <w:t>Column Name</w:t>
      </w:r>
      <w:r>
        <w:t>:</w:t>
      </w:r>
      <w:r w:rsidRPr="00442CF3">
        <w:t xml:space="preserve">    NAME</w:t>
      </w:r>
    </w:p>
    <w:p w14:paraId="0E3BAC92" w14:textId="77777777" w:rsidR="00442CF3" w:rsidRDefault="00442CF3" w:rsidP="006F7B8C">
      <w:pPr>
        <w:pStyle w:val="af7"/>
      </w:pPr>
      <w:r w:rsidRPr="00442CF3">
        <w:t>Column Data Type</w:t>
      </w:r>
      <w:r>
        <w:t>:</w:t>
      </w:r>
      <w:r w:rsidRPr="00442CF3">
        <w:t xml:space="preserve">    VARCHAR2(60)</w:t>
      </w:r>
    </w:p>
    <w:p w14:paraId="2258268C" w14:textId="77777777" w:rsidR="00442CF3" w:rsidRDefault="00442CF3" w:rsidP="006F7B8C">
      <w:pPr>
        <w:pStyle w:val="af7"/>
      </w:pPr>
      <w:r w:rsidRPr="00442CF3">
        <w:t>Column Null Option</w:t>
      </w:r>
      <w:r>
        <w:t>:</w:t>
      </w:r>
      <w:r w:rsidRPr="00442CF3">
        <w:t xml:space="preserve">    Not Null</w:t>
      </w:r>
    </w:p>
    <w:p w14:paraId="2ACB839B" w14:textId="77777777" w:rsidR="00442CF3" w:rsidRDefault="00442CF3" w:rsidP="006F7B8C">
      <w:pPr>
        <w:pStyle w:val="af7"/>
      </w:pPr>
      <w:r w:rsidRPr="00442CF3">
        <w:t>Column Is PK</w:t>
      </w:r>
      <w:r>
        <w:t>:</w:t>
      </w:r>
      <w:r w:rsidRPr="00442CF3">
        <w:t xml:space="preserve">    No</w:t>
      </w:r>
    </w:p>
    <w:p w14:paraId="5C84945E" w14:textId="77777777" w:rsidR="00442CF3" w:rsidRPr="00442CF3" w:rsidRDefault="00442CF3" w:rsidP="006F7B8C">
      <w:pPr>
        <w:pStyle w:val="af7"/>
      </w:pPr>
      <w:r w:rsidRPr="00442CF3">
        <w:t>Column Is FK</w:t>
      </w:r>
      <w:r>
        <w:t>:</w:t>
      </w:r>
      <w:r w:rsidRPr="00442CF3">
        <w:t xml:space="preserve">    No</w:t>
      </w:r>
    </w:p>
    <w:p w14:paraId="653CC9CA" w14:textId="77777777" w:rsidR="00442CF3" w:rsidRDefault="00442CF3" w:rsidP="006F7B8C">
      <w:pPr>
        <w:pStyle w:val="af7"/>
      </w:pPr>
    </w:p>
    <w:p w14:paraId="68163CF2" w14:textId="77777777" w:rsidR="00442CF3" w:rsidRDefault="00442CF3" w:rsidP="006F7B8C">
      <w:pPr>
        <w:pStyle w:val="af7"/>
      </w:pPr>
      <w:r w:rsidRPr="00442CF3">
        <w:t>Attribute Name</w:t>
      </w:r>
      <w:r>
        <w:t>:</w:t>
      </w:r>
      <w:r w:rsidRPr="00442CF3">
        <w:t xml:space="preserve">    DATA</w:t>
      </w:r>
    </w:p>
    <w:p w14:paraId="382D05B4" w14:textId="77777777" w:rsidR="00442CF3" w:rsidRDefault="00442CF3" w:rsidP="006F7B8C">
      <w:pPr>
        <w:pStyle w:val="af7"/>
      </w:pPr>
      <w:r w:rsidRPr="00442CF3">
        <w:t>Attribute Definition</w:t>
      </w:r>
      <w:r>
        <w:t>:</w:t>
      </w:r>
      <w:r w:rsidRPr="00442CF3">
        <w:t xml:space="preserve">    значение   данные</w:t>
      </w:r>
    </w:p>
    <w:p w14:paraId="3240928C" w14:textId="77777777" w:rsidR="00442CF3" w:rsidRDefault="00442CF3" w:rsidP="006F7B8C">
      <w:pPr>
        <w:pStyle w:val="af7"/>
      </w:pPr>
      <w:r w:rsidRPr="00442CF3">
        <w:t>Column Name</w:t>
      </w:r>
      <w:r>
        <w:t>:</w:t>
      </w:r>
      <w:r w:rsidRPr="00442CF3">
        <w:t xml:space="preserve">    DATA</w:t>
      </w:r>
    </w:p>
    <w:p w14:paraId="7242DBA0" w14:textId="77777777" w:rsidR="00442CF3" w:rsidRDefault="00442CF3" w:rsidP="006F7B8C">
      <w:pPr>
        <w:pStyle w:val="af7"/>
      </w:pPr>
      <w:r w:rsidRPr="00442CF3">
        <w:t>Column Data Type</w:t>
      </w:r>
      <w:r>
        <w:t>:</w:t>
      </w:r>
      <w:r w:rsidRPr="00442CF3">
        <w:t xml:space="preserve">    BLOB</w:t>
      </w:r>
    </w:p>
    <w:p w14:paraId="09F07001" w14:textId="77777777" w:rsidR="00442CF3" w:rsidRDefault="00442CF3" w:rsidP="006F7B8C">
      <w:pPr>
        <w:pStyle w:val="af7"/>
      </w:pPr>
      <w:r w:rsidRPr="00442CF3">
        <w:t>Column Null Option</w:t>
      </w:r>
      <w:r>
        <w:t>:</w:t>
      </w:r>
      <w:r w:rsidRPr="00442CF3">
        <w:t xml:space="preserve">    Null</w:t>
      </w:r>
    </w:p>
    <w:p w14:paraId="680598F9" w14:textId="77777777" w:rsidR="00442CF3" w:rsidRDefault="00442CF3" w:rsidP="006F7B8C">
      <w:pPr>
        <w:pStyle w:val="af7"/>
      </w:pPr>
      <w:r w:rsidRPr="00442CF3">
        <w:t>Column Is PK</w:t>
      </w:r>
      <w:r>
        <w:t>:</w:t>
      </w:r>
      <w:r w:rsidRPr="00442CF3">
        <w:t xml:space="preserve">    No</w:t>
      </w:r>
    </w:p>
    <w:p w14:paraId="39CA74A7" w14:textId="77777777" w:rsidR="00442CF3" w:rsidRPr="00442CF3" w:rsidRDefault="00442CF3" w:rsidP="006F7B8C">
      <w:pPr>
        <w:pStyle w:val="af7"/>
      </w:pPr>
      <w:r w:rsidRPr="00442CF3">
        <w:t>Column Is FK</w:t>
      </w:r>
      <w:r>
        <w:t>:</w:t>
      </w:r>
      <w:r w:rsidRPr="00442CF3">
        <w:t xml:space="preserve">    No</w:t>
      </w:r>
    </w:p>
    <w:p w14:paraId="26EA0F99" w14:textId="77777777" w:rsidR="00442CF3" w:rsidRDefault="00442CF3" w:rsidP="006F7B8C">
      <w:pPr>
        <w:pStyle w:val="af7"/>
      </w:pPr>
    </w:p>
    <w:p w14:paraId="7C652DC1" w14:textId="77777777" w:rsidR="00442CF3" w:rsidRDefault="00442CF3" w:rsidP="006F7B8C">
      <w:pPr>
        <w:pStyle w:val="af7"/>
      </w:pPr>
      <w:r w:rsidRPr="00442CF3">
        <w:t>Entity Name</w:t>
      </w:r>
      <w:r>
        <w:t>:</w:t>
      </w:r>
      <w:r w:rsidRPr="00442CF3">
        <w:t xml:space="preserve"> HASH</w:t>
      </w:r>
    </w:p>
    <w:p w14:paraId="509948C3" w14:textId="77777777" w:rsidR="00442CF3" w:rsidRDefault="00442CF3" w:rsidP="006F7B8C">
      <w:pPr>
        <w:pStyle w:val="af7"/>
      </w:pPr>
      <w:r w:rsidRPr="00442CF3">
        <w:t>Table Name</w:t>
      </w:r>
      <w:r>
        <w:t>:</w:t>
      </w:r>
      <w:r w:rsidRPr="00442CF3">
        <w:t xml:space="preserve"> HASH</w:t>
      </w:r>
    </w:p>
    <w:p w14:paraId="2389403A" w14:textId="77777777" w:rsidR="00442CF3" w:rsidRPr="00AE7BE0" w:rsidRDefault="00442CF3" w:rsidP="006F7B8C">
      <w:pPr>
        <w:pStyle w:val="af7"/>
        <w:rPr>
          <w:lang w:val="ru-RU"/>
        </w:rPr>
      </w:pPr>
      <w:r w:rsidRPr="00442CF3">
        <w:t>Entity</w:t>
      </w:r>
      <w:r w:rsidRPr="00AE7BE0">
        <w:rPr>
          <w:lang w:val="ru-RU"/>
        </w:rPr>
        <w:t xml:space="preserve"> </w:t>
      </w:r>
      <w:r w:rsidRPr="00442CF3">
        <w:t>Definition</w:t>
      </w:r>
      <w:r w:rsidRPr="00AE7BE0">
        <w:rPr>
          <w:lang w:val="ru-RU"/>
        </w:rPr>
        <w:t xml:space="preserve">:    </w:t>
      </w:r>
      <w:r w:rsidRPr="006449C0">
        <w:rPr>
          <w:lang w:val="ru-RU"/>
        </w:rPr>
        <w:t>Значения</w:t>
      </w:r>
      <w:r w:rsidRPr="00AE7BE0">
        <w:rPr>
          <w:lang w:val="ru-RU"/>
        </w:rPr>
        <w:t xml:space="preserve"> </w:t>
      </w:r>
      <w:r w:rsidRPr="006449C0">
        <w:rPr>
          <w:lang w:val="ru-RU"/>
        </w:rPr>
        <w:t>хешей</w:t>
      </w:r>
      <w:r w:rsidRPr="00AE7BE0">
        <w:rPr>
          <w:lang w:val="ru-RU"/>
        </w:rPr>
        <w:t xml:space="preserve"> (</w:t>
      </w:r>
      <w:r w:rsidRPr="006449C0">
        <w:rPr>
          <w:lang w:val="ru-RU"/>
        </w:rPr>
        <w:t>пар</w:t>
      </w:r>
      <w:r w:rsidRPr="00AE7BE0">
        <w:rPr>
          <w:lang w:val="ru-RU"/>
        </w:rPr>
        <w:t xml:space="preserve"> {</w:t>
      </w:r>
      <w:r w:rsidRPr="006449C0">
        <w:rPr>
          <w:lang w:val="ru-RU"/>
        </w:rPr>
        <w:t>ключ</w:t>
      </w:r>
      <w:r w:rsidRPr="00AE7BE0">
        <w:rPr>
          <w:lang w:val="ru-RU"/>
        </w:rPr>
        <w:t xml:space="preserve">, </w:t>
      </w:r>
      <w:r w:rsidRPr="006449C0">
        <w:rPr>
          <w:lang w:val="ru-RU"/>
        </w:rPr>
        <w:t>значение</w:t>
      </w:r>
      <w:r w:rsidRPr="00AE7BE0">
        <w:rPr>
          <w:lang w:val="ru-RU"/>
        </w:rPr>
        <w:t xml:space="preserve">}) </w:t>
      </w:r>
      <w:r w:rsidRPr="006449C0">
        <w:rPr>
          <w:lang w:val="ru-RU"/>
        </w:rPr>
        <w:t>для</w:t>
      </w:r>
      <w:r w:rsidRPr="00AE7BE0">
        <w:rPr>
          <w:lang w:val="ru-RU"/>
        </w:rPr>
        <w:t xml:space="preserve"> </w:t>
      </w:r>
      <w:r w:rsidRPr="006449C0">
        <w:rPr>
          <w:lang w:val="ru-RU"/>
        </w:rPr>
        <w:t>модулей</w:t>
      </w:r>
      <w:r w:rsidRPr="00AE7BE0">
        <w:rPr>
          <w:lang w:val="ru-RU"/>
        </w:rPr>
        <w:t xml:space="preserve"> </w:t>
      </w:r>
      <w:r w:rsidRPr="006449C0">
        <w:rPr>
          <w:lang w:val="ru-RU"/>
        </w:rPr>
        <w:t>системы</w:t>
      </w:r>
    </w:p>
    <w:p w14:paraId="6371AD50" w14:textId="77777777" w:rsidR="00442CF3" w:rsidRPr="00AE7BE0" w:rsidRDefault="00442CF3" w:rsidP="006F7B8C">
      <w:pPr>
        <w:pStyle w:val="af7"/>
        <w:rPr>
          <w:lang w:val="ru-RU"/>
        </w:rPr>
      </w:pPr>
    </w:p>
    <w:p w14:paraId="1B12B167" w14:textId="77777777" w:rsidR="00442CF3" w:rsidRDefault="00442CF3" w:rsidP="006F7B8C">
      <w:pPr>
        <w:pStyle w:val="af7"/>
      </w:pPr>
      <w:r w:rsidRPr="00442CF3">
        <w:t>Entity Name</w:t>
      </w:r>
      <w:r>
        <w:t>:</w:t>
      </w:r>
      <w:r w:rsidRPr="00442CF3">
        <w:t xml:space="preserve"> PATIENT</w:t>
      </w:r>
    </w:p>
    <w:p w14:paraId="372C8001" w14:textId="77777777" w:rsidR="00442CF3" w:rsidRDefault="00442CF3" w:rsidP="006F7B8C">
      <w:pPr>
        <w:pStyle w:val="af7"/>
      </w:pPr>
      <w:r w:rsidRPr="00442CF3">
        <w:t>Table Name</w:t>
      </w:r>
      <w:r>
        <w:t>:</w:t>
      </w:r>
      <w:r w:rsidRPr="00442CF3">
        <w:t xml:space="preserve"> PATIENT</w:t>
      </w:r>
    </w:p>
    <w:p w14:paraId="41377A0F"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Пациенты. Содержит только основные атрибуты</w:t>
      </w:r>
    </w:p>
    <w:p w14:paraId="0852672C" w14:textId="77777777" w:rsidR="00442CF3" w:rsidRDefault="00442CF3" w:rsidP="006F7B8C">
      <w:pPr>
        <w:pStyle w:val="af7"/>
      </w:pPr>
      <w:r w:rsidRPr="00442CF3">
        <w:t>Attribute Name</w:t>
      </w:r>
      <w:r>
        <w:t>:</w:t>
      </w:r>
      <w:r w:rsidRPr="00442CF3">
        <w:t xml:space="preserve">    ID</w:t>
      </w:r>
    </w:p>
    <w:p w14:paraId="5C4CAEAB" w14:textId="77777777" w:rsidR="00442CF3" w:rsidRDefault="00442CF3" w:rsidP="006F7B8C">
      <w:pPr>
        <w:pStyle w:val="af7"/>
      </w:pPr>
      <w:r w:rsidRPr="00442CF3">
        <w:t>Attribute Definition</w:t>
      </w:r>
      <w:r>
        <w:t>:</w:t>
      </w:r>
      <w:r w:rsidRPr="00442CF3">
        <w:t xml:space="preserve">    Идентификатор пациента</w:t>
      </w:r>
    </w:p>
    <w:p w14:paraId="04D5ABFE" w14:textId="77777777" w:rsidR="00442CF3" w:rsidRDefault="00442CF3" w:rsidP="006F7B8C">
      <w:pPr>
        <w:pStyle w:val="af7"/>
      </w:pPr>
      <w:r w:rsidRPr="00442CF3">
        <w:t>Column Name</w:t>
      </w:r>
      <w:r>
        <w:t>:</w:t>
      </w:r>
      <w:r w:rsidRPr="00442CF3">
        <w:t xml:space="preserve">    ID</w:t>
      </w:r>
    </w:p>
    <w:p w14:paraId="1433E8E5" w14:textId="77777777" w:rsidR="00442CF3" w:rsidRDefault="00442CF3" w:rsidP="006F7B8C">
      <w:pPr>
        <w:pStyle w:val="af7"/>
      </w:pPr>
      <w:r w:rsidRPr="00442CF3">
        <w:t>Column Data Type</w:t>
      </w:r>
      <w:r>
        <w:t>:</w:t>
      </w:r>
      <w:r w:rsidRPr="00442CF3">
        <w:t xml:space="preserve">    INTEGER</w:t>
      </w:r>
    </w:p>
    <w:p w14:paraId="267A66D2" w14:textId="77777777" w:rsidR="00442CF3" w:rsidRDefault="00442CF3" w:rsidP="006F7B8C">
      <w:pPr>
        <w:pStyle w:val="af7"/>
      </w:pPr>
      <w:r w:rsidRPr="00442CF3">
        <w:t>Column Null Option</w:t>
      </w:r>
      <w:r>
        <w:t>:</w:t>
      </w:r>
      <w:r w:rsidRPr="00442CF3">
        <w:t xml:space="preserve">    Not Null</w:t>
      </w:r>
    </w:p>
    <w:p w14:paraId="40C740A9" w14:textId="77777777" w:rsidR="00442CF3" w:rsidRDefault="00442CF3" w:rsidP="006F7B8C">
      <w:pPr>
        <w:pStyle w:val="af7"/>
      </w:pPr>
      <w:r w:rsidRPr="00442CF3">
        <w:t>Column Is PK</w:t>
      </w:r>
      <w:r>
        <w:t>:</w:t>
      </w:r>
      <w:r w:rsidRPr="00442CF3">
        <w:t xml:space="preserve">    Yes</w:t>
      </w:r>
    </w:p>
    <w:p w14:paraId="370859FA" w14:textId="77777777" w:rsidR="00442CF3" w:rsidRPr="00442CF3" w:rsidRDefault="00442CF3" w:rsidP="006F7B8C">
      <w:pPr>
        <w:pStyle w:val="af7"/>
      </w:pPr>
      <w:r w:rsidRPr="00442CF3">
        <w:t>Column Is FK</w:t>
      </w:r>
      <w:r>
        <w:t>:</w:t>
      </w:r>
      <w:r w:rsidRPr="00442CF3">
        <w:t xml:space="preserve">    No</w:t>
      </w:r>
    </w:p>
    <w:p w14:paraId="5670A9B4" w14:textId="77777777" w:rsidR="00442CF3" w:rsidRDefault="00442CF3" w:rsidP="006F7B8C">
      <w:pPr>
        <w:pStyle w:val="af7"/>
      </w:pPr>
    </w:p>
    <w:p w14:paraId="3B2B4F15" w14:textId="77777777" w:rsidR="00442CF3" w:rsidRDefault="00442CF3" w:rsidP="006F7B8C">
      <w:pPr>
        <w:pStyle w:val="af7"/>
      </w:pPr>
      <w:r w:rsidRPr="00442CF3">
        <w:t>Attribute Name</w:t>
      </w:r>
      <w:r>
        <w:t>:</w:t>
      </w:r>
      <w:r w:rsidRPr="00442CF3">
        <w:t xml:space="preserve">    FIO</w:t>
      </w:r>
    </w:p>
    <w:p w14:paraId="0785B9AA" w14:textId="77777777" w:rsidR="00442CF3" w:rsidRDefault="00442CF3" w:rsidP="006F7B8C">
      <w:pPr>
        <w:pStyle w:val="af7"/>
      </w:pPr>
      <w:r w:rsidRPr="00442CF3">
        <w:t>Attribute Definition</w:t>
      </w:r>
      <w:r>
        <w:t>:</w:t>
      </w:r>
      <w:r w:rsidRPr="00442CF3">
        <w:t xml:space="preserve">    ФИО пациента</w:t>
      </w:r>
    </w:p>
    <w:p w14:paraId="30306ADA" w14:textId="77777777" w:rsidR="00442CF3" w:rsidRDefault="00442CF3" w:rsidP="006F7B8C">
      <w:pPr>
        <w:pStyle w:val="af7"/>
      </w:pPr>
      <w:r w:rsidRPr="00442CF3">
        <w:t>Column Name</w:t>
      </w:r>
      <w:r>
        <w:t>:</w:t>
      </w:r>
      <w:r w:rsidRPr="00442CF3">
        <w:t xml:space="preserve">    FIO</w:t>
      </w:r>
    </w:p>
    <w:p w14:paraId="4C7FFA99" w14:textId="77777777" w:rsidR="00442CF3" w:rsidRDefault="00442CF3" w:rsidP="006F7B8C">
      <w:pPr>
        <w:pStyle w:val="af7"/>
      </w:pPr>
      <w:r w:rsidRPr="00442CF3">
        <w:t>Column Data Type</w:t>
      </w:r>
      <w:r>
        <w:t>:</w:t>
      </w:r>
      <w:r w:rsidRPr="00442CF3">
        <w:t xml:space="preserve">    VARCHAR2(140)</w:t>
      </w:r>
    </w:p>
    <w:p w14:paraId="64BD8B68" w14:textId="77777777" w:rsidR="00442CF3" w:rsidRDefault="00442CF3" w:rsidP="006F7B8C">
      <w:pPr>
        <w:pStyle w:val="af7"/>
      </w:pPr>
      <w:r w:rsidRPr="00442CF3">
        <w:t>Column Null Option</w:t>
      </w:r>
      <w:r>
        <w:t>:</w:t>
      </w:r>
      <w:r w:rsidRPr="00442CF3">
        <w:t xml:space="preserve">    Null</w:t>
      </w:r>
    </w:p>
    <w:p w14:paraId="569A0E17" w14:textId="77777777" w:rsidR="00442CF3" w:rsidRDefault="00442CF3" w:rsidP="006F7B8C">
      <w:pPr>
        <w:pStyle w:val="af7"/>
      </w:pPr>
      <w:r w:rsidRPr="00442CF3">
        <w:t>Column Is PK</w:t>
      </w:r>
      <w:r>
        <w:t>:</w:t>
      </w:r>
      <w:r w:rsidRPr="00442CF3">
        <w:t xml:space="preserve">    No</w:t>
      </w:r>
    </w:p>
    <w:p w14:paraId="6F1B651D" w14:textId="77777777" w:rsidR="00442CF3" w:rsidRPr="00442CF3" w:rsidRDefault="00442CF3" w:rsidP="006F7B8C">
      <w:pPr>
        <w:pStyle w:val="af7"/>
      </w:pPr>
      <w:r w:rsidRPr="00442CF3">
        <w:t>Column Is FK</w:t>
      </w:r>
      <w:r>
        <w:t>:</w:t>
      </w:r>
      <w:r w:rsidRPr="00442CF3">
        <w:t xml:space="preserve">    No</w:t>
      </w:r>
    </w:p>
    <w:p w14:paraId="090304CC" w14:textId="77777777" w:rsidR="00442CF3" w:rsidRDefault="00442CF3" w:rsidP="006F7B8C">
      <w:pPr>
        <w:pStyle w:val="af7"/>
      </w:pPr>
    </w:p>
    <w:p w14:paraId="53DBB1F1" w14:textId="77777777" w:rsidR="00442CF3" w:rsidRDefault="00442CF3" w:rsidP="006F7B8C">
      <w:pPr>
        <w:pStyle w:val="af7"/>
      </w:pPr>
      <w:r w:rsidRPr="00442CF3">
        <w:t>Attribute Name</w:t>
      </w:r>
      <w:r>
        <w:t>:</w:t>
      </w:r>
      <w:r w:rsidRPr="00442CF3">
        <w:t xml:space="preserve">    BIRTHDAY</w:t>
      </w:r>
    </w:p>
    <w:p w14:paraId="2E464E5B" w14:textId="77777777" w:rsidR="00442CF3" w:rsidRDefault="00442CF3" w:rsidP="006F7B8C">
      <w:pPr>
        <w:pStyle w:val="af7"/>
      </w:pPr>
      <w:r w:rsidRPr="00442CF3">
        <w:t>Attribute Definition</w:t>
      </w:r>
      <w:r>
        <w:t>:</w:t>
      </w:r>
      <w:r w:rsidRPr="00442CF3">
        <w:t xml:space="preserve">    Дата рождения пациента</w:t>
      </w:r>
    </w:p>
    <w:p w14:paraId="5A38D0CC" w14:textId="77777777" w:rsidR="00442CF3" w:rsidRDefault="00442CF3" w:rsidP="006F7B8C">
      <w:pPr>
        <w:pStyle w:val="af7"/>
      </w:pPr>
      <w:r w:rsidRPr="00442CF3">
        <w:lastRenderedPageBreak/>
        <w:t>Column Name</w:t>
      </w:r>
      <w:r>
        <w:t>:</w:t>
      </w:r>
      <w:r w:rsidRPr="00442CF3">
        <w:t xml:space="preserve">    BIRTHDAY</w:t>
      </w:r>
    </w:p>
    <w:p w14:paraId="50AF16D9" w14:textId="77777777" w:rsidR="00442CF3" w:rsidRDefault="00442CF3" w:rsidP="006F7B8C">
      <w:pPr>
        <w:pStyle w:val="af7"/>
      </w:pPr>
      <w:r w:rsidRPr="00442CF3">
        <w:t>Column Data Type</w:t>
      </w:r>
      <w:r>
        <w:t>:</w:t>
      </w:r>
      <w:r w:rsidRPr="00442CF3">
        <w:t xml:space="preserve">    DATE</w:t>
      </w:r>
    </w:p>
    <w:p w14:paraId="680C5C85" w14:textId="77777777" w:rsidR="00442CF3" w:rsidRDefault="00442CF3" w:rsidP="006F7B8C">
      <w:pPr>
        <w:pStyle w:val="af7"/>
      </w:pPr>
      <w:r w:rsidRPr="00442CF3">
        <w:t>Column Null Option</w:t>
      </w:r>
      <w:r>
        <w:t>:</w:t>
      </w:r>
      <w:r w:rsidRPr="00442CF3">
        <w:t xml:space="preserve">    Null</w:t>
      </w:r>
    </w:p>
    <w:p w14:paraId="3D46446A" w14:textId="77777777" w:rsidR="00442CF3" w:rsidRDefault="00442CF3" w:rsidP="006F7B8C">
      <w:pPr>
        <w:pStyle w:val="af7"/>
      </w:pPr>
      <w:r w:rsidRPr="00442CF3">
        <w:t>Column Is PK</w:t>
      </w:r>
      <w:r>
        <w:t>:</w:t>
      </w:r>
      <w:r w:rsidRPr="00442CF3">
        <w:t xml:space="preserve">    No</w:t>
      </w:r>
    </w:p>
    <w:p w14:paraId="4BBB7824" w14:textId="77777777" w:rsidR="00442CF3" w:rsidRPr="00442CF3" w:rsidRDefault="00442CF3" w:rsidP="006F7B8C">
      <w:pPr>
        <w:pStyle w:val="af7"/>
      </w:pPr>
      <w:r w:rsidRPr="00442CF3">
        <w:t>Column Is FK</w:t>
      </w:r>
      <w:r>
        <w:t>:</w:t>
      </w:r>
      <w:r w:rsidRPr="00442CF3">
        <w:t xml:space="preserve">    No</w:t>
      </w:r>
    </w:p>
    <w:p w14:paraId="71FCCA8D" w14:textId="77777777" w:rsidR="00442CF3" w:rsidRDefault="00442CF3" w:rsidP="006F7B8C">
      <w:pPr>
        <w:pStyle w:val="af7"/>
      </w:pPr>
    </w:p>
    <w:p w14:paraId="09F37C63" w14:textId="77777777" w:rsidR="00442CF3" w:rsidRDefault="00442CF3" w:rsidP="006F7B8C">
      <w:pPr>
        <w:pStyle w:val="af7"/>
      </w:pPr>
      <w:r w:rsidRPr="00442CF3">
        <w:t>Attribute Name</w:t>
      </w:r>
      <w:r>
        <w:t>:</w:t>
      </w:r>
      <w:r w:rsidRPr="00442CF3">
        <w:t xml:space="preserve">    INS_TIMESTAMP</w:t>
      </w:r>
    </w:p>
    <w:p w14:paraId="5CF78A80"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та занесения записи пациента в систему</w:t>
      </w:r>
    </w:p>
    <w:p w14:paraId="1F89349B" w14:textId="77777777" w:rsidR="00442CF3" w:rsidRDefault="00442CF3" w:rsidP="006F7B8C">
      <w:pPr>
        <w:pStyle w:val="af7"/>
      </w:pPr>
      <w:r w:rsidRPr="00442CF3">
        <w:t>Column Name</w:t>
      </w:r>
      <w:r>
        <w:t>:</w:t>
      </w:r>
      <w:r w:rsidRPr="00442CF3">
        <w:t xml:space="preserve">    INS_TIMESTAMP</w:t>
      </w:r>
    </w:p>
    <w:p w14:paraId="6DB3EB8F" w14:textId="77777777" w:rsidR="00442CF3" w:rsidRDefault="00442CF3" w:rsidP="006F7B8C">
      <w:pPr>
        <w:pStyle w:val="af7"/>
      </w:pPr>
      <w:r w:rsidRPr="00442CF3">
        <w:t>Column Data Type</w:t>
      </w:r>
      <w:r>
        <w:t>:</w:t>
      </w:r>
      <w:r w:rsidRPr="00442CF3">
        <w:t xml:space="preserve">    TIMESTAMP(6)</w:t>
      </w:r>
    </w:p>
    <w:p w14:paraId="2A60B134" w14:textId="77777777" w:rsidR="00442CF3" w:rsidRDefault="00442CF3" w:rsidP="006F7B8C">
      <w:pPr>
        <w:pStyle w:val="af7"/>
      </w:pPr>
      <w:r w:rsidRPr="00442CF3">
        <w:t>Column Null Option</w:t>
      </w:r>
      <w:r>
        <w:t>:</w:t>
      </w:r>
      <w:r w:rsidRPr="00442CF3">
        <w:t xml:space="preserve">    Null</w:t>
      </w:r>
    </w:p>
    <w:p w14:paraId="5A7AF33A" w14:textId="77777777" w:rsidR="00442CF3" w:rsidRDefault="00442CF3" w:rsidP="006F7B8C">
      <w:pPr>
        <w:pStyle w:val="af7"/>
      </w:pPr>
      <w:r w:rsidRPr="00442CF3">
        <w:t>Column Is PK</w:t>
      </w:r>
      <w:r>
        <w:t>:</w:t>
      </w:r>
      <w:r w:rsidRPr="00442CF3">
        <w:t xml:space="preserve">    No</w:t>
      </w:r>
    </w:p>
    <w:p w14:paraId="39D1E205" w14:textId="77777777" w:rsidR="00442CF3" w:rsidRPr="00442CF3" w:rsidRDefault="00442CF3" w:rsidP="006F7B8C">
      <w:pPr>
        <w:pStyle w:val="af7"/>
      </w:pPr>
      <w:r w:rsidRPr="00442CF3">
        <w:t>Column Is FK</w:t>
      </w:r>
      <w:r>
        <w:t>:</w:t>
      </w:r>
      <w:r w:rsidRPr="00442CF3">
        <w:t xml:space="preserve">    No</w:t>
      </w:r>
    </w:p>
    <w:p w14:paraId="43D8AD83" w14:textId="77777777" w:rsidR="00442CF3" w:rsidRDefault="00442CF3" w:rsidP="006F7B8C">
      <w:pPr>
        <w:pStyle w:val="af7"/>
      </w:pPr>
    </w:p>
    <w:p w14:paraId="6A85504E" w14:textId="77777777" w:rsidR="00442CF3" w:rsidRDefault="00442CF3" w:rsidP="006F7B8C">
      <w:pPr>
        <w:pStyle w:val="af7"/>
      </w:pPr>
      <w:r w:rsidRPr="00442CF3">
        <w:t>Attribute Name</w:t>
      </w:r>
      <w:r>
        <w:t>:</w:t>
      </w:r>
      <w:r w:rsidRPr="00442CF3">
        <w:t xml:space="preserve">    GENDER</w:t>
      </w:r>
    </w:p>
    <w:p w14:paraId="1766B8C0" w14:textId="77777777" w:rsidR="00442CF3" w:rsidRDefault="00442CF3" w:rsidP="006F7B8C">
      <w:pPr>
        <w:pStyle w:val="af7"/>
      </w:pPr>
      <w:r w:rsidRPr="00442CF3">
        <w:t>Attribute Definition</w:t>
      </w:r>
      <w:r>
        <w:t>:</w:t>
      </w:r>
      <w:r w:rsidRPr="00442CF3">
        <w:t xml:space="preserve">    пол</w:t>
      </w:r>
    </w:p>
    <w:p w14:paraId="5ACA4D41" w14:textId="77777777" w:rsidR="00442CF3" w:rsidRDefault="00442CF3" w:rsidP="006F7B8C">
      <w:pPr>
        <w:pStyle w:val="af7"/>
      </w:pPr>
      <w:r w:rsidRPr="00442CF3">
        <w:t>Column Name</w:t>
      </w:r>
      <w:r>
        <w:t>:</w:t>
      </w:r>
      <w:r w:rsidRPr="00442CF3">
        <w:t xml:space="preserve">    GENDER</w:t>
      </w:r>
    </w:p>
    <w:p w14:paraId="1E029699" w14:textId="77777777" w:rsidR="00442CF3" w:rsidRDefault="00442CF3" w:rsidP="006F7B8C">
      <w:pPr>
        <w:pStyle w:val="af7"/>
      </w:pPr>
      <w:r w:rsidRPr="00442CF3">
        <w:t>Column Data Type</w:t>
      </w:r>
      <w:r>
        <w:t>:</w:t>
      </w:r>
      <w:r w:rsidRPr="00442CF3">
        <w:t xml:space="preserve">    CHAR(2)</w:t>
      </w:r>
    </w:p>
    <w:p w14:paraId="64583935" w14:textId="77777777" w:rsidR="00442CF3" w:rsidRDefault="00442CF3" w:rsidP="006F7B8C">
      <w:pPr>
        <w:pStyle w:val="af7"/>
      </w:pPr>
      <w:r w:rsidRPr="00442CF3">
        <w:t>Column Null Option</w:t>
      </w:r>
      <w:r>
        <w:t>:</w:t>
      </w:r>
      <w:r w:rsidRPr="00442CF3">
        <w:t xml:space="preserve">    Null</w:t>
      </w:r>
    </w:p>
    <w:p w14:paraId="279786FD" w14:textId="77777777" w:rsidR="00442CF3" w:rsidRPr="00442CF3" w:rsidRDefault="00442CF3" w:rsidP="006F7B8C">
      <w:pPr>
        <w:pStyle w:val="af7"/>
      </w:pPr>
      <w:r w:rsidRPr="00442CF3">
        <w:t>Column Is PK</w:t>
      </w:r>
      <w:r>
        <w:t>:</w:t>
      </w:r>
      <w:r w:rsidRPr="00442CF3">
        <w:t xml:space="preserve">    No</w:t>
      </w:r>
    </w:p>
    <w:p w14:paraId="7B225E7D" w14:textId="77777777" w:rsidR="00442CF3" w:rsidRDefault="00442CF3" w:rsidP="006F7B8C">
      <w:pPr>
        <w:pStyle w:val="af7"/>
      </w:pPr>
    </w:p>
    <w:p w14:paraId="708FE5A8" w14:textId="77777777" w:rsidR="00442CF3" w:rsidRDefault="00442CF3" w:rsidP="006F7B8C">
      <w:pPr>
        <w:pStyle w:val="af7"/>
      </w:pPr>
      <w:r w:rsidRPr="00442CF3">
        <w:t>Entity Name</w:t>
      </w:r>
      <w:r>
        <w:t>:</w:t>
      </w:r>
      <w:r w:rsidRPr="00442CF3">
        <w:t xml:space="preserve"> PATIENT</w:t>
      </w:r>
    </w:p>
    <w:p w14:paraId="5B6A4ECC" w14:textId="77777777" w:rsidR="00442CF3" w:rsidRDefault="00442CF3" w:rsidP="006F7B8C">
      <w:pPr>
        <w:pStyle w:val="af7"/>
      </w:pPr>
      <w:r w:rsidRPr="00442CF3">
        <w:t>Table Name</w:t>
      </w:r>
      <w:r>
        <w:t>:</w:t>
      </w:r>
      <w:r w:rsidRPr="00442CF3">
        <w:t xml:space="preserve"> PATIENT</w:t>
      </w:r>
    </w:p>
    <w:p w14:paraId="185DD030" w14:textId="77777777" w:rsidR="00442CF3" w:rsidRPr="006449C0" w:rsidRDefault="00442CF3" w:rsidP="006F7B8C">
      <w:pPr>
        <w:pStyle w:val="af7"/>
        <w:rPr>
          <w:lang w:val="ru-RU"/>
        </w:rPr>
      </w:pPr>
      <w:r w:rsidRPr="00442CF3">
        <w:t>Entity Definition</w:t>
      </w:r>
      <w:r>
        <w:t>:</w:t>
      </w:r>
      <w:r w:rsidRPr="00442CF3">
        <w:t xml:space="preserve">    Пациенты. </w:t>
      </w:r>
      <w:r w:rsidRPr="006449C0">
        <w:rPr>
          <w:lang w:val="ru-RU"/>
        </w:rPr>
        <w:t>Содержит только основные атрибуты</w:t>
      </w:r>
    </w:p>
    <w:p w14:paraId="62088060" w14:textId="77777777" w:rsidR="00442CF3" w:rsidRPr="00167093" w:rsidRDefault="00442CF3" w:rsidP="006F7B8C">
      <w:pPr>
        <w:pStyle w:val="af7"/>
        <w:rPr>
          <w:lang w:val="ru-RU"/>
        </w:rPr>
      </w:pPr>
      <w:r w:rsidRPr="00442CF3">
        <w:t>Column</w:t>
      </w:r>
      <w:r w:rsidRPr="00167093">
        <w:rPr>
          <w:lang w:val="ru-RU"/>
        </w:rPr>
        <w:t xml:space="preserve"> </w:t>
      </w:r>
      <w:r w:rsidRPr="00442CF3">
        <w:t>Is</w:t>
      </w:r>
      <w:r w:rsidRPr="00167093">
        <w:rPr>
          <w:lang w:val="ru-RU"/>
        </w:rPr>
        <w:t xml:space="preserve"> </w:t>
      </w:r>
      <w:r w:rsidRPr="00442CF3">
        <w:t>FK</w:t>
      </w:r>
      <w:r w:rsidRPr="00167093">
        <w:rPr>
          <w:lang w:val="ru-RU"/>
        </w:rPr>
        <w:t xml:space="preserve">:    </w:t>
      </w:r>
      <w:r w:rsidRPr="00442CF3">
        <w:t>No</w:t>
      </w:r>
    </w:p>
    <w:p w14:paraId="7B31D2E4" w14:textId="77777777" w:rsidR="00442CF3" w:rsidRPr="00167093" w:rsidRDefault="00442CF3" w:rsidP="006F7B8C">
      <w:pPr>
        <w:pStyle w:val="af7"/>
        <w:rPr>
          <w:lang w:val="ru-RU"/>
        </w:rPr>
      </w:pPr>
    </w:p>
    <w:p w14:paraId="417463DF" w14:textId="77777777" w:rsidR="00442CF3" w:rsidRPr="00AE7BE0" w:rsidRDefault="00442CF3" w:rsidP="006F7B8C">
      <w:pPr>
        <w:pStyle w:val="af7"/>
        <w:rPr>
          <w:lang w:val="ru-RU"/>
        </w:rPr>
      </w:pPr>
      <w:r w:rsidRPr="00442CF3">
        <w:t>Attribute</w:t>
      </w:r>
      <w:r w:rsidRPr="00AE7BE0">
        <w:rPr>
          <w:lang w:val="ru-RU"/>
        </w:rPr>
        <w:t xml:space="preserve"> </w:t>
      </w:r>
      <w:r w:rsidRPr="00442CF3">
        <w:t>Name</w:t>
      </w:r>
      <w:r w:rsidRPr="00AE7BE0">
        <w:rPr>
          <w:lang w:val="ru-RU"/>
        </w:rPr>
        <w:t xml:space="preserve">:    </w:t>
      </w:r>
      <w:r w:rsidRPr="00442CF3">
        <w:t>CONFIRMED</w:t>
      </w:r>
    </w:p>
    <w:p w14:paraId="29284358"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Поле, фиксирующее, проверены  данные по пациенту  или они извлечены автоматически из файла    инструментального измерения</w:t>
      </w:r>
    </w:p>
    <w:p w14:paraId="08AC5EF0" w14:textId="77777777" w:rsidR="00442CF3" w:rsidRDefault="00442CF3" w:rsidP="006F7B8C">
      <w:pPr>
        <w:pStyle w:val="af7"/>
      </w:pPr>
      <w:r w:rsidRPr="00442CF3">
        <w:t>Column Name</w:t>
      </w:r>
      <w:r>
        <w:t>:</w:t>
      </w:r>
      <w:r w:rsidRPr="00442CF3">
        <w:t xml:space="preserve">    CONFIRMED</w:t>
      </w:r>
    </w:p>
    <w:p w14:paraId="57C2DA1A" w14:textId="77777777" w:rsidR="00442CF3" w:rsidRDefault="00442CF3" w:rsidP="006F7B8C">
      <w:pPr>
        <w:pStyle w:val="af7"/>
      </w:pPr>
      <w:r w:rsidRPr="00442CF3">
        <w:t>Column Data Type</w:t>
      </w:r>
      <w:r>
        <w:t>:</w:t>
      </w:r>
      <w:r w:rsidRPr="00442CF3">
        <w:t xml:space="preserve">    CHAR(2)</w:t>
      </w:r>
    </w:p>
    <w:p w14:paraId="69360B22" w14:textId="77777777" w:rsidR="00442CF3" w:rsidRDefault="00442CF3" w:rsidP="006F7B8C">
      <w:pPr>
        <w:pStyle w:val="af7"/>
      </w:pPr>
      <w:r w:rsidRPr="00442CF3">
        <w:t>Column Null Option</w:t>
      </w:r>
      <w:r>
        <w:t>:</w:t>
      </w:r>
      <w:r w:rsidRPr="00442CF3">
        <w:t xml:space="preserve">    Null</w:t>
      </w:r>
    </w:p>
    <w:p w14:paraId="59560293" w14:textId="77777777" w:rsidR="00442CF3" w:rsidRDefault="00442CF3" w:rsidP="006F7B8C">
      <w:pPr>
        <w:pStyle w:val="af7"/>
      </w:pPr>
      <w:r w:rsidRPr="00442CF3">
        <w:t>Column Is PK</w:t>
      </w:r>
      <w:r>
        <w:t>:</w:t>
      </w:r>
      <w:r w:rsidRPr="00442CF3">
        <w:t xml:space="preserve">    No</w:t>
      </w:r>
    </w:p>
    <w:p w14:paraId="53AD9878" w14:textId="77777777" w:rsidR="00442CF3" w:rsidRPr="00442CF3" w:rsidRDefault="00442CF3" w:rsidP="006F7B8C">
      <w:pPr>
        <w:pStyle w:val="af7"/>
      </w:pPr>
      <w:r w:rsidRPr="00442CF3">
        <w:t>Column Is FK</w:t>
      </w:r>
      <w:r>
        <w:t>:</w:t>
      </w:r>
      <w:r w:rsidRPr="00442CF3">
        <w:t xml:space="preserve">    No</w:t>
      </w:r>
    </w:p>
    <w:p w14:paraId="45BF0FFB" w14:textId="77777777" w:rsidR="00442CF3" w:rsidRDefault="00442CF3" w:rsidP="006F7B8C">
      <w:pPr>
        <w:pStyle w:val="af7"/>
      </w:pPr>
    </w:p>
    <w:p w14:paraId="4DD4E899" w14:textId="77777777" w:rsidR="00442CF3" w:rsidRDefault="00442CF3" w:rsidP="006F7B8C">
      <w:pPr>
        <w:pStyle w:val="af7"/>
      </w:pPr>
      <w:r w:rsidRPr="00442CF3">
        <w:t>Entity Name</w:t>
      </w:r>
      <w:r>
        <w:t>:</w:t>
      </w:r>
      <w:r w:rsidRPr="00442CF3">
        <w:t xml:space="preserve"> PROPER</w:t>
      </w:r>
    </w:p>
    <w:p w14:paraId="7BEC1C4E" w14:textId="77777777" w:rsidR="00442CF3" w:rsidRDefault="00442CF3" w:rsidP="006F7B8C">
      <w:pPr>
        <w:pStyle w:val="af7"/>
      </w:pPr>
      <w:r w:rsidRPr="00442CF3">
        <w:t>Table Name</w:t>
      </w:r>
      <w:r>
        <w:t>:</w:t>
      </w:r>
      <w:r w:rsidRPr="00442CF3">
        <w:t xml:space="preserve"> PROPER</w:t>
      </w:r>
    </w:p>
    <w:p w14:paraId="2C06DDAA" w14:textId="77777777" w:rsidR="00442CF3" w:rsidRPr="00AE7BE0" w:rsidRDefault="00442CF3" w:rsidP="006F7B8C">
      <w:pPr>
        <w:pStyle w:val="af7"/>
      </w:pPr>
      <w:r w:rsidRPr="00442CF3">
        <w:t>Entity</w:t>
      </w:r>
      <w:r w:rsidRPr="00AE7BE0">
        <w:t xml:space="preserve"> </w:t>
      </w:r>
      <w:r w:rsidRPr="00442CF3">
        <w:t>Definition</w:t>
      </w:r>
      <w:r w:rsidRPr="00AE7BE0">
        <w:t xml:space="preserve">:    </w:t>
      </w:r>
      <w:r w:rsidRPr="00167093">
        <w:rPr>
          <w:lang w:val="ru-RU"/>
        </w:rPr>
        <w:t>Значения</w:t>
      </w:r>
      <w:r w:rsidRPr="00AE7BE0">
        <w:t xml:space="preserve"> </w:t>
      </w:r>
      <w:r w:rsidRPr="00167093">
        <w:rPr>
          <w:lang w:val="ru-RU"/>
        </w:rPr>
        <w:t>свойств</w:t>
      </w:r>
      <w:r w:rsidRPr="00AE7BE0">
        <w:t xml:space="preserve"> </w:t>
      </w:r>
      <w:r w:rsidRPr="00167093">
        <w:rPr>
          <w:lang w:val="ru-RU"/>
        </w:rPr>
        <w:t>объектов</w:t>
      </w:r>
      <w:r w:rsidRPr="00AE7BE0">
        <w:t xml:space="preserve"> </w:t>
      </w:r>
      <w:r w:rsidRPr="00167093">
        <w:rPr>
          <w:lang w:val="ru-RU"/>
        </w:rPr>
        <w:t>системы</w:t>
      </w:r>
    </w:p>
    <w:p w14:paraId="1E728A04" w14:textId="77777777" w:rsidR="00442CF3" w:rsidRDefault="00442CF3" w:rsidP="006F7B8C">
      <w:pPr>
        <w:pStyle w:val="af7"/>
      </w:pPr>
      <w:r w:rsidRPr="00442CF3">
        <w:t>Attribute Name</w:t>
      </w:r>
      <w:r>
        <w:t>:</w:t>
      </w:r>
      <w:r w:rsidRPr="00442CF3">
        <w:t xml:space="preserve">    ID_PROPER_DIVISION</w:t>
      </w:r>
    </w:p>
    <w:p w14:paraId="2B258B54" w14:textId="77777777" w:rsidR="00442CF3" w:rsidRDefault="00442CF3" w:rsidP="006F7B8C">
      <w:pPr>
        <w:pStyle w:val="af7"/>
      </w:pPr>
      <w:r w:rsidRPr="00442CF3">
        <w:t>Attribute Definition</w:t>
      </w:r>
      <w:r>
        <w:t>:</w:t>
      </w:r>
      <w:r w:rsidRPr="00442CF3">
        <w:t xml:space="preserve">    Раздел (тип) свойства</w:t>
      </w:r>
    </w:p>
    <w:p w14:paraId="5A5EE11E" w14:textId="77777777" w:rsidR="00442CF3" w:rsidRDefault="00442CF3" w:rsidP="006F7B8C">
      <w:pPr>
        <w:pStyle w:val="af7"/>
      </w:pPr>
      <w:r w:rsidRPr="00442CF3">
        <w:t>Column Name</w:t>
      </w:r>
      <w:r>
        <w:t>:</w:t>
      </w:r>
      <w:r w:rsidRPr="00442CF3">
        <w:t xml:space="preserve">    ID_PROPER_DIVISION</w:t>
      </w:r>
    </w:p>
    <w:p w14:paraId="04EF204E" w14:textId="77777777" w:rsidR="00442CF3" w:rsidRDefault="00442CF3" w:rsidP="006F7B8C">
      <w:pPr>
        <w:pStyle w:val="af7"/>
      </w:pPr>
      <w:r w:rsidRPr="00442CF3">
        <w:lastRenderedPageBreak/>
        <w:t>Column Data Type</w:t>
      </w:r>
      <w:r>
        <w:t>:</w:t>
      </w:r>
      <w:r w:rsidRPr="00442CF3">
        <w:t xml:space="preserve">    INTEGER</w:t>
      </w:r>
    </w:p>
    <w:p w14:paraId="64B71318" w14:textId="77777777" w:rsidR="00442CF3" w:rsidRDefault="00442CF3" w:rsidP="006F7B8C">
      <w:pPr>
        <w:pStyle w:val="af7"/>
      </w:pPr>
      <w:r w:rsidRPr="00442CF3">
        <w:t>Column Null Option</w:t>
      </w:r>
      <w:r>
        <w:t>:</w:t>
      </w:r>
      <w:r w:rsidRPr="00442CF3">
        <w:t xml:space="preserve">    Not Null</w:t>
      </w:r>
    </w:p>
    <w:p w14:paraId="5E6479DA" w14:textId="77777777" w:rsidR="00442CF3" w:rsidRDefault="00442CF3" w:rsidP="006F7B8C">
      <w:pPr>
        <w:pStyle w:val="af7"/>
      </w:pPr>
      <w:r w:rsidRPr="00442CF3">
        <w:t>Column Is PK</w:t>
      </w:r>
      <w:r>
        <w:t>:</w:t>
      </w:r>
      <w:r w:rsidRPr="00442CF3">
        <w:t xml:space="preserve">    No</w:t>
      </w:r>
    </w:p>
    <w:p w14:paraId="4FA37CE2" w14:textId="77777777" w:rsidR="00442CF3" w:rsidRPr="00442CF3" w:rsidRDefault="00442CF3" w:rsidP="006F7B8C">
      <w:pPr>
        <w:pStyle w:val="af7"/>
      </w:pPr>
      <w:r w:rsidRPr="00442CF3">
        <w:t>Column Is FK</w:t>
      </w:r>
      <w:r>
        <w:t>:</w:t>
      </w:r>
      <w:r w:rsidRPr="00442CF3">
        <w:t xml:space="preserve">    Yes</w:t>
      </w:r>
    </w:p>
    <w:p w14:paraId="4DFAB807" w14:textId="77777777" w:rsidR="00442CF3" w:rsidRDefault="00442CF3" w:rsidP="006F7B8C">
      <w:pPr>
        <w:pStyle w:val="af7"/>
      </w:pPr>
    </w:p>
    <w:p w14:paraId="2672BACA" w14:textId="77777777" w:rsidR="00442CF3" w:rsidRDefault="00442CF3" w:rsidP="006F7B8C">
      <w:pPr>
        <w:pStyle w:val="af7"/>
      </w:pPr>
      <w:r w:rsidRPr="00442CF3">
        <w:t>Attribute Name</w:t>
      </w:r>
      <w:r>
        <w:t>:</w:t>
      </w:r>
      <w:r w:rsidRPr="00442CF3">
        <w:t xml:space="preserve">    ID_PROPER_NAME</w:t>
      </w:r>
    </w:p>
    <w:p w14:paraId="1A748D7C" w14:textId="77777777" w:rsidR="00442CF3" w:rsidRDefault="00442CF3" w:rsidP="006F7B8C">
      <w:pPr>
        <w:pStyle w:val="af7"/>
      </w:pPr>
      <w:r w:rsidRPr="00442CF3">
        <w:t>Attribute Definition</w:t>
      </w:r>
      <w:r>
        <w:t>:</w:t>
      </w:r>
      <w:r w:rsidRPr="00442CF3">
        <w:t xml:space="preserve">    Имя свойства</w:t>
      </w:r>
    </w:p>
    <w:p w14:paraId="04648712" w14:textId="77777777" w:rsidR="00442CF3" w:rsidRDefault="00442CF3" w:rsidP="006F7B8C">
      <w:pPr>
        <w:pStyle w:val="af7"/>
      </w:pPr>
      <w:r w:rsidRPr="00442CF3">
        <w:t>Column Name</w:t>
      </w:r>
      <w:r>
        <w:t>:</w:t>
      </w:r>
      <w:r w:rsidRPr="00442CF3">
        <w:t xml:space="preserve">    ID_PROPER_NAME</w:t>
      </w:r>
    </w:p>
    <w:p w14:paraId="1F9E79C9" w14:textId="77777777" w:rsidR="00442CF3" w:rsidRDefault="00442CF3" w:rsidP="006F7B8C">
      <w:pPr>
        <w:pStyle w:val="af7"/>
      </w:pPr>
      <w:r w:rsidRPr="00442CF3">
        <w:t>Column Data Type</w:t>
      </w:r>
      <w:r>
        <w:t>:</w:t>
      </w:r>
      <w:r w:rsidRPr="00442CF3">
        <w:t xml:space="preserve">    INTEGER</w:t>
      </w:r>
    </w:p>
    <w:p w14:paraId="1DB2C8FF" w14:textId="77777777" w:rsidR="00442CF3" w:rsidRDefault="00442CF3" w:rsidP="006F7B8C">
      <w:pPr>
        <w:pStyle w:val="af7"/>
      </w:pPr>
      <w:r w:rsidRPr="00442CF3">
        <w:t>Column Null Option</w:t>
      </w:r>
      <w:r>
        <w:t>:</w:t>
      </w:r>
      <w:r w:rsidRPr="00442CF3">
        <w:t xml:space="preserve">    Not Null</w:t>
      </w:r>
    </w:p>
    <w:p w14:paraId="6ED5A238" w14:textId="77777777" w:rsidR="00442CF3" w:rsidRDefault="00442CF3" w:rsidP="006F7B8C">
      <w:pPr>
        <w:pStyle w:val="af7"/>
      </w:pPr>
      <w:r w:rsidRPr="00442CF3">
        <w:t>Column Is PK</w:t>
      </w:r>
      <w:r>
        <w:t>:</w:t>
      </w:r>
      <w:r w:rsidRPr="00442CF3">
        <w:t xml:space="preserve">    No</w:t>
      </w:r>
    </w:p>
    <w:p w14:paraId="14BD3868" w14:textId="77777777" w:rsidR="00442CF3" w:rsidRPr="00442CF3" w:rsidRDefault="00442CF3" w:rsidP="006F7B8C">
      <w:pPr>
        <w:pStyle w:val="af7"/>
      </w:pPr>
      <w:r w:rsidRPr="00442CF3">
        <w:t>Column Is FK</w:t>
      </w:r>
      <w:r>
        <w:t>:</w:t>
      </w:r>
      <w:r w:rsidRPr="00442CF3">
        <w:t xml:space="preserve">    Yes</w:t>
      </w:r>
    </w:p>
    <w:p w14:paraId="3A299D36" w14:textId="77777777" w:rsidR="00442CF3" w:rsidRDefault="00442CF3" w:rsidP="006F7B8C">
      <w:pPr>
        <w:pStyle w:val="af7"/>
      </w:pPr>
    </w:p>
    <w:p w14:paraId="6980F9A1" w14:textId="77777777" w:rsidR="00442CF3" w:rsidRPr="00AE7BE0" w:rsidRDefault="00442CF3" w:rsidP="006F7B8C">
      <w:pPr>
        <w:pStyle w:val="af7"/>
      </w:pPr>
      <w:r w:rsidRPr="00442CF3">
        <w:t>Attribute</w:t>
      </w:r>
      <w:r w:rsidRPr="00AE7BE0">
        <w:t xml:space="preserve"> </w:t>
      </w:r>
      <w:r w:rsidRPr="00442CF3">
        <w:t>Name</w:t>
      </w:r>
      <w:r w:rsidRPr="00AE7BE0">
        <w:t xml:space="preserve">:    </w:t>
      </w:r>
      <w:r w:rsidRPr="00442CF3">
        <w:t>ID</w:t>
      </w:r>
      <w:r w:rsidRPr="00AE7BE0">
        <w:t>_</w:t>
      </w:r>
      <w:r w:rsidRPr="00442CF3">
        <w:t>OBJECT</w:t>
      </w:r>
    </w:p>
    <w:p w14:paraId="13F58D9A"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Ссылка на объект системы, которому приписано значение свойства</w:t>
      </w:r>
    </w:p>
    <w:p w14:paraId="4E4606F0" w14:textId="77777777" w:rsidR="00442CF3" w:rsidRDefault="00442CF3" w:rsidP="006F7B8C">
      <w:pPr>
        <w:pStyle w:val="af7"/>
      </w:pPr>
      <w:r w:rsidRPr="00442CF3">
        <w:t>Column Name</w:t>
      </w:r>
      <w:r>
        <w:t>:</w:t>
      </w:r>
      <w:r w:rsidRPr="00442CF3">
        <w:t xml:space="preserve">    ID_OBJECT</w:t>
      </w:r>
    </w:p>
    <w:p w14:paraId="6F8515A7" w14:textId="77777777" w:rsidR="00442CF3" w:rsidRDefault="00442CF3" w:rsidP="006F7B8C">
      <w:pPr>
        <w:pStyle w:val="af7"/>
      </w:pPr>
      <w:r w:rsidRPr="00442CF3">
        <w:t>Column Data Type</w:t>
      </w:r>
      <w:r>
        <w:t>:</w:t>
      </w:r>
      <w:r w:rsidRPr="00442CF3">
        <w:t xml:space="preserve">    INTEGER</w:t>
      </w:r>
    </w:p>
    <w:p w14:paraId="5F9C9A28" w14:textId="77777777" w:rsidR="00442CF3" w:rsidRDefault="00442CF3" w:rsidP="006F7B8C">
      <w:pPr>
        <w:pStyle w:val="af7"/>
      </w:pPr>
      <w:r w:rsidRPr="00442CF3">
        <w:t>Column Null Option</w:t>
      </w:r>
      <w:r>
        <w:t>:</w:t>
      </w:r>
      <w:r w:rsidRPr="00442CF3">
        <w:t xml:space="preserve">    Not Null</w:t>
      </w:r>
    </w:p>
    <w:p w14:paraId="15D2DF5A" w14:textId="77777777" w:rsidR="00442CF3" w:rsidRDefault="00442CF3" w:rsidP="006F7B8C">
      <w:pPr>
        <w:pStyle w:val="af7"/>
      </w:pPr>
      <w:r w:rsidRPr="00442CF3">
        <w:t>Column Is PK</w:t>
      </w:r>
      <w:r>
        <w:t>:</w:t>
      </w:r>
      <w:r w:rsidRPr="00442CF3">
        <w:t xml:space="preserve">    Yes</w:t>
      </w:r>
    </w:p>
    <w:p w14:paraId="55CF4BF9" w14:textId="77777777" w:rsidR="00442CF3" w:rsidRPr="00442CF3" w:rsidRDefault="00442CF3" w:rsidP="006F7B8C">
      <w:pPr>
        <w:pStyle w:val="af7"/>
      </w:pPr>
      <w:r w:rsidRPr="00442CF3">
        <w:t>Column Is FK</w:t>
      </w:r>
      <w:r>
        <w:t>:</w:t>
      </w:r>
      <w:r w:rsidRPr="00442CF3">
        <w:t xml:space="preserve">    No</w:t>
      </w:r>
    </w:p>
    <w:p w14:paraId="0CA265DA" w14:textId="77777777" w:rsidR="00442CF3" w:rsidRDefault="00442CF3" w:rsidP="006F7B8C">
      <w:pPr>
        <w:pStyle w:val="af7"/>
      </w:pPr>
    </w:p>
    <w:p w14:paraId="4D2A203B" w14:textId="77777777" w:rsidR="00442CF3" w:rsidRDefault="00442CF3" w:rsidP="006F7B8C">
      <w:pPr>
        <w:pStyle w:val="af7"/>
      </w:pPr>
      <w:r w:rsidRPr="00442CF3">
        <w:t>Attribute Name</w:t>
      </w:r>
      <w:r>
        <w:t>:</w:t>
      </w:r>
      <w:r w:rsidRPr="00442CF3">
        <w:t xml:space="preserve">    VALUE</w:t>
      </w:r>
    </w:p>
    <w:p w14:paraId="64234E93" w14:textId="77777777" w:rsidR="00442CF3" w:rsidRDefault="00442CF3" w:rsidP="006F7B8C">
      <w:pPr>
        <w:pStyle w:val="af7"/>
      </w:pPr>
      <w:r w:rsidRPr="00442CF3">
        <w:t>Attribute Definition</w:t>
      </w:r>
      <w:r>
        <w:t>:</w:t>
      </w:r>
      <w:r w:rsidRPr="00442CF3">
        <w:t xml:space="preserve">    Значение свойства</w:t>
      </w:r>
    </w:p>
    <w:p w14:paraId="398A40C2" w14:textId="77777777" w:rsidR="00442CF3" w:rsidRDefault="00442CF3" w:rsidP="006F7B8C">
      <w:pPr>
        <w:pStyle w:val="af7"/>
      </w:pPr>
      <w:r w:rsidRPr="00442CF3">
        <w:t>Column Name</w:t>
      </w:r>
      <w:r>
        <w:t>:</w:t>
      </w:r>
      <w:r w:rsidRPr="00442CF3">
        <w:t xml:space="preserve">    VALUE</w:t>
      </w:r>
    </w:p>
    <w:p w14:paraId="07E326C6" w14:textId="77777777" w:rsidR="00442CF3" w:rsidRDefault="00442CF3" w:rsidP="006F7B8C">
      <w:pPr>
        <w:pStyle w:val="af7"/>
      </w:pPr>
      <w:r w:rsidRPr="00442CF3">
        <w:t>Column Data Type</w:t>
      </w:r>
      <w:r>
        <w:t>:</w:t>
      </w:r>
      <w:r w:rsidRPr="00442CF3">
        <w:t xml:space="preserve">    VARCHAR2(100)</w:t>
      </w:r>
    </w:p>
    <w:p w14:paraId="30533AAB" w14:textId="77777777" w:rsidR="00442CF3" w:rsidRPr="00442CF3" w:rsidRDefault="00442CF3" w:rsidP="006F7B8C">
      <w:pPr>
        <w:pStyle w:val="af7"/>
      </w:pPr>
      <w:r w:rsidRPr="00442CF3">
        <w:t>Column Null Option</w:t>
      </w:r>
      <w:r>
        <w:t>:</w:t>
      </w:r>
      <w:r w:rsidRPr="00442CF3">
        <w:t xml:space="preserve">    Not Null</w:t>
      </w:r>
    </w:p>
    <w:p w14:paraId="03FE8991" w14:textId="77777777" w:rsidR="00442CF3" w:rsidRDefault="00442CF3" w:rsidP="006F7B8C">
      <w:pPr>
        <w:pStyle w:val="af7"/>
      </w:pPr>
    </w:p>
    <w:p w14:paraId="56F0322D" w14:textId="77777777" w:rsidR="00442CF3" w:rsidRDefault="00442CF3" w:rsidP="006F7B8C">
      <w:pPr>
        <w:pStyle w:val="af7"/>
      </w:pPr>
      <w:r w:rsidRPr="00442CF3">
        <w:t>Entity Name</w:t>
      </w:r>
      <w:r>
        <w:t>:</w:t>
      </w:r>
      <w:r w:rsidRPr="00442CF3">
        <w:t xml:space="preserve"> PROPER</w:t>
      </w:r>
    </w:p>
    <w:p w14:paraId="57C1D285" w14:textId="77777777" w:rsidR="00442CF3" w:rsidRDefault="00442CF3" w:rsidP="006F7B8C">
      <w:pPr>
        <w:pStyle w:val="af7"/>
      </w:pPr>
      <w:r w:rsidRPr="00442CF3">
        <w:t>Table Name</w:t>
      </w:r>
      <w:r>
        <w:t>:</w:t>
      </w:r>
      <w:r w:rsidRPr="00442CF3">
        <w:t xml:space="preserve"> PROPER</w:t>
      </w:r>
    </w:p>
    <w:p w14:paraId="41B620EB"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Значения свойств объектов системы</w:t>
      </w:r>
    </w:p>
    <w:p w14:paraId="0319A0BB" w14:textId="77777777" w:rsidR="00442CF3" w:rsidRDefault="00442CF3" w:rsidP="006F7B8C">
      <w:pPr>
        <w:pStyle w:val="af7"/>
      </w:pPr>
      <w:r w:rsidRPr="00442CF3">
        <w:t>Column Is PK</w:t>
      </w:r>
      <w:r>
        <w:t>:</w:t>
      </w:r>
      <w:r w:rsidRPr="00442CF3">
        <w:t xml:space="preserve">    No</w:t>
      </w:r>
    </w:p>
    <w:p w14:paraId="0937D2BF" w14:textId="77777777" w:rsidR="00442CF3" w:rsidRPr="00442CF3" w:rsidRDefault="00442CF3" w:rsidP="006F7B8C">
      <w:pPr>
        <w:pStyle w:val="af7"/>
      </w:pPr>
      <w:r w:rsidRPr="00442CF3">
        <w:t>Column Is FK</w:t>
      </w:r>
      <w:r>
        <w:t>:</w:t>
      </w:r>
      <w:r w:rsidRPr="00442CF3">
        <w:t xml:space="preserve">    No</w:t>
      </w:r>
    </w:p>
    <w:p w14:paraId="3D9C8E54" w14:textId="77777777" w:rsidR="00442CF3" w:rsidRDefault="00442CF3" w:rsidP="006F7B8C">
      <w:pPr>
        <w:pStyle w:val="af7"/>
      </w:pPr>
    </w:p>
    <w:p w14:paraId="3A0D0C0A" w14:textId="77777777" w:rsidR="00442CF3" w:rsidRDefault="00442CF3" w:rsidP="006F7B8C">
      <w:pPr>
        <w:pStyle w:val="af7"/>
      </w:pPr>
      <w:r w:rsidRPr="00442CF3">
        <w:t>Entity Name</w:t>
      </w:r>
      <w:r>
        <w:t>:</w:t>
      </w:r>
      <w:r w:rsidRPr="00442CF3">
        <w:t xml:space="preserve"> PROPER_DIVISION</w:t>
      </w:r>
    </w:p>
    <w:p w14:paraId="2193BCE4" w14:textId="77777777" w:rsidR="00442CF3" w:rsidRDefault="00442CF3" w:rsidP="006F7B8C">
      <w:pPr>
        <w:pStyle w:val="af7"/>
      </w:pPr>
      <w:r w:rsidRPr="00442CF3">
        <w:t>Table Name</w:t>
      </w:r>
      <w:r>
        <w:t>:</w:t>
      </w:r>
      <w:r w:rsidRPr="00442CF3">
        <w:t xml:space="preserve"> PROPER_DIVISION</w:t>
      </w:r>
    </w:p>
    <w:p w14:paraId="3BC247D4"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Раздел (тип) свойства объектов системы</w:t>
      </w:r>
    </w:p>
    <w:p w14:paraId="274A510E" w14:textId="77777777" w:rsidR="00442CF3" w:rsidRDefault="00442CF3" w:rsidP="006F7B8C">
      <w:pPr>
        <w:pStyle w:val="af7"/>
      </w:pPr>
      <w:r w:rsidRPr="00442CF3">
        <w:t>Attribute Name</w:t>
      </w:r>
      <w:r>
        <w:t>:</w:t>
      </w:r>
      <w:r w:rsidRPr="00442CF3">
        <w:t xml:space="preserve">    ID</w:t>
      </w:r>
    </w:p>
    <w:p w14:paraId="69145309" w14:textId="77777777" w:rsidR="00442CF3" w:rsidRDefault="00442CF3" w:rsidP="006F7B8C">
      <w:pPr>
        <w:pStyle w:val="af7"/>
      </w:pPr>
      <w:r w:rsidRPr="00442CF3">
        <w:t>Attribute Definition</w:t>
      </w:r>
      <w:r>
        <w:t>:</w:t>
      </w:r>
      <w:r w:rsidRPr="00442CF3">
        <w:t xml:space="preserve">    Идентификатор раздела</w:t>
      </w:r>
    </w:p>
    <w:p w14:paraId="4BC26F03" w14:textId="77777777" w:rsidR="00442CF3" w:rsidRDefault="00442CF3" w:rsidP="006F7B8C">
      <w:pPr>
        <w:pStyle w:val="af7"/>
      </w:pPr>
      <w:r w:rsidRPr="00442CF3">
        <w:t>Column Name</w:t>
      </w:r>
      <w:r>
        <w:t>:</w:t>
      </w:r>
      <w:r w:rsidRPr="00442CF3">
        <w:t xml:space="preserve">    ID</w:t>
      </w:r>
    </w:p>
    <w:p w14:paraId="7D29B1C2" w14:textId="77777777" w:rsidR="00442CF3" w:rsidRDefault="00442CF3" w:rsidP="006F7B8C">
      <w:pPr>
        <w:pStyle w:val="af7"/>
      </w:pPr>
      <w:r w:rsidRPr="00442CF3">
        <w:t>Column Data Type</w:t>
      </w:r>
      <w:r>
        <w:t>:</w:t>
      </w:r>
      <w:r w:rsidRPr="00442CF3">
        <w:t xml:space="preserve">    INTEGER</w:t>
      </w:r>
    </w:p>
    <w:p w14:paraId="4395605A" w14:textId="77777777" w:rsidR="00442CF3" w:rsidRDefault="00442CF3" w:rsidP="006F7B8C">
      <w:pPr>
        <w:pStyle w:val="af7"/>
      </w:pPr>
      <w:r w:rsidRPr="00442CF3">
        <w:t>Column Null Option</w:t>
      </w:r>
      <w:r>
        <w:t>:</w:t>
      </w:r>
      <w:r w:rsidRPr="00442CF3">
        <w:t xml:space="preserve">    Not Null</w:t>
      </w:r>
    </w:p>
    <w:p w14:paraId="549E46B8" w14:textId="77777777" w:rsidR="00442CF3" w:rsidRDefault="00442CF3" w:rsidP="006F7B8C">
      <w:pPr>
        <w:pStyle w:val="af7"/>
      </w:pPr>
      <w:r w:rsidRPr="00442CF3">
        <w:lastRenderedPageBreak/>
        <w:t>Column Is PK</w:t>
      </w:r>
      <w:r>
        <w:t>:</w:t>
      </w:r>
      <w:r w:rsidRPr="00442CF3">
        <w:t xml:space="preserve">    Yes</w:t>
      </w:r>
    </w:p>
    <w:p w14:paraId="570BDB82" w14:textId="77777777" w:rsidR="00442CF3" w:rsidRPr="00442CF3" w:rsidRDefault="00442CF3" w:rsidP="006F7B8C">
      <w:pPr>
        <w:pStyle w:val="af7"/>
      </w:pPr>
      <w:r w:rsidRPr="00442CF3">
        <w:t>Column Is FK</w:t>
      </w:r>
      <w:r>
        <w:t>:</w:t>
      </w:r>
      <w:r w:rsidRPr="00442CF3">
        <w:t xml:space="preserve">    No</w:t>
      </w:r>
    </w:p>
    <w:p w14:paraId="7CF0DBD2" w14:textId="77777777" w:rsidR="00442CF3" w:rsidRDefault="00442CF3" w:rsidP="006F7B8C">
      <w:pPr>
        <w:pStyle w:val="af7"/>
      </w:pPr>
    </w:p>
    <w:p w14:paraId="3F2E0013" w14:textId="77777777" w:rsidR="00442CF3" w:rsidRDefault="00442CF3" w:rsidP="006F7B8C">
      <w:pPr>
        <w:pStyle w:val="af7"/>
      </w:pPr>
      <w:r w:rsidRPr="00442CF3">
        <w:t>Attribute Name</w:t>
      </w:r>
      <w:r>
        <w:t>:</w:t>
      </w:r>
      <w:r w:rsidRPr="00442CF3">
        <w:t xml:space="preserve">    NAME</w:t>
      </w:r>
    </w:p>
    <w:p w14:paraId="62C5AB3F" w14:textId="77777777" w:rsidR="00442CF3" w:rsidRDefault="00442CF3" w:rsidP="006F7B8C">
      <w:pPr>
        <w:pStyle w:val="af7"/>
      </w:pPr>
      <w:r w:rsidRPr="00442CF3">
        <w:t>Attribute Definition</w:t>
      </w:r>
      <w:r>
        <w:t>:</w:t>
      </w:r>
      <w:r w:rsidRPr="00442CF3">
        <w:t xml:space="preserve">    Имя раздела</w:t>
      </w:r>
    </w:p>
    <w:p w14:paraId="544781A0" w14:textId="77777777" w:rsidR="00442CF3" w:rsidRDefault="00442CF3" w:rsidP="006F7B8C">
      <w:pPr>
        <w:pStyle w:val="af7"/>
      </w:pPr>
      <w:r w:rsidRPr="00442CF3">
        <w:t>Column Name</w:t>
      </w:r>
      <w:r>
        <w:t>:</w:t>
      </w:r>
      <w:r w:rsidRPr="00442CF3">
        <w:t xml:space="preserve">    NAME</w:t>
      </w:r>
    </w:p>
    <w:p w14:paraId="5644CCFC" w14:textId="77777777" w:rsidR="00442CF3" w:rsidRDefault="00442CF3" w:rsidP="006F7B8C">
      <w:pPr>
        <w:pStyle w:val="af7"/>
      </w:pPr>
      <w:r w:rsidRPr="00442CF3">
        <w:t>Column Data Type</w:t>
      </w:r>
      <w:r>
        <w:t>:</w:t>
      </w:r>
      <w:r w:rsidRPr="00442CF3">
        <w:t xml:space="preserve">    VARCHAR2(60)</w:t>
      </w:r>
    </w:p>
    <w:p w14:paraId="2878D509" w14:textId="77777777" w:rsidR="00442CF3" w:rsidRDefault="00442CF3" w:rsidP="006F7B8C">
      <w:pPr>
        <w:pStyle w:val="af7"/>
      </w:pPr>
      <w:r w:rsidRPr="00442CF3">
        <w:t>Column Null Option</w:t>
      </w:r>
      <w:r>
        <w:t>:</w:t>
      </w:r>
      <w:r w:rsidRPr="00442CF3">
        <w:t xml:space="preserve">    Not Null</w:t>
      </w:r>
    </w:p>
    <w:p w14:paraId="3E918CEA" w14:textId="77777777" w:rsidR="00442CF3" w:rsidRDefault="00442CF3" w:rsidP="006F7B8C">
      <w:pPr>
        <w:pStyle w:val="af7"/>
      </w:pPr>
      <w:r w:rsidRPr="00442CF3">
        <w:t>Column Is PK</w:t>
      </w:r>
      <w:r>
        <w:t>:</w:t>
      </w:r>
      <w:r w:rsidRPr="00442CF3">
        <w:t xml:space="preserve">    No</w:t>
      </w:r>
    </w:p>
    <w:p w14:paraId="70D7D442" w14:textId="77777777" w:rsidR="00442CF3" w:rsidRPr="00442CF3" w:rsidRDefault="00442CF3" w:rsidP="006F7B8C">
      <w:pPr>
        <w:pStyle w:val="af7"/>
      </w:pPr>
      <w:r w:rsidRPr="00442CF3">
        <w:t>Column Is FK</w:t>
      </w:r>
      <w:r>
        <w:t>:</w:t>
      </w:r>
      <w:r w:rsidRPr="00442CF3">
        <w:t xml:space="preserve">    No</w:t>
      </w:r>
    </w:p>
    <w:p w14:paraId="22F6CD5B" w14:textId="77777777" w:rsidR="00442CF3" w:rsidRDefault="00442CF3" w:rsidP="006F7B8C">
      <w:pPr>
        <w:pStyle w:val="af7"/>
      </w:pPr>
    </w:p>
    <w:p w14:paraId="7130ECC1" w14:textId="77777777" w:rsidR="00442CF3" w:rsidRDefault="00442CF3" w:rsidP="006F7B8C">
      <w:pPr>
        <w:pStyle w:val="af7"/>
      </w:pPr>
      <w:r w:rsidRPr="00442CF3">
        <w:t>Entity Name</w:t>
      </w:r>
      <w:r>
        <w:t>:</w:t>
      </w:r>
      <w:r w:rsidRPr="00442CF3">
        <w:t xml:space="preserve"> PROPER_NAME</w:t>
      </w:r>
    </w:p>
    <w:p w14:paraId="7CF79A00" w14:textId="77777777" w:rsidR="00442CF3" w:rsidRDefault="00442CF3" w:rsidP="006F7B8C">
      <w:pPr>
        <w:pStyle w:val="af7"/>
      </w:pPr>
      <w:r w:rsidRPr="00442CF3">
        <w:t>Table Name</w:t>
      </w:r>
      <w:r>
        <w:t>:</w:t>
      </w:r>
      <w:r w:rsidRPr="00442CF3">
        <w:t xml:space="preserve"> PROPER_NAME</w:t>
      </w:r>
    </w:p>
    <w:p w14:paraId="41DBF5CD"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Имена свойств объектов системы</w:t>
      </w:r>
    </w:p>
    <w:p w14:paraId="2E71806E" w14:textId="77777777" w:rsidR="00442CF3" w:rsidRDefault="00442CF3" w:rsidP="006F7B8C">
      <w:pPr>
        <w:pStyle w:val="af7"/>
      </w:pPr>
      <w:r w:rsidRPr="00442CF3">
        <w:t>Attribute Name</w:t>
      </w:r>
      <w:r>
        <w:t>:</w:t>
      </w:r>
      <w:r w:rsidRPr="00442CF3">
        <w:t xml:space="preserve">    ID</w:t>
      </w:r>
    </w:p>
    <w:p w14:paraId="5358D653" w14:textId="77777777" w:rsidR="00442CF3" w:rsidRDefault="00442CF3" w:rsidP="006F7B8C">
      <w:pPr>
        <w:pStyle w:val="af7"/>
      </w:pPr>
      <w:r w:rsidRPr="00442CF3">
        <w:t>Attribute Definition</w:t>
      </w:r>
      <w:r>
        <w:t>:</w:t>
      </w:r>
      <w:r w:rsidRPr="00442CF3">
        <w:t xml:space="preserve">    Идентификатор имени</w:t>
      </w:r>
    </w:p>
    <w:p w14:paraId="12230A3E" w14:textId="77777777" w:rsidR="00442CF3" w:rsidRDefault="00442CF3" w:rsidP="006F7B8C">
      <w:pPr>
        <w:pStyle w:val="af7"/>
      </w:pPr>
      <w:r w:rsidRPr="00442CF3">
        <w:t>Column Name</w:t>
      </w:r>
      <w:r>
        <w:t>:</w:t>
      </w:r>
      <w:r w:rsidRPr="00442CF3">
        <w:t xml:space="preserve">    ID</w:t>
      </w:r>
    </w:p>
    <w:p w14:paraId="654CA910" w14:textId="77777777" w:rsidR="00442CF3" w:rsidRDefault="00442CF3" w:rsidP="006F7B8C">
      <w:pPr>
        <w:pStyle w:val="af7"/>
      </w:pPr>
      <w:r w:rsidRPr="00442CF3">
        <w:t>Column Data Type</w:t>
      </w:r>
      <w:r>
        <w:t>:</w:t>
      </w:r>
      <w:r w:rsidRPr="00442CF3">
        <w:t xml:space="preserve">    INTEGER</w:t>
      </w:r>
    </w:p>
    <w:p w14:paraId="48FEC206" w14:textId="77777777" w:rsidR="00442CF3" w:rsidRDefault="00442CF3" w:rsidP="006F7B8C">
      <w:pPr>
        <w:pStyle w:val="af7"/>
      </w:pPr>
      <w:r w:rsidRPr="00442CF3">
        <w:t>Column Null Option</w:t>
      </w:r>
      <w:r>
        <w:t>:</w:t>
      </w:r>
      <w:r w:rsidRPr="00442CF3">
        <w:t xml:space="preserve">    Not Null</w:t>
      </w:r>
    </w:p>
    <w:p w14:paraId="706639A4" w14:textId="77777777" w:rsidR="00442CF3" w:rsidRDefault="00442CF3" w:rsidP="006F7B8C">
      <w:pPr>
        <w:pStyle w:val="af7"/>
      </w:pPr>
      <w:r w:rsidRPr="00442CF3">
        <w:t>Column Is PK</w:t>
      </w:r>
      <w:r>
        <w:t>:</w:t>
      </w:r>
      <w:r w:rsidRPr="00442CF3">
        <w:t xml:space="preserve">    Yes</w:t>
      </w:r>
    </w:p>
    <w:p w14:paraId="1CBE4423" w14:textId="77777777" w:rsidR="00442CF3" w:rsidRPr="00442CF3" w:rsidRDefault="00442CF3" w:rsidP="006F7B8C">
      <w:pPr>
        <w:pStyle w:val="af7"/>
      </w:pPr>
      <w:r w:rsidRPr="00442CF3">
        <w:t>Column Is FK</w:t>
      </w:r>
      <w:r>
        <w:t>:</w:t>
      </w:r>
      <w:r w:rsidRPr="00442CF3">
        <w:t xml:space="preserve">    No</w:t>
      </w:r>
    </w:p>
    <w:p w14:paraId="4A48BA6C" w14:textId="77777777" w:rsidR="00442CF3" w:rsidRDefault="00442CF3" w:rsidP="006F7B8C">
      <w:pPr>
        <w:pStyle w:val="af7"/>
      </w:pPr>
    </w:p>
    <w:p w14:paraId="6324948E" w14:textId="77777777" w:rsidR="00442CF3" w:rsidRDefault="00442CF3" w:rsidP="006F7B8C">
      <w:pPr>
        <w:pStyle w:val="af7"/>
      </w:pPr>
      <w:r w:rsidRPr="00442CF3">
        <w:t>Attribute Name</w:t>
      </w:r>
      <w:r>
        <w:t>:</w:t>
      </w:r>
      <w:r w:rsidRPr="00442CF3">
        <w:t xml:space="preserve">    NAME</w:t>
      </w:r>
    </w:p>
    <w:p w14:paraId="0D63E4D4" w14:textId="77777777" w:rsidR="00442CF3" w:rsidRDefault="00442CF3" w:rsidP="006F7B8C">
      <w:pPr>
        <w:pStyle w:val="af7"/>
      </w:pPr>
      <w:r w:rsidRPr="00442CF3">
        <w:t>Attribute Definition</w:t>
      </w:r>
      <w:r>
        <w:t>:</w:t>
      </w:r>
      <w:r w:rsidRPr="00442CF3">
        <w:t xml:space="preserve">    Имя свойства</w:t>
      </w:r>
    </w:p>
    <w:p w14:paraId="4C4E594E" w14:textId="77777777" w:rsidR="00442CF3" w:rsidRDefault="00442CF3" w:rsidP="006F7B8C">
      <w:pPr>
        <w:pStyle w:val="af7"/>
      </w:pPr>
      <w:r w:rsidRPr="00442CF3">
        <w:t>Column Name</w:t>
      </w:r>
      <w:r>
        <w:t>:</w:t>
      </w:r>
      <w:r w:rsidRPr="00442CF3">
        <w:t xml:space="preserve">    NAME</w:t>
      </w:r>
    </w:p>
    <w:p w14:paraId="74C4D954" w14:textId="77777777" w:rsidR="00442CF3" w:rsidRDefault="00442CF3" w:rsidP="006F7B8C">
      <w:pPr>
        <w:pStyle w:val="af7"/>
      </w:pPr>
      <w:r w:rsidRPr="00442CF3">
        <w:t>Column Data Type</w:t>
      </w:r>
      <w:r>
        <w:t>:</w:t>
      </w:r>
      <w:r w:rsidRPr="00442CF3">
        <w:t xml:space="preserve">    VARCHAR2(100)</w:t>
      </w:r>
    </w:p>
    <w:p w14:paraId="3ED25D1B" w14:textId="77777777" w:rsidR="00442CF3" w:rsidRDefault="00442CF3" w:rsidP="006F7B8C">
      <w:pPr>
        <w:pStyle w:val="af7"/>
      </w:pPr>
      <w:r w:rsidRPr="00442CF3">
        <w:t>Column Null Option</w:t>
      </w:r>
      <w:r>
        <w:t>:</w:t>
      </w:r>
      <w:r w:rsidRPr="00442CF3">
        <w:t xml:space="preserve">    Not Null</w:t>
      </w:r>
    </w:p>
    <w:p w14:paraId="274ABCBC" w14:textId="77777777" w:rsidR="00442CF3" w:rsidRDefault="00442CF3" w:rsidP="006F7B8C">
      <w:pPr>
        <w:pStyle w:val="af7"/>
      </w:pPr>
      <w:r w:rsidRPr="00442CF3">
        <w:t>Column Is PK</w:t>
      </w:r>
      <w:r>
        <w:t>:</w:t>
      </w:r>
      <w:r w:rsidRPr="00442CF3">
        <w:t xml:space="preserve">    No</w:t>
      </w:r>
    </w:p>
    <w:p w14:paraId="79374FA9" w14:textId="77777777" w:rsidR="00442CF3" w:rsidRPr="00442CF3" w:rsidRDefault="00442CF3" w:rsidP="006F7B8C">
      <w:pPr>
        <w:pStyle w:val="af7"/>
      </w:pPr>
      <w:r w:rsidRPr="00442CF3">
        <w:t>Column Is FK</w:t>
      </w:r>
      <w:r>
        <w:t>:</w:t>
      </w:r>
      <w:r w:rsidRPr="00442CF3">
        <w:t xml:space="preserve">    No</w:t>
      </w:r>
    </w:p>
    <w:p w14:paraId="59F7FEA7" w14:textId="77777777" w:rsidR="00442CF3" w:rsidRDefault="00442CF3" w:rsidP="006F7B8C">
      <w:pPr>
        <w:pStyle w:val="af7"/>
      </w:pPr>
    </w:p>
    <w:p w14:paraId="19F13B0A" w14:textId="77777777" w:rsidR="00442CF3" w:rsidRDefault="00442CF3" w:rsidP="006F7B8C">
      <w:pPr>
        <w:pStyle w:val="af7"/>
      </w:pPr>
      <w:r w:rsidRPr="00442CF3">
        <w:t>Entity Name</w:t>
      </w:r>
      <w:r>
        <w:t>:</w:t>
      </w:r>
      <w:r w:rsidRPr="00442CF3">
        <w:t xml:space="preserve"> REPLICATION_JOURNAL</w:t>
      </w:r>
    </w:p>
    <w:p w14:paraId="5672B776" w14:textId="77777777" w:rsidR="00442CF3" w:rsidRDefault="00442CF3" w:rsidP="006F7B8C">
      <w:pPr>
        <w:pStyle w:val="af7"/>
      </w:pPr>
      <w:r w:rsidRPr="00442CF3">
        <w:t>Table Name</w:t>
      </w:r>
      <w:r>
        <w:t>:</w:t>
      </w:r>
      <w:r w:rsidRPr="00442CF3">
        <w:t xml:space="preserve"> REPLICATION_JOURNAL</w:t>
      </w:r>
    </w:p>
    <w:p w14:paraId="09F518FD" w14:textId="77777777" w:rsidR="00442CF3" w:rsidRPr="006449C0" w:rsidRDefault="00442CF3" w:rsidP="006F7B8C">
      <w:pPr>
        <w:pStyle w:val="af7"/>
        <w:rPr>
          <w:lang w:val="ru-RU"/>
        </w:rPr>
      </w:pPr>
      <w:r w:rsidRPr="00442CF3">
        <w:t>Entity</w:t>
      </w:r>
      <w:r w:rsidRPr="006449C0">
        <w:rPr>
          <w:lang w:val="ru-RU"/>
        </w:rPr>
        <w:t xml:space="preserve"> </w:t>
      </w:r>
      <w:r w:rsidRPr="00442CF3">
        <w:t>Definition</w:t>
      </w:r>
      <w:r w:rsidRPr="006449C0">
        <w:rPr>
          <w:lang w:val="ru-RU"/>
        </w:rPr>
        <w:t>:    Журнал репликации между сайтами системы</w:t>
      </w:r>
    </w:p>
    <w:p w14:paraId="1ACC63B3" w14:textId="77777777" w:rsidR="00442CF3" w:rsidRDefault="00442CF3" w:rsidP="006F7B8C">
      <w:pPr>
        <w:pStyle w:val="af7"/>
      </w:pPr>
      <w:r w:rsidRPr="00442CF3">
        <w:t>Attribute Name</w:t>
      </w:r>
      <w:r>
        <w:t>:</w:t>
      </w:r>
      <w:r w:rsidRPr="00442CF3">
        <w:t xml:space="preserve">    LAST_SUCCESS_DATA_MOVE</w:t>
      </w:r>
    </w:p>
    <w:p w14:paraId="2E198FF0" w14:textId="77777777" w:rsidR="00442CF3" w:rsidRPr="006449C0" w:rsidRDefault="00442CF3" w:rsidP="006F7B8C">
      <w:pPr>
        <w:pStyle w:val="af7"/>
        <w:rPr>
          <w:lang w:val="ru-RU"/>
        </w:rPr>
      </w:pPr>
      <w:r w:rsidRPr="00442CF3">
        <w:t>Attribute</w:t>
      </w:r>
      <w:r w:rsidRPr="006449C0">
        <w:rPr>
          <w:lang w:val="ru-RU"/>
        </w:rPr>
        <w:t xml:space="preserve"> </w:t>
      </w:r>
      <w:r w:rsidRPr="00442CF3">
        <w:t>Definition</w:t>
      </w:r>
      <w:r w:rsidRPr="006449C0">
        <w:rPr>
          <w:lang w:val="ru-RU"/>
        </w:rPr>
        <w:t>:    Дата последней удачной отправки данных</w:t>
      </w:r>
    </w:p>
    <w:p w14:paraId="25B3AFB9" w14:textId="77777777" w:rsidR="00442CF3" w:rsidRDefault="00442CF3" w:rsidP="006F7B8C">
      <w:pPr>
        <w:pStyle w:val="af7"/>
      </w:pPr>
      <w:r w:rsidRPr="00442CF3">
        <w:t>Column Name</w:t>
      </w:r>
      <w:r>
        <w:t>:</w:t>
      </w:r>
      <w:r w:rsidRPr="00442CF3">
        <w:t xml:space="preserve">    LAST_SUCCESS_DATA_MOVE</w:t>
      </w:r>
    </w:p>
    <w:p w14:paraId="79691542" w14:textId="77777777" w:rsidR="00442CF3" w:rsidRDefault="00442CF3" w:rsidP="006F7B8C">
      <w:pPr>
        <w:pStyle w:val="af7"/>
      </w:pPr>
      <w:r w:rsidRPr="00442CF3">
        <w:t>Column Data Type</w:t>
      </w:r>
      <w:r>
        <w:t>:</w:t>
      </w:r>
      <w:r w:rsidRPr="00442CF3">
        <w:t xml:space="preserve">    TIMESTAMP(6)</w:t>
      </w:r>
    </w:p>
    <w:p w14:paraId="4F618900" w14:textId="77777777" w:rsidR="00442CF3" w:rsidRDefault="00442CF3" w:rsidP="006F7B8C">
      <w:pPr>
        <w:pStyle w:val="af7"/>
      </w:pPr>
      <w:r w:rsidRPr="00442CF3">
        <w:t>Column Null Option</w:t>
      </w:r>
      <w:r>
        <w:t>:</w:t>
      </w:r>
      <w:r w:rsidRPr="00442CF3">
        <w:t xml:space="preserve">    Null</w:t>
      </w:r>
    </w:p>
    <w:p w14:paraId="6BD1A0EF" w14:textId="77777777" w:rsidR="00442CF3" w:rsidRDefault="00442CF3" w:rsidP="006F7B8C">
      <w:pPr>
        <w:pStyle w:val="af7"/>
      </w:pPr>
      <w:r w:rsidRPr="00442CF3">
        <w:t>Column Is PK</w:t>
      </w:r>
      <w:r>
        <w:t>:</w:t>
      </w:r>
      <w:r w:rsidRPr="00442CF3">
        <w:t xml:space="preserve">    No</w:t>
      </w:r>
    </w:p>
    <w:p w14:paraId="6417EC28" w14:textId="77777777" w:rsidR="00442CF3" w:rsidRPr="00442CF3" w:rsidRDefault="00442CF3" w:rsidP="006F7B8C">
      <w:pPr>
        <w:pStyle w:val="af7"/>
      </w:pPr>
      <w:r w:rsidRPr="00442CF3">
        <w:t>Column Is FK</w:t>
      </w:r>
      <w:r>
        <w:t>:</w:t>
      </w:r>
      <w:r w:rsidRPr="00442CF3">
        <w:t xml:space="preserve">    No</w:t>
      </w:r>
    </w:p>
    <w:p w14:paraId="04CB93C6" w14:textId="77777777" w:rsidR="00442CF3" w:rsidRDefault="00442CF3" w:rsidP="006F7B8C">
      <w:pPr>
        <w:pStyle w:val="af7"/>
      </w:pPr>
    </w:p>
    <w:p w14:paraId="10F0D339" w14:textId="77777777" w:rsidR="00442CF3" w:rsidRDefault="00442CF3" w:rsidP="006F7B8C">
      <w:pPr>
        <w:pStyle w:val="af7"/>
      </w:pPr>
      <w:r w:rsidRPr="00442CF3">
        <w:t>Entity Name</w:t>
      </w:r>
      <w:r>
        <w:t>:</w:t>
      </w:r>
      <w:r w:rsidRPr="00442CF3">
        <w:t xml:space="preserve"> SITE</w:t>
      </w:r>
    </w:p>
    <w:p w14:paraId="01E3DF58" w14:textId="77777777" w:rsidR="00442CF3" w:rsidRDefault="00442CF3" w:rsidP="006F7B8C">
      <w:pPr>
        <w:pStyle w:val="af7"/>
      </w:pPr>
      <w:r w:rsidRPr="00442CF3">
        <w:lastRenderedPageBreak/>
        <w:t>Table Name</w:t>
      </w:r>
      <w:r>
        <w:t>:</w:t>
      </w:r>
      <w:r w:rsidRPr="00442CF3">
        <w:t xml:space="preserve"> SITE</w:t>
      </w:r>
    </w:p>
    <w:p w14:paraId="1DFBD7D6" w14:textId="77777777" w:rsidR="00442CF3" w:rsidRDefault="00442CF3" w:rsidP="006F7B8C">
      <w:pPr>
        <w:pStyle w:val="af7"/>
      </w:pPr>
      <w:r w:rsidRPr="00442CF3">
        <w:t>Entity Definition</w:t>
      </w:r>
      <w:r>
        <w:t>:</w:t>
      </w:r>
      <w:r w:rsidRPr="00442CF3">
        <w:t xml:space="preserve">    Сайты системы</w:t>
      </w:r>
    </w:p>
    <w:p w14:paraId="6193EE4E" w14:textId="77777777" w:rsidR="00442CF3" w:rsidRDefault="00442CF3" w:rsidP="006F7B8C">
      <w:pPr>
        <w:pStyle w:val="af7"/>
      </w:pPr>
      <w:r w:rsidRPr="00442CF3">
        <w:t>Attribute Name</w:t>
      </w:r>
      <w:r>
        <w:t>:</w:t>
      </w:r>
      <w:r w:rsidRPr="00442CF3">
        <w:t xml:space="preserve">    ID</w:t>
      </w:r>
    </w:p>
    <w:p w14:paraId="032A14B6" w14:textId="77777777" w:rsidR="00442CF3" w:rsidRDefault="00442CF3" w:rsidP="006F7B8C">
      <w:pPr>
        <w:pStyle w:val="af7"/>
      </w:pPr>
      <w:r w:rsidRPr="00442CF3">
        <w:t>Attribute Definition</w:t>
      </w:r>
      <w:r>
        <w:t>:</w:t>
      </w:r>
      <w:r w:rsidRPr="00442CF3">
        <w:t xml:space="preserve">    Идентификатор сайта</w:t>
      </w:r>
    </w:p>
    <w:p w14:paraId="00692C97" w14:textId="77777777" w:rsidR="00442CF3" w:rsidRDefault="00442CF3" w:rsidP="006F7B8C">
      <w:pPr>
        <w:pStyle w:val="af7"/>
      </w:pPr>
      <w:r w:rsidRPr="00442CF3">
        <w:t>Column Name</w:t>
      </w:r>
      <w:r>
        <w:t>:</w:t>
      </w:r>
      <w:r w:rsidRPr="00442CF3">
        <w:t xml:space="preserve">    ID</w:t>
      </w:r>
    </w:p>
    <w:p w14:paraId="5DE03F40" w14:textId="77777777" w:rsidR="00442CF3" w:rsidRDefault="00442CF3" w:rsidP="006F7B8C">
      <w:pPr>
        <w:pStyle w:val="af7"/>
      </w:pPr>
      <w:r w:rsidRPr="00442CF3">
        <w:t>Column Data Type</w:t>
      </w:r>
      <w:r>
        <w:t>:</w:t>
      </w:r>
      <w:r w:rsidRPr="00442CF3">
        <w:t xml:space="preserve">    NUMBER(15)</w:t>
      </w:r>
    </w:p>
    <w:p w14:paraId="7EE75308" w14:textId="77777777" w:rsidR="00442CF3" w:rsidRDefault="00442CF3" w:rsidP="006F7B8C">
      <w:pPr>
        <w:pStyle w:val="af7"/>
      </w:pPr>
      <w:r w:rsidRPr="00442CF3">
        <w:t>Column Null Option</w:t>
      </w:r>
      <w:r>
        <w:t>:</w:t>
      </w:r>
      <w:r w:rsidRPr="00442CF3">
        <w:t xml:space="preserve">    Not Null</w:t>
      </w:r>
    </w:p>
    <w:p w14:paraId="0B695338" w14:textId="77777777" w:rsidR="00442CF3" w:rsidRDefault="00442CF3" w:rsidP="006F7B8C">
      <w:pPr>
        <w:pStyle w:val="af7"/>
      </w:pPr>
      <w:r w:rsidRPr="00442CF3">
        <w:t>Column Is PK</w:t>
      </w:r>
      <w:r>
        <w:t>:</w:t>
      </w:r>
      <w:r w:rsidRPr="00442CF3">
        <w:t xml:space="preserve">    Yes</w:t>
      </w:r>
    </w:p>
    <w:p w14:paraId="62AA41D1" w14:textId="77777777" w:rsidR="00442CF3" w:rsidRPr="00442CF3" w:rsidRDefault="00442CF3" w:rsidP="006F7B8C">
      <w:pPr>
        <w:pStyle w:val="af7"/>
      </w:pPr>
      <w:r w:rsidRPr="00442CF3">
        <w:t>Column Is FK</w:t>
      </w:r>
      <w:r>
        <w:t>:</w:t>
      </w:r>
      <w:r w:rsidRPr="00442CF3">
        <w:t xml:space="preserve">    No</w:t>
      </w:r>
    </w:p>
    <w:p w14:paraId="38ABCACA" w14:textId="77777777" w:rsidR="00442CF3" w:rsidRDefault="00442CF3" w:rsidP="006F7B8C">
      <w:pPr>
        <w:pStyle w:val="af7"/>
      </w:pPr>
    </w:p>
    <w:p w14:paraId="318F7562" w14:textId="77777777" w:rsidR="00442CF3" w:rsidRDefault="00442CF3" w:rsidP="006F7B8C">
      <w:pPr>
        <w:pStyle w:val="af7"/>
      </w:pPr>
      <w:r w:rsidRPr="00442CF3">
        <w:t>Attribute Name</w:t>
      </w:r>
      <w:r>
        <w:t>:</w:t>
      </w:r>
      <w:r w:rsidRPr="00442CF3">
        <w:t xml:space="preserve">    NAME</w:t>
      </w:r>
    </w:p>
    <w:p w14:paraId="67970DCF" w14:textId="77777777" w:rsidR="00442CF3" w:rsidRDefault="00442CF3" w:rsidP="006F7B8C">
      <w:pPr>
        <w:pStyle w:val="af7"/>
      </w:pPr>
      <w:r w:rsidRPr="00442CF3">
        <w:t>Attribute Definition</w:t>
      </w:r>
      <w:r>
        <w:t>:</w:t>
      </w:r>
      <w:r w:rsidRPr="00442CF3">
        <w:t xml:space="preserve">    Название сайта</w:t>
      </w:r>
    </w:p>
    <w:p w14:paraId="28F9BCE8" w14:textId="77777777" w:rsidR="00442CF3" w:rsidRDefault="00442CF3" w:rsidP="006F7B8C">
      <w:pPr>
        <w:pStyle w:val="af7"/>
      </w:pPr>
      <w:r w:rsidRPr="00442CF3">
        <w:t>Column Name</w:t>
      </w:r>
      <w:r>
        <w:t>:</w:t>
      </w:r>
      <w:r w:rsidRPr="00442CF3">
        <w:t xml:space="preserve">    NAME</w:t>
      </w:r>
    </w:p>
    <w:p w14:paraId="0FD0C9AE" w14:textId="77777777" w:rsidR="00442CF3" w:rsidRDefault="00442CF3" w:rsidP="006F7B8C">
      <w:pPr>
        <w:pStyle w:val="af7"/>
      </w:pPr>
      <w:r w:rsidRPr="00442CF3">
        <w:t>Column Data Type</w:t>
      </w:r>
      <w:r>
        <w:t>:</w:t>
      </w:r>
      <w:r w:rsidRPr="00442CF3">
        <w:t xml:space="preserve">    VARCHAR2(30)</w:t>
      </w:r>
    </w:p>
    <w:p w14:paraId="57D5D0EE" w14:textId="77777777" w:rsidR="00442CF3" w:rsidRDefault="00442CF3" w:rsidP="006F7B8C">
      <w:pPr>
        <w:pStyle w:val="af7"/>
      </w:pPr>
      <w:r w:rsidRPr="00442CF3">
        <w:t>Column Null Option</w:t>
      </w:r>
      <w:r>
        <w:t>:</w:t>
      </w:r>
      <w:r w:rsidRPr="00442CF3">
        <w:t xml:space="preserve">    Not Null</w:t>
      </w:r>
    </w:p>
    <w:p w14:paraId="40BD278F" w14:textId="77777777" w:rsidR="00442CF3" w:rsidRDefault="00442CF3" w:rsidP="006F7B8C">
      <w:pPr>
        <w:pStyle w:val="af7"/>
      </w:pPr>
      <w:r w:rsidRPr="00442CF3">
        <w:t>Column Is PK</w:t>
      </w:r>
      <w:r>
        <w:t>:</w:t>
      </w:r>
      <w:r w:rsidRPr="00442CF3">
        <w:t xml:space="preserve">    No</w:t>
      </w:r>
    </w:p>
    <w:p w14:paraId="33A35E69" w14:textId="77777777" w:rsidR="00442CF3" w:rsidRPr="00442CF3" w:rsidRDefault="00442CF3" w:rsidP="006F7B8C">
      <w:pPr>
        <w:pStyle w:val="af7"/>
      </w:pPr>
      <w:r w:rsidRPr="00442CF3">
        <w:t>Column Is FK</w:t>
      </w:r>
      <w:r>
        <w:t>:</w:t>
      </w:r>
      <w:r w:rsidRPr="00442CF3">
        <w:t xml:space="preserve">    No</w:t>
      </w:r>
    </w:p>
    <w:p w14:paraId="1D69A43C" w14:textId="77777777" w:rsidR="00442CF3" w:rsidRDefault="00442CF3" w:rsidP="006F7B8C">
      <w:pPr>
        <w:pStyle w:val="af7"/>
      </w:pPr>
    </w:p>
    <w:p w14:paraId="78CE4D36" w14:textId="77777777" w:rsidR="00442CF3" w:rsidRDefault="00442CF3" w:rsidP="006F7B8C">
      <w:pPr>
        <w:pStyle w:val="af7"/>
      </w:pPr>
      <w:r w:rsidRPr="00442CF3">
        <w:t>Attribute Name</w:t>
      </w:r>
      <w:r>
        <w:t>:</w:t>
      </w:r>
      <w:r w:rsidRPr="00442CF3">
        <w:t xml:space="preserve">    SITE_LEVEL</w:t>
      </w:r>
    </w:p>
    <w:p w14:paraId="1D751265" w14:textId="77777777" w:rsidR="00442CF3" w:rsidRDefault="00442CF3" w:rsidP="006F7B8C">
      <w:pPr>
        <w:pStyle w:val="af7"/>
      </w:pPr>
      <w:r w:rsidRPr="00442CF3">
        <w:t>Attribute Definition</w:t>
      </w:r>
      <w:r>
        <w:t>:</w:t>
      </w:r>
      <w:r w:rsidRPr="00442CF3">
        <w:t xml:space="preserve">    1   Центр, 2   Дивизион, 3   ЛПУ</w:t>
      </w:r>
    </w:p>
    <w:p w14:paraId="2F4F773F" w14:textId="77777777" w:rsidR="00442CF3" w:rsidRDefault="00442CF3" w:rsidP="006F7B8C">
      <w:pPr>
        <w:pStyle w:val="af7"/>
      </w:pPr>
      <w:r w:rsidRPr="00442CF3">
        <w:t>Column Name</w:t>
      </w:r>
      <w:r>
        <w:t>:</w:t>
      </w:r>
      <w:r w:rsidRPr="00442CF3">
        <w:t xml:space="preserve">    SITE_LEVEL</w:t>
      </w:r>
    </w:p>
    <w:p w14:paraId="169E7B77" w14:textId="77777777" w:rsidR="00442CF3" w:rsidRDefault="00442CF3" w:rsidP="006F7B8C">
      <w:pPr>
        <w:pStyle w:val="af7"/>
      </w:pPr>
      <w:r w:rsidRPr="00442CF3">
        <w:t>Column Data Type</w:t>
      </w:r>
      <w:r>
        <w:t>:</w:t>
      </w:r>
      <w:r w:rsidRPr="00442CF3">
        <w:t xml:space="preserve">    NUMBER(2)</w:t>
      </w:r>
    </w:p>
    <w:p w14:paraId="58F333F5" w14:textId="77777777" w:rsidR="00442CF3" w:rsidRDefault="00442CF3" w:rsidP="006F7B8C">
      <w:pPr>
        <w:pStyle w:val="af7"/>
      </w:pPr>
      <w:r w:rsidRPr="00442CF3">
        <w:t>Column Null Option</w:t>
      </w:r>
      <w:r>
        <w:t>:</w:t>
      </w:r>
      <w:r w:rsidRPr="00442CF3">
        <w:t xml:space="preserve">    Not Null</w:t>
      </w:r>
    </w:p>
    <w:p w14:paraId="051D32E5" w14:textId="77777777" w:rsidR="00442CF3" w:rsidRDefault="00442CF3" w:rsidP="006F7B8C">
      <w:pPr>
        <w:pStyle w:val="af7"/>
      </w:pPr>
      <w:r w:rsidRPr="00442CF3">
        <w:t>Column Is PK</w:t>
      </w:r>
      <w:r>
        <w:t>:</w:t>
      </w:r>
      <w:r w:rsidRPr="00442CF3">
        <w:t xml:space="preserve">    No</w:t>
      </w:r>
    </w:p>
    <w:p w14:paraId="4C363C74" w14:textId="77777777" w:rsidR="00442CF3" w:rsidRPr="00442CF3" w:rsidRDefault="00442CF3" w:rsidP="006F7B8C">
      <w:pPr>
        <w:pStyle w:val="af7"/>
      </w:pPr>
      <w:r w:rsidRPr="00442CF3">
        <w:t>Column Is FK</w:t>
      </w:r>
      <w:r>
        <w:t>:</w:t>
      </w:r>
      <w:r w:rsidRPr="00442CF3">
        <w:t xml:space="preserve">    No</w:t>
      </w:r>
    </w:p>
    <w:p w14:paraId="57BA0FFF" w14:textId="77777777" w:rsidR="00442CF3" w:rsidRDefault="00442CF3" w:rsidP="006F7B8C">
      <w:pPr>
        <w:pStyle w:val="af7"/>
      </w:pPr>
    </w:p>
    <w:p w14:paraId="18048C05" w14:textId="77777777" w:rsidR="00442CF3" w:rsidRDefault="00442CF3" w:rsidP="006F7B8C">
      <w:pPr>
        <w:pStyle w:val="af7"/>
      </w:pPr>
      <w:r w:rsidRPr="00442CF3">
        <w:t>Attribute Name</w:t>
      </w:r>
      <w:r>
        <w:t>:</w:t>
      </w:r>
      <w:r w:rsidRPr="00442CF3">
        <w:t xml:space="preserve">    SITE_DIVISION_ID</w:t>
      </w:r>
    </w:p>
    <w:p w14:paraId="017C6241" w14:textId="77777777" w:rsidR="00442CF3" w:rsidRDefault="00442CF3" w:rsidP="006F7B8C">
      <w:pPr>
        <w:pStyle w:val="af7"/>
      </w:pPr>
      <w:r w:rsidRPr="00442CF3">
        <w:t>Attribute Definition</w:t>
      </w:r>
      <w:r>
        <w:t>:</w:t>
      </w:r>
      <w:r w:rsidRPr="00442CF3">
        <w:t xml:space="preserve">    Дивизион, к которому принадлежит сайт</w:t>
      </w:r>
    </w:p>
    <w:p w14:paraId="1BD20133" w14:textId="77777777" w:rsidR="00442CF3" w:rsidRDefault="00442CF3" w:rsidP="006F7B8C">
      <w:pPr>
        <w:pStyle w:val="af7"/>
      </w:pPr>
      <w:r w:rsidRPr="00442CF3">
        <w:t>Column Name</w:t>
      </w:r>
      <w:r>
        <w:t>:</w:t>
      </w:r>
      <w:r w:rsidRPr="00442CF3">
        <w:t xml:space="preserve">    SITE_DIVISION_ID</w:t>
      </w:r>
    </w:p>
    <w:p w14:paraId="6284D419" w14:textId="77777777" w:rsidR="00442CF3" w:rsidRDefault="00442CF3" w:rsidP="006F7B8C">
      <w:pPr>
        <w:pStyle w:val="af7"/>
      </w:pPr>
      <w:r w:rsidRPr="00442CF3">
        <w:t>Column Data Type</w:t>
      </w:r>
      <w:r>
        <w:t>:</w:t>
      </w:r>
      <w:r w:rsidRPr="00442CF3">
        <w:t xml:space="preserve">    NUMBER(15)</w:t>
      </w:r>
    </w:p>
    <w:p w14:paraId="1CC9AEDE" w14:textId="77777777" w:rsidR="00442CF3" w:rsidRDefault="00442CF3" w:rsidP="006F7B8C">
      <w:pPr>
        <w:pStyle w:val="af7"/>
      </w:pPr>
      <w:r w:rsidRPr="00442CF3">
        <w:t>Column Null Option</w:t>
      </w:r>
      <w:r>
        <w:t>:</w:t>
      </w:r>
      <w:r w:rsidRPr="00442CF3">
        <w:t xml:space="preserve">    Not Null</w:t>
      </w:r>
    </w:p>
    <w:p w14:paraId="00464C79" w14:textId="77777777" w:rsidR="00442CF3" w:rsidRDefault="00442CF3" w:rsidP="006F7B8C">
      <w:pPr>
        <w:pStyle w:val="af7"/>
      </w:pPr>
      <w:r w:rsidRPr="00442CF3">
        <w:t>Column Is PK</w:t>
      </w:r>
      <w:r>
        <w:t>:</w:t>
      </w:r>
      <w:r w:rsidRPr="00442CF3">
        <w:t xml:space="preserve">    No</w:t>
      </w:r>
    </w:p>
    <w:p w14:paraId="23F07EEC" w14:textId="77777777" w:rsidR="00442CF3" w:rsidRPr="00442CF3" w:rsidRDefault="00442CF3" w:rsidP="006F7B8C">
      <w:pPr>
        <w:pStyle w:val="af7"/>
      </w:pPr>
      <w:r w:rsidRPr="00442CF3">
        <w:t>Column Is FK</w:t>
      </w:r>
      <w:r>
        <w:t>:</w:t>
      </w:r>
      <w:r w:rsidRPr="00442CF3">
        <w:t xml:space="preserve">    Yes</w:t>
      </w:r>
    </w:p>
    <w:p w14:paraId="5C41E9B8" w14:textId="77777777" w:rsidR="00442CF3" w:rsidRDefault="00442CF3" w:rsidP="006F7B8C">
      <w:pPr>
        <w:pStyle w:val="af7"/>
      </w:pPr>
    </w:p>
    <w:p w14:paraId="67B012BB" w14:textId="77777777" w:rsidR="00442CF3" w:rsidRDefault="00442CF3" w:rsidP="006F7B8C">
      <w:pPr>
        <w:pStyle w:val="af7"/>
      </w:pPr>
      <w:r w:rsidRPr="00442CF3">
        <w:t>Entity Name</w:t>
      </w:r>
      <w:r>
        <w:t>:</w:t>
      </w:r>
      <w:r w:rsidRPr="00442CF3">
        <w:t xml:space="preserve"> SITE</w:t>
      </w:r>
    </w:p>
    <w:p w14:paraId="68CB766F" w14:textId="77777777" w:rsidR="00442CF3" w:rsidRDefault="00442CF3" w:rsidP="006F7B8C">
      <w:pPr>
        <w:pStyle w:val="af7"/>
      </w:pPr>
      <w:r w:rsidRPr="00442CF3">
        <w:t>Table Name</w:t>
      </w:r>
      <w:r>
        <w:t>:</w:t>
      </w:r>
      <w:r w:rsidRPr="00442CF3">
        <w:t xml:space="preserve"> SITE</w:t>
      </w:r>
    </w:p>
    <w:p w14:paraId="608B6CBE" w14:textId="77777777" w:rsidR="00442CF3" w:rsidRPr="00442CF3" w:rsidRDefault="00442CF3" w:rsidP="006F7B8C">
      <w:pPr>
        <w:pStyle w:val="af7"/>
      </w:pPr>
      <w:r w:rsidRPr="00442CF3">
        <w:t>Entity Definition</w:t>
      </w:r>
      <w:r>
        <w:t>:</w:t>
      </w:r>
      <w:r w:rsidRPr="00442CF3">
        <w:t xml:space="preserve">    Сайты системы</w:t>
      </w:r>
    </w:p>
    <w:p w14:paraId="5FD7AEDB" w14:textId="77777777" w:rsidR="00442CF3" w:rsidRDefault="00442CF3" w:rsidP="006F7B8C">
      <w:pPr>
        <w:pStyle w:val="af7"/>
      </w:pPr>
    </w:p>
    <w:p w14:paraId="705BEEBB" w14:textId="77777777" w:rsidR="00442CF3" w:rsidRDefault="00442CF3" w:rsidP="006F7B8C">
      <w:pPr>
        <w:pStyle w:val="af7"/>
      </w:pPr>
      <w:r w:rsidRPr="00442CF3">
        <w:t>Attribute Name</w:t>
      </w:r>
      <w:r>
        <w:t>:</w:t>
      </w:r>
      <w:r w:rsidRPr="00442CF3">
        <w:t xml:space="preserve">    EMAIL</w:t>
      </w:r>
    </w:p>
    <w:p w14:paraId="11E280B6" w14:textId="77777777" w:rsidR="00442CF3" w:rsidRDefault="00442CF3" w:rsidP="006F7B8C">
      <w:pPr>
        <w:pStyle w:val="af7"/>
      </w:pPr>
      <w:r w:rsidRPr="00442CF3">
        <w:t>Attribute Definition</w:t>
      </w:r>
      <w:r>
        <w:t>:</w:t>
      </w:r>
      <w:r w:rsidRPr="00442CF3">
        <w:t xml:space="preserve">    Почтовый адрес сайта</w:t>
      </w:r>
    </w:p>
    <w:p w14:paraId="39707480" w14:textId="77777777" w:rsidR="00442CF3" w:rsidRDefault="00442CF3" w:rsidP="006F7B8C">
      <w:pPr>
        <w:pStyle w:val="af7"/>
      </w:pPr>
      <w:r w:rsidRPr="00442CF3">
        <w:t>Column Name</w:t>
      </w:r>
      <w:r>
        <w:t>:</w:t>
      </w:r>
      <w:r w:rsidRPr="00442CF3">
        <w:t xml:space="preserve">    EMAIL</w:t>
      </w:r>
    </w:p>
    <w:p w14:paraId="2A3216B0" w14:textId="77777777" w:rsidR="00442CF3" w:rsidRDefault="00442CF3" w:rsidP="006F7B8C">
      <w:pPr>
        <w:pStyle w:val="af7"/>
      </w:pPr>
      <w:r w:rsidRPr="00442CF3">
        <w:t>Column Data Type</w:t>
      </w:r>
      <w:r>
        <w:t>:</w:t>
      </w:r>
      <w:r w:rsidRPr="00442CF3">
        <w:t xml:space="preserve">    VARCHAR2(200)</w:t>
      </w:r>
    </w:p>
    <w:p w14:paraId="5E9D1CA7" w14:textId="77777777" w:rsidR="00442CF3" w:rsidRDefault="00442CF3" w:rsidP="006F7B8C">
      <w:pPr>
        <w:pStyle w:val="af7"/>
      </w:pPr>
      <w:r w:rsidRPr="00442CF3">
        <w:lastRenderedPageBreak/>
        <w:t>Column Null Option</w:t>
      </w:r>
      <w:r>
        <w:t>:</w:t>
      </w:r>
      <w:r w:rsidRPr="00442CF3">
        <w:t xml:space="preserve">    Not Null</w:t>
      </w:r>
    </w:p>
    <w:p w14:paraId="4C610DC8" w14:textId="77777777" w:rsidR="00442CF3" w:rsidRDefault="00442CF3" w:rsidP="006F7B8C">
      <w:pPr>
        <w:pStyle w:val="af7"/>
      </w:pPr>
      <w:r w:rsidRPr="00442CF3">
        <w:t>Column Is PK</w:t>
      </w:r>
      <w:r>
        <w:t>:</w:t>
      </w:r>
      <w:r w:rsidRPr="00442CF3">
        <w:t xml:space="preserve">    No</w:t>
      </w:r>
    </w:p>
    <w:p w14:paraId="425A86B3" w14:textId="77777777" w:rsidR="00442CF3" w:rsidRPr="00442CF3" w:rsidRDefault="00442CF3" w:rsidP="006F7B8C">
      <w:pPr>
        <w:pStyle w:val="af7"/>
      </w:pPr>
      <w:r w:rsidRPr="00442CF3">
        <w:t>Column Is FK</w:t>
      </w:r>
      <w:r>
        <w:t>:</w:t>
      </w:r>
      <w:r w:rsidRPr="00442CF3">
        <w:t xml:space="preserve">    No</w:t>
      </w:r>
    </w:p>
    <w:p w14:paraId="25EE6116" w14:textId="77777777" w:rsidR="00442CF3" w:rsidRDefault="00442CF3" w:rsidP="006F7B8C">
      <w:pPr>
        <w:pStyle w:val="af7"/>
      </w:pPr>
    </w:p>
    <w:p w14:paraId="450F5D96" w14:textId="77777777" w:rsidR="00442CF3" w:rsidRDefault="00442CF3" w:rsidP="006F7B8C">
      <w:pPr>
        <w:pStyle w:val="af7"/>
      </w:pPr>
      <w:r w:rsidRPr="00442CF3">
        <w:t>Attribute Name</w:t>
      </w:r>
      <w:r>
        <w:t>:</w:t>
      </w:r>
      <w:r w:rsidRPr="00442CF3">
        <w:t xml:space="preserve">    PACKET_SIZE</w:t>
      </w:r>
    </w:p>
    <w:p w14:paraId="7986201A" w14:textId="77777777" w:rsidR="00442CF3" w:rsidRPr="00AE7BE0" w:rsidRDefault="00442CF3" w:rsidP="006F7B8C">
      <w:pPr>
        <w:pStyle w:val="af7"/>
        <w:rPr>
          <w:lang w:val="ru-RU"/>
        </w:rPr>
      </w:pPr>
      <w:r w:rsidRPr="00442CF3">
        <w:t>Attribute</w:t>
      </w:r>
      <w:r w:rsidRPr="00AE7BE0">
        <w:rPr>
          <w:lang w:val="ru-RU"/>
        </w:rPr>
        <w:t xml:space="preserve"> </w:t>
      </w:r>
      <w:r w:rsidRPr="00442CF3">
        <w:t>Definition</w:t>
      </w:r>
      <w:r w:rsidRPr="00AE7BE0">
        <w:rPr>
          <w:lang w:val="ru-RU"/>
        </w:rPr>
        <w:t xml:space="preserve">:    </w:t>
      </w:r>
      <w:r w:rsidRPr="006449C0">
        <w:rPr>
          <w:lang w:val="ru-RU"/>
        </w:rPr>
        <w:t>Размер</w:t>
      </w:r>
      <w:r w:rsidRPr="00AE7BE0">
        <w:rPr>
          <w:lang w:val="ru-RU"/>
        </w:rPr>
        <w:t xml:space="preserve"> </w:t>
      </w:r>
      <w:r w:rsidRPr="006449C0">
        <w:rPr>
          <w:lang w:val="ru-RU"/>
        </w:rPr>
        <w:t>пакета</w:t>
      </w:r>
      <w:r w:rsidRPr="00AE7BE0">
        <w:rPr>
          <w:lang w:val="ru-RU"/>
        </w:rPr>
        <w:t xml:space="preserve"> (0   </w:t>
      </w:r>
      <w:r w:rsidRPr="006449C0">
        <w:rPr>
          <w:lang w:val="ru-RU"/>
        </w:rPr>
        <w:t>без</w:t>
      </w:r>
      <w:r w:rsidRPr="00AE7BE0">
        <w:rPr>
          <w:lang w:val="ru-RU"/>
        </w:rPr>
        <w:t xml:space="preserve"> </w:t>
      </w:r>
      <w:r w:rsidRPr="006449C0">
        <w:rPr>
          <w:lang w:val="ru-RU"/>
        </w:rPr>
        <w:t>дробления</w:t>
      </w:r>
      <w:r w:rsidRPr="00AE7BE0">
        <w:rPr>
          <w:lang w:val="ru-RU"/>
        </w:rPr>
        <w:t>)</w:t>
      </w:r>
    </w:p>
    <w:p w14:paraId="298A72C4" w14:textId="77777777" w:rsidR="00442CF3" w:rsidRDefault="00442CF3" w:rsidP="006F7B8C">
      <w:pPr>
        <w:pStyle w:val="af7"/>
      </w:pPr>
      <w:r w:rsidRPr="00442CF3">
        <w:t>Column Name</w:t>
      </w:r>
      <w:r>
        <w:t>:</w:t>
      </w:r>
      <w:r w:rsidRPr="00442CF3">
        <w:t xml:space="preserve">    PACKET_SIZE</w:t>
      </w:r>
    </w:p>
    <w:p w14:paraId="3F61A3A4" w14:textId="77777777" w:rsidR="00442CF3" w:rsidRDefault="00442CF3" w:rsidP="006F7B8C">
      <w:pPr>
        <w:pStyle w:val="af7"/>
      </w:pPr>
      <w:r w:rsidRPr="00442CF3">
        <w:t>Column Data Type</w:t>
      </w:r>
      <w:r>
        <w:t>:</w:t>
      </w:r>
      <w:r w:rsidRPr="00442CF3">
        <w:t xml:space="preserve">    NUMBER</w:t>
      </w:r>
    </w:p>
    <w:p w14:paraId="1FCFADA3" w14:textId="77777777" w:rsidR="00442CF3" w:rsidRDefault="00442CF3" w:rsidP="006F7B8C">
      <w:pPr>
        <w:pStyle w:val="af7"/>
      </w:pPr>
      <w:r w:rsidRPr="00442CF3">
        <w:t>Column Null Option</w:t>
      </w:r>
      <w:r>
        <w:t>:</w:t>
      </w:r>
      <w:r w:rsidRPr="00442CF3">
        <w:t xml:space="preserve">    Not Null</w:t>
      </w:r>
    </w:p>
    <w:p w14:paraId="7D44FEA2" w14:textId="77777777" w:rsidR="00442CF3" w:rsidRDefault="00442CF3" w:rsidP="006F7B8C">
      <w:pPr>
        <w:pStyle w:val="af7"/>
      </w:pPr>
      <w:r w:rsidRPr="00442CF3">
        <w:t>Column Is PK</w:t>
      </w:r>
      <w:r>
        <w:t>:</w:t>
      </w:r>
      <w:r w:rsidRPr="00442CF3">
        <w:t xml:space="preserve">    No</w:t>
      </w:r>
    </w:p>
    <w:p w14:paraId="5AE98470" w14:textId="77777777" w:rsidR="00442CF3" w:rsidRPr="00442CF3" w:rsidRDefault="00442CF3" w:rsidP="006F7B8C">
      <w:pPr>
        <w:pStyle w:val="af7"/>
      </w:pPr>
      <w:r w:rsidRPr="00442CF3">
        <w:t>Column Is FK</w:t>
      </w:r>
      <w:r>
        <w:t>:</w:t>
      </w:r>
      <w:r w:rsidRPr="00442CF3">
        <w:t xml:space="preserve">    No</w:t>
      </w:r>
    </w:p>
    <w:p w14:paraId="4B8A92A1" w14:textId="77777777" w:rsidR="00442CF3" w:rsidRDefault="00442CF3" w:rsidP="006F7B8C">
      <w:pPr>
        <w:pStyle w:val="af7"/>
      </w:pPr>
    </w:p>
    <w:p w14:paraId="1E281171" w14:textId="77777777" w:rsidR="00442CF3" w:rsidRDefault="00442CF3" w:rsidP="006F7B8C">
      <w:pPr>
        <w:pStyle w:val="af7"/>
      </w:pPr>
      <w:r w:rsidRPr="00442CF3">
        <w:t>Attribute Name</w:t>
      </w:r>
      <w:r>
        <w:t>:</w:t>
      </w:r>
      <w:r w:rsidRPr="00442CF3">
        <w:t xml:space="preserve">    COMPRESS_FLAG</w:t>
      </w:r>
    </w:p>
    <w:p w14:paraId="0231E58F" w14:textId="77777777" w:rsidR="00442CF3" w:rsidRDefault="00442CF3" w:rsidP="006F7B8C">
      <w:pPr>
        <w:pStyle w:val="af7"/>
      </w:pPr>
      <w:r w:rsidRPr="00442CF3">
        <w:t>Attribute Definition</w:t>
      </w:r>
      <w:r>
        <w:t>:</w:t>
      </w:r>
      <w:r w:rsidRPr="00442CF3">
        <w:t xml:space="preserve">    1   Компрессировать</w:t>
      </w:r>
    </w:p>
    <w:p w14:paraId="4F4059B1" w14:textId="77777777" w:rsidR="00442CF3" w:rsidRDefault="00442CF3" w:rsidP="006F7B8C">
      <w:pPr>
        <w:pStyle w:val="af7"/>
      </w:pPr>
      <w:r w:rsidRPr="00442CF3">
        <w:t>Column Name</w:t>
      </w:r>
      <w:r>
        <w:t>:</w:t>
      </w:r>
      <w:r w:rsidRPr="00442CF3">
        <w:t xml:space="preserve">    COMPRESS_FLAG</w:t>
      </w:r>
    </w:p>
    <w:p w14:paraId="72BDC4B9" w14:textId="77777777" w:rsidR="00442CF3" w:rsidRDefault="00442CF3" w:rsidP="006F7B8C">
      <w:pPr>
        <w:pStyle w:val="af7"/>
      </w:pPr>
      <w:r w:rsidRPr="00442CF3">
        <w:t>Column Data Type</w:t>
      </w:r>
      <w:r>
        <w:t>:</w:t>
      </w:r>
      <w:r w:rsidRPr="00442CF3">
        <w:t xml:space="preserve">    NUMBER(1)</w:t>
      </w:r>
    </w:p>
    <w:p w14:paraId="7530F3DA" w14:textId="77777777" w:rsidR="00442CF3" w:rsidRDefault="00442CF3" w:rsidP="006F7B8C">
      <w:pPr>
        <w:pStyle w:val="af7"/>
      </w:pPr>
      <w:r w:rsidRPr="00442CF3">
        <w:t>Column Null Option</w:t>
      </w:r>
      <w:r>
        <w:t>:</w:t>
      </w:r>
      <w:r w:rsidRPr="00442CF3">
        <w:t xml:space="preserve">    Not Null</w:t>
      </w:r>
    </w:p>
    <w:p w14:paraId="7207DBC4" w14:textId="77777777" w:rsidR="00442CF3" w:rsidRDefault="00442CF3" w:rsidP="006F7B8C">
      <w:pPr>
        <w:pStyle w:val="af7"/>
      </w:pPr>
      <w:r w:rsidRPr="00442CF3">
        <w:t>Column Is PK</w:t>
      </w:r>
      <w:r>
        <w:t>:</w:t>
      </w:r>
      <w:r w:rsidRPr="00442CF3">
        <w:t xml:space="preserve">    No</w:t>
      </w:r>
    </w:p>
    <w:p w14:paraId="3286EBDC" w14:textId="77777777" w:rsidR="00442CF3" w:rsidRPr="00442CF3" w:rsidRDefault="00442CF3" w:rsidP="006F7B8C">
      <w:pPr>
        <w:pStyle w:val="af7"/>
      </w:pPr>
      <w:r w:rsidRPr="00442CF3">
        <w:t>Column Is FK</w:t>
      </w:r>
      <w:r>
        <w:t>:</w:t>
      </w:r>
      <w:r w:rsidRPr="00442CF3">
        <w:t xml:space="preserve">    No</w:t>
      </w:r>
    </w:p>
    <w:p w14:paraId="7D1321EC" w14:textId="77777777" w:rsidR="00442CF3" w:rsidRDefault="00442CF3" w:rsidP="006F7B8C">
      <w:pPr>
        <w:pStyle w:val="af7"/>
      </w:pPr>
    </w:p>
    <w:p w14:paraId="6209541E" w14:textId="77777777" w:rsidR="00442CF3" w:rsidRDefault="00442CF3" w:rsidP="006F7B8C">
      <w:pPr>
        <w:pStyle w:val="af7"/>
      </w:pPr>
      <w:r w:rsidRPr="00442CF3">
        <w:t>Attribute Name</w:t>
      </w:r>
      <w:r>
        <w:t>:</w:t>
      </w:r>
      <w:r w:rsidRPr="00442CF3">
        <w:t xml:space="preserve">    CRYPT_FLAG</w:t>
      </w:r>
    </w:p>
    <w:p w14:paraId="1AECE6A1" w14:textId="77777777" w:rsidR="00442CF3" w:rsidRDefault="00442CF3" w:rsidP="006F7B8C">
      <w:pPr>
        <w:pStyle w:val="af7"/>
      </w:pPr>
      <w:r w:rsidRPr="00442CF3">
        <w:t>Attribute Definition</w:t>
      </w:r>
      <w:r>
        <w:t>:</w:t>
      </w:r>
      <w:r w:rsidRPr="00442CF3">
        <w:t xml:space="preserve">    1   Шифровать</w:t>
      </w:r>
    </w:p>
    <w:p w14:paraId="0D587F44" w14:textId="77777777" w:rsidR="00442CF3" w:rsidRDefault="00442CF3" w:rsidP="006F7B8C">
      <w:pPr>
        <w:pStyle w:val="af7"/>
      </w:pPr>
      <w:r w:rsidRPr="00442CF3">
        <w:t>Column Name</w:t>
      </w:r>
      <w:r>
        <w:t>:</w:t>
      </w:r>
      <w:r w:rsidRPr="00442CF3">
        <w:t xml:space="preserve">    CRYPT_FLAG</w:t>
      </w:r>
    </w:p>
    <w:p w14:paraId="1716FFD7" w14:textId="77777777" w:rsidR="00442CF3" w:rsidRDefault="00442CF3" w:rsidP="006F7B8C">
      <w:pPr>
        <w:pStyle w:val="af7"/>
      </w:pPr>
      <w:r w:rsidRPr="00442CF3">
        <w:t>Column Data Type</w:t>
      </w:r>
      <w:r>
        <w:t>:</w:t>
      </w:r>
      <w:r w:rsidRPr="00442CF3">
        <w:t xml:space="preserve">    NUMBER(1)</w:t>
      </w:r>
    </w:p>
    <w:p w14:paraId="68618E0E" w14:textId="77777777" w:rsidR="00442CF3" w:rsidRDefault="00442CF3" w:rsidP="006F7B8C">
      <w:pPr>
        <w:pStyle w:val="af7"/>
      </w:pPr>
      <w:r w:rsidRPr="00442CF3">
        <w:t>Column Null Option</w:t>
      </w:r>
      <w:r>
        <w:t>:</w:t>
      </w:r>
      <w:r w:rsidRPr="00442CF3">
        <w:t xml:space="preserve">    Not Null</w:t>
      </w:r>
    </w:p>
    <w:p w14:paraId="01939CB6" w14:textId="77777777" w:rsidR="00442CF3" w:rsidRDefault="00442CF3" w:rsidP="006F7B8C">
      <w:pPr>
        <w:pStyle w:val="af7"/>
      </w:pPr>
      <w:r w:rsidRPr="00442CF3">
        <w:t>Column Is PK</w:t>
      </w:r>
      <w:r>
        <w:t>:</w:t>
      </w:r>
      <w:r w:rsidRPr="00442CF3">
        <w:t xml:space="preserve">    No</w:t>
      </w:r>
    </w:p>
    <w:p w14:paraId="16EF9BA1" w14:textId="77777777" w:rsidR="00442CF3" w:rsidRPr="00442CF3" w:rsidRDefault="00442CF3" w:rsidP="006F7B8C">
      <w:pPr>
        <w:pStyle w:val="af7"/>
      </w:pPr>
      <w:r w:rsidRPr="00442CF3">
        <w:t>Column Is FK</w:t>
      </w:r>
      <w:r>
        <w:t>:</w:t>
      </w:r>
      <w:r w:rsidRPr="00442CF3">
        <w:t xml:space="preserve">    No</w:t>
      </w:r>
    </w:p>
    <w:p w14:paraId="01323B19" w14:textId="77777777" w:rsidR="00442CF3" w:rsidRDefault="00442CF3" w:rsidP="006F7B8C">
      <w:pPr>
        <w:pStyle w:val="af7"/>
      </w:pPr>
    </w:p>
    <w:p w14:paraId="7F11D142" w14:textId="77777777" w:rsidR="00442CF3" w:rsidRDefault="00442CF3" w:rsidP="006F7B8C">
      <w:pPr>
        <w:pStyle w:val="af7"/>
      </w:pPr>
      <w:r w:rsidRPr="00442CF3">
        <w:t>Attribute Name</w:t>
      </w:r>
      <w:r>
        <w:t>:</w:t>
      </w:r>
      <w:r w:rsidRPr="00442CF3">
        <w:t xml:space="preserve">    DEFAULT_DOMAIN_NAME</w:t>
      </w:r>
    </w:p>
    <w:p w14:paraId="6995C8C0" w14:textId="77777777" w:rsidR="00442CF3" w:rsidRDefault="00442CF3" w:rsidP="006F7B8C">
      <w:pPr>
        <w:pStyle w:val="af7"/>
      </w:pPr>
      <w:r w:rsidRPr="00442CF3">
        <w:t>Attribute Definition</w:t>
      </w:r>
      <w:r>
        <w:t>:</w:t>
      </w:r>
      <w:r w:rsidRPr="00442CF3">
        <w:t xml:space="preserve"> </w:t>
      </w:r>
    </w:p>
    <w:p w14:paraId="32434D6F" w14:textId="77777777" w:rsidR="00442CF3" w:rsidRDefault="00442CF3" w:rsidP="006F7B8C">
      <w:pPr>
        <w:pStyle w:val="af7"/>
      </w:pPr>
      <w:r w:rsidRPr="00442CF3">
        <w:t>Column Name</w:t>
      </w:r>
      <w:r>
        <w:t>:</w:t>
      </w:r>
      <w:r w:rsidRPr="00442CF3">
        <w:t xml:space="preserve">    DEFAULT_DOMAIN_NAME</w:t>
      </w:r>
    </w:p>
    <w:p w14:paraId="5AFE7370" w14:textId="77777777" w:rsidR="00442CF3" w:rsidRDefault="00442CF3" w:rsidP="006F7B8C">
      <w:pPr>
        <w:pStyle w:val="af7"/>
      </w:pPr>
      <w:r w:rsidRPr="00442CF3">
        <w:t>Column Data Type</w:t>
      </w:r>
      <w:r>
        <w:t>:</w:t>
      </w:r>
      <w:r w:rsidRPr="00442CF3">
        <w:t xml:space="preserve">    VARCHAR2(30)</w:t>
      </w:r>
    </w:p>
    <w:p w14:paraId="6E9F80E7" w14:textId="77777777" w:rsidR="00442CF3" w:rsidRDefault="00442CF3" w:rsidP="006F7B8C">
      <w:pPr>
        <w:pStyle w:val="af7"/>
      </w:pPr>
      <w:r w:rsidRPr="00442CF3">
        <w:t>Column Null Option</w:t>
      </w:r>
      <w:r>
        <w:t>:</w:t>
      </w:r>
      <w:r w:rsidRPr="00442CF3">
        <w:t xml:space="preserve">    Null</w:t>
      </w:r>
    </w:p>
    <w:p w14:paraId="7821095D" w14:textId="77777777" w:rsidR="00442CF3" w:rsidRDefault="00442CF3" w:rsidP="006F7B8C">
      <w:pPr>
        <w:pStyle w:val="af7"/>
      </w:pPr>
      <w:r w:rsidRPr="00442CF3">
        <w:t>Column Is PK</w:t>
      </w:r>
      <w:r>
        <w:t>:</w:t>
      </w:r>
      <w:r w:rsidRPr="00442CF3">
        <w:t xml:space="preserve">    No</w:t>
      </w:r>
    </w:p>
    <w:p w14:paraId="267120E9" w14:textId="77777777" w:rsidR="00442CF3" w:rsidRPr="00442CF3" w:rsidRDefault="00442CF3" w:rsidP="006F7B8C">
      <w:pPr>
        <w:pStyle w:val="af7"/>
      </w:pPr>
      <w:r w:rsidRPr="00442CF3">
        <w:t>Column Is FK</w:t>
      </w:r>
      <w:r>
        <w:t>:</w:t>
      </w:r>
      <w:r w:rsidRPr="00442CF3">
        <w:t xml:space="preserve">    No</w:t>
      </w:r>
    </w:p>
    <w:p w14:paraId="5D084251" w14:textId="77777777" w:rsidR="00442CF3" w:rsidRDefault="00442CF3" w:rsidP="006F7B8C">
      <w:pPr>
        <w:pStyle w:val="af7"/>
      </w:pPr>
    </w:p>
    <w:p w14:paraId="20E4F5B2" w14:textId="77777777" w:rsidR="00442CF3" w:rsidRDefault="00442CF3" w:rsidP="006F7B8C">
      <w:pPr>
        <w:pStyle w:val="af7"/>
      </w:pPr>
      <w:r w:rsidRPr="00442CF3">
        <w:t>Entity Name</w:t>
      </w:r>
      <w:r>
        <w:t>:</w:t>
      </w:r>
      <w:r w:rsidRPr="00442CF3">
        <w:t xml:space="preserve"> SITE_DIVISION</w:t>
      </w:r>
    </w:p>
    <w:p w14:paraId="0AB26018" w14:textId="77777777" w:rsidR="00442CF3" w:rsidRDefault="00442CF3" w:rsidP="006F7B8C">
      <w:pPr>
        <w:pStyle w:val="af7"/>
      </w:pPr>
      <w:r w:rsidRPr="00442CF3">
        <w:t>Table Name</w:t>
      </w:r>
      <w:r>
        <w:t>:</w:t>
      </w:r>
      <w:r w:rsidRPr="00442CF3">
        <w:t xml:space="preserve"> SITE_DIVISION</w:t>
      </w:r>
    </w:p>
    <w:p w14:paraId="781D358F" w14:textId="77777777" w:rsidR="00442CF3" w:rsidRDefault="00442CF3" w:rsidP="006F7B8C">
      <w:pPr>
        <w:pStyle w:val="af7"/>
      </w:pPr>
      <w:r w:rsidRPr="00442CF3">
        <w:t>Entity Definition</w:t>
      </w:r>
      <w:r>
        <w:t>:</w:t>
      </w:r>
      <w:r w:rsidRPr="00442CF3">
        <w:t xml:space="preserve">    Дивизионы системы</w:t>
      </w:r>
    </w:p>
    <w:p w14:paraId="139C9BAC" w14:textId="77777777" w:rsidR="00442CF3" w:rsidRDefault="00442CF3" w:rsidP="006F7B8C">
      <w:pPr>
        <w:pStyle w:val="af7"/>
      </w:pPr>
      <w:r w:rsidRPr="00442CF3">
        <w:t>Attribute Name</w:t>
      </w:r>
      <w:r>
        <w:t>:</w:t>
      </w:r>
      <w:r w:rsidRPr="00442CF3">
        <w:t xml:space="preserve">    ID</w:t>
      </w:r>
    </w:p>
    <w:p w14:paraId="7A0CDE89" w14:textId="77777777" w:rsidR="00442CF3" w:rsidRDefault="00442CF3" w:rsidP="006F7B8C">
      <w:pPr>
        <w:pStyle w:val="af7"/>
      </w:pPr>
      <w:r w:rsidRPr="00442CF3">
        <w:t>Attribute Definition</w:t>
      </w:r>
      <w:r>
        <w:t>:</w:t>
      </w:r>
      <w:r w:rsidRPr="00442CF3">
        <w:t xml:space="preserve">    Идентификатор дивизиона</w:t>
      </w:r>
    </w:p>
    <w:p w14:paraId="5AC231CB" w14:textId="77777777" w:rsidR="00442CF3" w:rsidRDefault="00442CF3" w:rsidP="006F7B8C">
      <w:pPr>
        <w:pStyle w:val="af7"/>
      </w:pPr>
      <w:r w:rsidRPr="00442CF3">
        <w:t>Column Name</w:t>
      </w:r>
      <w:r>
        <w:t>:</w:t>
      </w:r>
      <w:r w:rsidRPr="00442CF3">
        <w:t xml:space="preserve">    ID</w:t>
      </w:r>
    </w:p>
    <w:p w14:paraId="66FD14AE" w14:textId="77777777" w:rsidR="00442CF3" w:rsidRDefault="00442CF3" w:rsidP="006F7B8C">
      <w:pPr>
        <w:pStyle w:val="af7"/>
      </w:pPr>
      <w:r w:rsidRPr="00442CF3">
        <w:lastRenderedPageBreak/>
        <w:t>Column Data Type</w:t>
      </w:r>
      <w:r>
        <w:t>:</w:t>
      </w:r>
      <w:r w:rsidRPr="00442CF3">
        <w:t xml:space="preserve">    NUMBER(15)</w:t>
      </w:r>
    </w:p>
    <w:p w14:paraId="160F528C" w14:textId="77777777" w:rsidR="00442CF3" w:rsidRDefault="00442CF3" w:rsidP="006F7B8C">
      <w:pPr>
        <w:pStyle w:val="af7"/>
      </w:pPr>
      <w:r w:rsidRPr="00442CF3">
        <w:t>Column Null Option</w:t>
      </w:r>
      <w:r>
        <w:t>:</w:t>
      </w:r>
      <w:r w:rsidRPr="00442CF3">
        <w:t xml:space="preserve">    Not Null</w:t>
      </w:r>
    </w:p>
    <w:p w14:paraId="64DE7795" w14:textId="77777777" w:rsidR="00442CF3" w:rsidRDefault="00442CF3" w:rsidP="006F7B8C">
      <w:pPr>
        <w:pStyle w:val="af7"/>
      </w:pPr>
      <w:r w:rsidRPr="00442CF3">
        <w:t>Column Is PK</w:t>
      </w:r>
      <w:r>
        <w:t>:</w:t>
      </w:r>
      <w:r w:rsidRPr="00442CF3">
        <w:t xml:space="preserve">    Yes</w:t>
      </w:r>
    </w:p>
    <w:p w14:paraId="459E8E35" w14:textId="77777777" w:rsidR="00442CF3" w:rsidRPr="00442CF3" w:rsidRDefault="00442CF3" w:rsidP="006F7B8C">
      <w:pPr>
        <w:pStyle w:val="af7"/>
      </w:pPr>
      <w:r w:rsidRPr="00442CF3">
        <w:t>Column Is FK</w:t>
      </w:r>
      <w:r>
        <w:t>:</w:t>
      </w:r>
      <w:r w:rsidRPr="00442CF3">
        <w:t xml:space="preserve">    No</w:t>
      </w:r>
    </w:p>
    <w:p w14:paraId="6EC2637D" w14:textId="77777777" w:rsidR="00442CF3" w:rsidRDefault="00442CF3" w:rsidP="006F7B8C">
      <w:pPr>
        <w:pStyle w:val="af7"/>
      </w:pPr>
    </w:p>
    <w:p w14:paraId="326FA341" w14:textId="77777777" w:rsidR="00442CF3" w:rsidRDefault="00442CF3" w:rsidP="006F7B8C">
      <w:pPr>
        <w:pStyle w:val="af7"/>
      </w:pPr>
      <w:r w:rsidRPr="00442CF3">
        <w:t>Attribute Name</w:t>
      </w:r>
      <w:r>
        <w:t>:</w:t>
      </w:r>
      <w:r w:rsidRPr="00442CF3">
        <w:t xml:space="preserve">    NAME</w:t>
      </w:r>
    </w:p>
    <w:p w14:paraId="7FD6BD5D" w14:textId="77777777" w:rsidR="00442CF3" w:rsidRDefault="00442CF3" w:rsidP="006F7B8C">
      <w:pPr>
        <w:pStyle w:val="af7"/>
      </w:pPr>
      <w:r w:rsidRPr="00442CF3">
        <w:t>Attribute Definition</w:t>
      </w:r>
      <w:r>
        <w:t>:</w:t>
      </w:r>
      <w:r w:rsidRPr="00442CF3">
        <w:t xml:space="preserve">    Наименование дивизиона</w:t>
      </w:r>
    </w:p>
    <w:p w14:paraId="6C2BA74C" w14:textId="77777777" w:rsidR="00442CF3" w:rsidRDefault="00442CF3" w:rsidP="006F7B8C">
      <w:pPr>
        <w:pStyle w:val="af7"/>
      </w:pPr>
      <w:r w:rsidRPr="00442CF3">
        <w:t>Column Name</w:t>
      </w:r>
      <w:r>
        <w:t>:</w:t>
      </w:r>
      <w:r w:rsidRPr="00442CF3">
        <w:t xml:space="preserve">    NAME</w:t>
      </w:r>
    </w:p>
    <w:p w14:paraId="61BDFB07" w14:textId="77777777" w:rsidR="00442CF3" w:rsidRDefault="00442CF3" w:rsidP="006F7B8C">
      <w:pPr>
        <w:pStyle w:val="af7"/>
      </w:pPr>
      <w:r w:rsidRPr="00442CF3">
        <w:t>Column Data Type</w:t>
      </w:r>
      <w:r>
        <w:t>:</w:t>
      </w:r>
      <w:r w:rsidRPr="00442CF3">
        <w:t xml:space="preserve">    VARCHAR2(30)</w:t>
      </w:r>
    </w:p>
    <w:p w14:paraId="50543573" w14:textId="77777777" w:rsidR="00442CF3" w:rsidRDefault="00442CF3" w:rsidP="006F7B8C">
      <w:pPr>
        <w:pStyle w:val="af7"/>
      </w:pPr>
      <w:r w:rsidRPr="00442CF3">
        <w:t>Column Null Option</w:t>
      </w:r>
      <w:r>
        <w:t>:</w:t>
      </w:r>
      <w:r w:rsidRPr="00442CF3">
        <w:t xml:space="preserve">    Not Null</w:t>
      </w:r>
    </w:p>
    <w:p w14:paraId="49936AEC" w14:textId="77777777" w:rsidR="00442CF3" w:rsidRDefault="00442CF3" w:rsidP="006F7B8C">
      <w:pPr>
        <w:pStyle w:val="af7"/>
      </w:pPr>
      <w:r w:rsidRPr="00442CF3">
        <w:t>Column Is PK</w:t>
      </w:r>
      <w:r>
        <w:t>:</w:t>
      </w:r>
      <w:r w:rsidRPr="00442CF3">
        <w:t xml:space="preserve">    No</w:t>
      </w:r>
    </w:p>
    <w:p w14:paraId="3779BA06" w14:textId="77777777" w:rsidR="00442CF3" w:rsidRPr="00442CF3" w:rsidRDefault="00442CF3" w:rsidP="006F7B8C">
      <w:pPr>
        <w:pStyle w:val="af7"/>
      </w:pPr>
      <w:r w:rsidRPr="00442CF3">
        <w:t>Column Is FK</w:t>
      </w:r>
      <w:r>
        <w:t>:</w:t>
      </w:r>
      <w:r w:rsidRPr="00442CF3">
        <w:t xml:space="preserve">    No</w:t>
      </w:r>
    </w:p>
    <w:p w14:paraId="53E24D4C" w14:textId="77777777" w:rsidR="00442CF3" w:rsidRDefault="00442CF3" w:rsidP="006F7B8C">
      <w:pPr>
        <w:pStyle w:val="af7"/>
      </w:pPr>
    </w:p>
    <w:p w14:paraId="2BBC43A3" w14:textId="77777777" w:rsidR="00442CF3" w:rsidRDefault="00442CF3" w:rsidP="006F7B8C">
      <w:pPr>
        <w:pStyle w:val="af7"/>
      </w:pPr>
      <w:r w:rsidRPr="00442CF3">
        <w:t>Entity Name</w:t>
      </w:r>
      <w:r>
        <w:t>:</w:t>
      </w:r>
      <w:r w:rsidRPr="00442CF3">
        <w:t xml:space="preserve"> TYPE_HASH</w:t>
      </w:r>
    </w:p>
    <w:p w14:paraId="707B94AF" w14:textId="77777777" w:rsidR="00442CF3" w:rsidRDefault="00442CF3" w:rsidP="006F7B8C">
      <w:pPr>
        <w:pStyle w:val="af7"/>
      </w:pPr>
      <w:r w:rsidRPr="00442CF3">
        <w:t>Table Name</w:t>
      </w:r>
      <w:r>
        <w:t>:</w:t>
      </w:r>
      <w:r w:rsidRPr="00442CF3">
        <w:t xml:space="preserve"> TYPE_HASH</w:t>
      </w:r>
    </w:p>
    <w:p w14:paraId="500400EC" w14:textId="77777777" w:rsidR="00442CF3" w:rsidRDefault="00442CF3" w:rsidP="006F7B8C">
      <w:pPr>
        <w:pStyle w:val="af7"/>
      </w:pPr>
      <w:r w:rsidRPr="00442CF3">
        <w:t>Entity Definition</w:t>
      </w:r>
      <w:r>
        <w:t>:</w:t>
      </w:r>
      <w:r w:rsidRPr="00442CF3">
        <w:t xml:space="preserve">    Типы хэшей</w:t>
      </w:r>
    </w:p>
    <w:p w14:paraId="44A4479C" w14:textId="77777777" w:rsidR="00442CF3" w:rsidRDefault="00442CF3" w:rsidP="006F7B8C">
      <w:pPr>
        <w:pStyle w:val="af7"/>
      </w:pPr>
      <w:r w:rsidRPr="00442CF3">
        <w:t>Attribute Name</w:t>
      </w:r>
      <w:r>
        <w:t>:</w:t>
      </w:r>
      <w:r w:rsidRPr="00442CF3">
        <w:t xml:space="preserve">    ID</w:t>
      </w:r>
    </w:p>
    <w:p w14:paraId="6D5BF865" w14:textId="77777777" w:rsidR="00442CF3" w:rsidRDefault="00442CF3" w:rsidP="006F7B8C">
      <w:pPr>
        <w:pStyle w:val="af7"/>
      </w:pPr>
      <w:r w:rsidRPr="00442CF3">
        <w:t>Attribute Definition</w:t>
      </w:r>
      <w:r>
        <w:t>:</w:t>
      </w:r>
      <w:r w:rsidRPr="00442CF3">
        <w:t xml:space="preserve">    Идентификатор хэша</w:t>
      </w:r>
    </w:p>
    <w:p w14:paraId="7C553AE4" w14:textId="77777777" w:rsidR="00442CF3" w:rsidRDefault="00442CF3" w:rsidP="006F7B8C">
      <w:pPr>
        <w:pStyle w:val="af7"/>
      </w:pPr>
      <w:r w:rsidRPr="00442CF3">
        <w:t>Column Name</w:t>
      </w:r>
      <w:r>
        <w:t>:</w:t>
      </w:r>
      <w:r w:rsidRPr="00442CF3">
        <w:t xml:space="preserve">    ID</w:t>
      </w:r>
    </w:p>
    <w:p w14:paraId="6CC134F0" w14:textId="77777777" w:rsidR="00442CF3" w:rsidRDefault="00442CF3" w:rsidP="006F7B8C">
      <w:pPr>
        <w:pStyle w:val="af7"/>
      </w:pPr>
      <w:r w:rsidRPr="00442CF3">
        <w:t>Column Data Type</w:t>
      </w:r>
      <w:r>
        <w:t>:</w:t>
      </w:r>
      <w:r w:rsidRPr="00442CF3">
        <w:t xml:space="preserve">    INTEGER</w:t>
      </w:r>
    </w:p>
    <w:p w14:paraId="4B18BB9F" w14:textId="77777777" w:rsidR="00442CF3" w:rsidRDefault="00442CF3" w:rsidP="006F7B8C">
      <w:pPr>
        <w:pStyle w:val="af7"/>
      </w:pPr>
      <w:r w:rsidRPr="00442CF3">
        <w:t>Column Null Option</w:t>
      </w:r>
      <w:r>
        <w:t>:</w:t>
      </w:r>
      <w:r w:rsidRPr="00442CF3">
        <w:t xml:space="preserve">    Not Null</w:t>
      </w:r>
    </w:p>
    <w:p w14:paraId="0EE293EA" w14:textId="77777777" w:rsidR="00442CF3" w:rsidRDefault="00442CF3" w:rsidP="006F7B8C">
      <w:pPr>
        <w:pStyle w:val="af7"/>
      </w:pPr>
      <w:r w:rsidRPr="00442CF3">
        <w:t>Column Is PK</w:t>
      </w:r>
      <w:r>
        <w:t>:</w:t>
      </w:r>
      <w:r w:rsidRPr="00442CF3">
        <w:t xml:space="preserve">    Yes</w:t>
      </w:r>
    </w:p>
    <w:p w14:paraId="2551209F" w14:textId="77777777" w:rsidR="00442CF3" w:rsidRPr="00442CF3" w:rsidRDefault="00442CF3" w:rsidP="006F7B8C">
      <w:pPr>
        <w:pStyle w:val="af7"/>
      </w:pPr>
      <w:r w:rsidRPr="00442CF3">
        <w:t>Column Is FK</w:t>
      </w:r>
      <w:r>
        <w:t>:</w:t>
      </w:r>
      <w:r w:rsidRPr="00442CF3">
        <w:t xml:space="preserve">    No</w:t>
      </w:r>
    </w:p>
    <w:p w14:paraId="345D3879" w14:textId="77777777" w:rsidR="00442CF3" w:rsidRDefault="00442CF3" w:rsidP="006F7B8C">
      <w:pPr>
        <w:pStyle w:val="af7"/>
      </w:pPr>
    </w:p>
    <w:p w14:paraId="774C4316" w14:textId="77777777" w:rsidR="00442CF3" w:rsidRDefault="00442CF3" w:rsidP="006F7B8C">
      <w:pPr>
        <w:pStyle w:val="af7"/>
      </w:pPr>
      <w:r w:rsidRPr="00442CF3">
        <w:t>Attribute Name</w:t>
      </w:r>
      <w:r>
        <w:t>:</w:t>
      </w:r>
      <w:r w:rsidRPr="00442CF3">
        <w:t xml:space="preserve">    NAME</w:t>
      </w:r>
    </w:p>
    <w:p w14:paraId="43B6879F" w14:textId="77777777" w:rsidR="00442CF3" w:rsidRDefault="00442CF3" w:rsidP="006F7B8C">
      <w:pPr>
        <w:pStyle w:val="af7"/>
      </w:pPr>
      <w:r w:rsidRPr="00442CF3">
        <w:t>Attribute Definition</w:t>
      </w:r>
      <w:r>
        <w:t>:</w:t>
      </w:r>
      <w:r w:rsidRPr="00442CF3">
        <w:t xml:space="preserve">    Наименование хэша</w:t>
      </w:r>
    </w:p>
    <w:p w14:paraId="4C7DB681" w14:textId="77777777" w:rsidR="00442CF3" w:rsidRDefault="00442CF3" w:rsidP="006F7B8C">
      <w:pPr>
        <w:pStyle w:val="af7"/>
      </w:pPr>
      <w:r w:rsidRPr="00442CF3">
        <w:t>Column Name</w:t>
      </w:r>
      <w:r>
        <w:t>:</w:t>
      </w:r>
      <w:r w:rsidRPr="00442CF3">
        <w:t xml:space="preserve">    NAME</w:t>
      </w:r>
    </w:p>
    <w:p w14:paraId="0DCF413E" w14:textId="77777777" w:rsidR="00442CF3" w:rsidRDefault="00442CF3" w:rsidP="006F7B8C">
      <w:pPr>
        <w:pStyle w:val="af7"/>
      </w:pPr>
      <w:r w:rsidRPr="00442CF3">
        <w:t>Column Data Type</w:t>
      </w:r>
      <w:r>
        <w:t>:</w:t>
      </w:r>
      <w:r w:rsidRPr="00442CF3">
        <w:t xml:space="preserve">    VARCHAR2(60)</w:t>
      </w:r>
    </w:p>
    <w:p w14:paraId="63069AD9" w14:textId="77777777" w:rsidR="00442CF3" w:rsidRDefault="00442CF3" w:rsidP="006F7B8C">
      <w:pPr>
        <w:pStyle w:val="af7"/>
      </w:pPr>
      <w:r w:rsidRPr="00442CF3">
        <w:t>Column Null Option</w:t>
      </w:r>
      <w:r>
        <w:t>:</w:t>
      </w:r>
      <w:r w:rsidRPr="00442CF3">
        <w:t xml:space="preserve">    Not Null</w:t>
      </w:r>
    </w:p>
    <w:p w14:paraId="0F6F60EF" w14:textId="77777777" w:rsidR="00442CF3" w:rsidRDefault="00442CF3" w:rsidP="006F7B8C">
      <w:pPr>
        <w:pStyle w:val="af7"/>
      </w:pPr>
      <w:r w:rsidRPr="00442CF3">
        <w:t>Column Is PK</w:t>
      </w:r>
      <w:r>
        <w:t>:</w:t>
      </w:r>
      <w:r w:rsidRPr="00442CF3">
        <w:t xml:space="preserve">    No</w:t>
      </w:r>
    </w:p>
    <w:p w14:paraId="3EE66C18" w14:textId="77777777" w:rsidR="00151B13" w:rsidRDefault="00442CF3" w:rsidP="006F7B8C">
      <w:pPr>
        <w:pStyle w:val="af7"/>
      </w:pPr>
      <w:r w:rsidRPr="00442CF3">
        <w:t>Column Is FK</w:t>
      </w:r>
      <w:r>
        <w:t>:</w:t>
      </w:r>
      <w:r w:rsidRPr="00442CF3">
        <w:t xml:space="preserve">    No</w:t>
      </w:r>
    </w:p>
    <w:p w14:paraId="28CDA232" w14:textId="77777777" w:rsidR="00442CF3" w:rsidRDefault="00442CF3" w:rsidP="006F7B8C">
      <w:pPr>
        <w:pStyle w:val="af7"/>
      </w:pPr>
    </w:p>
    <w:p w14:paraId="73D42AF5" w14:textId="77777777" w:rsidR="00151B13" w:rsidRDefault="005C78C1" w:rsidP="005C78C1">
      <w:pPr>
        <w:pStyle w:val="1"/>
      </w:pPr>
      <w:bookmarkStart w:id="215" w:name="_Toc467858148"/>
      <w:r>
        <w:lastRenderedPageBreak/>
        <w:t>Список литературы</w:t>
      </w:r>
      <w:bookmarkEnd w:id="215"/>
    </w:p>
    <w:p w14:paraId="2D80EE31" w14:textId="77777777" w:rsidR="005C78C1" w:rsidRDefault="000D2586" w:rsidP="000D2586">
      <w:pPr>
        <w:pStyle w:val="2"/>
      </w:pPr>
      <w:bookmarkStart w:id="216" w:name="_Toc467858149"/>
      <w:r>
        <w:t>К главе 1</w:t>
      </w:r>
      <w:bookmarkEnd w:id="216"/>
    </w:p>
    <w:p w14:paraId="463EAAF0" w14:textId="77777777" w:rsidR="000D2586" w:rsidRPr="000D2586" w:rsidRDefault="000D2586" w:rsidP="000D2586">
      <w:pPr>
        <w:rPr>
          <w:lang w:val="en-US"/>
        </w:rPr>
      </w:pPr>
      <w:r w:rsidRPr="000D2586">
        <w:rPr>
          <w:lang w:val="en-US"/>
        </w:rPr>
        <w:t>1)</w:t>
      </w:r>
      <w:r w:rsidRPr="000D2586">
        <w:rPr>
          <w:lang w:val="en-US"/>
        </w:rPr>
        <w:tab/>
        <w:t xml:space="preserve">Ordas, S., Oubel, E., Leta, R., Carreras, F., &amp; Frangi, A. F. (2007). A Statistical Shape Model of the Heart and its Application to Model-based Segmentation. Proceedings of SPIE, 6511, 65111K–65111K–11. https://doi.org/10.1117/12.708879 </w:t>
      </w:r>
    </w:p>
    <w:p w14:paraId="6D308A8F" w14:textId="77777777" w:rsidR="000D2586" w:rsidRPr="000D2586" w:rsidRDefault="000D2586" w:rsidP="000D2586">
      <w:pPr>
        <w:rPr>
          <w:lang w:val="en-US"/>
        </w:rPr>
      </w:pPr>
      <w:r w:rsidRPr="000D2586">
        <w:rPr>
          <w:lang w:val="en-US"/>
        </w:rPr>
        <w:t>2)</w:t>
      </w:r>
      <w:r w:rsidRPr="000D2586">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7A4073D3" w14:textId="77777777" w:rsidR="000D2586" w:rsidRPr="00AA5E17" w:rsidRDefault="000D2586" w:rsidP="000D2586">
      <w:pPr>
        <w:rPr>
          <w:lang w:val="en-US"/>
        </w:rPr>
      </w:pPr>
      <w:r w:rsidRPr="000D2586">
        <w:rPr>
          <w:lang w:val="en-US"/>
        </w:rPr>
        <w:t>3)</w:t>
      </w:r>
      <w:r w:rsidRPr="000D2586">
        <w:rPr>
          <w:lang w:val="en-US"/>
        </w:rPr>
        <w:tab/>
        <w:t xml:space="preserve">Ijiri, T., Ashihara, T., Umetani, N., Igarashi, T., Haraguchi, R., Yokota, H., &amp; Nakazawa, K. (2012). A kinematic approach for efficient and robust simulation of the cardiac beating motion. </w:t>
      </w:r>
      <w:r w:rsidRPr="00AA5E17">
        <w:rPr>
          <w:lang w:val="en-US"/>
        </w:rPr>
        <w:t xml:space="preserve">PLoS ONE, 7(5), 1–9. https://doi.org/10.1371/journal.pone.0036706 </w:t>
      </w:r>
    </w:p>
    <w:p w14:paraId="15A86ACE" w14:textId="77777777" w:rsidR="000D2586" w:rsidRPr="000D2586" w:rsidRDefault="000D2586" w:rsidP="000D2586">
      <w:pPr>
        <w:rPr>
          <w:lang w:val="en-US"/>
        </w:rPr>
      </w:pPr>
      <w:r w:rsidRPr="000D2586">
        <w:rPr>
          <w:lang w:val="en-US"/>
        </w:rPr>
        <w:t>4)</w:t>
      </w:r>
      <w:r w:rsidRPr="000D2586">
        <w:rPr>
          <w:lang w:val="en-US"/>
        </w:rPr>
        <w:tab/>
        <w:t xml:space="preserve">Lamata P. et al. 2014. An automatic service for the personalization of ventricular cardiac meshes // Journal of the Royal Society, Interface, 11(91), 2013.1023. https://doi.org/10.1098/rsif.2013.1023   </w:t>
      </w:r>
    </w:p>
    <w:p w14:paraId="79160BC4" w14:textId="77777777" w:rsidR="000D2586" w:rsidRPr="000D2586" w:rsidRDefault="000D2586" w:rsidP="000D2586">
      <w:pPr>
        <w:rPr>
          <w:lang w:val="en-US"/>
        </w:rPr>
      </w:pPr>
      <w:r w:rsidRPr="000D2586">
        <w:rPr>
          <w:lang w:val="en-US"/>
        </w:rPr>
        <w:t>5)</w:t>
      </w:r>
      <w:r w:rsidRPr="000D2586">
        <w:rPr>
          <w:lang w:val="en-US"/>
        </w:rPr>
        <w:tab/>
        <w:t xml:space="preserve">Wan, M., Huang, W., Zhang, J. M., Zhao, X., Tan, R. S., Wan, X., &amp; Zhong, L. (2015). Variational reconstruction of left cardiac structure from CMR images. PLoS ONE, 10(12), 1–17. https://doi.org/10.1371/journal.pone.0145570  </w:t>
      </w:r>
    </w:p>
    <w:p w14:paraId="5DCE617A" w14:textId="77777777" w:rsidR="000D2586" w:rsidRPr="000D2586" w:rsidRDefault="000D2586" w:rsidP="000D2586">
      <w:pPr>
        <w:rPr>
          <w:lang w:val="en-US"/>
        </w:rPr>
      </w:pPr>
      <w:r w:rsidRPr="000D2586">
        <w:rPr>
          <w:lang w:val="en-US"/>
        </w:rPr>
        <w:t>6)</w:t>
      </w:r>
      <w:r w:rsidRPr="000D2586">
        <w:rPr>
          <w:lang w:val="en-US"/>
        </w:rPr>
        <w:tab/>
        <w:t xml:space="preserve">Oliveira D., Sequeira A., Soares J. Segmentation of the biventricular structure from cardiac MRI images and model meshing // UT Austin|Portugal Annual Conference, May 23-24, 2016 (http://utaustinportugal.org/uploads/pubs/posters-2016/poster-2016-diana-oliveira.pdf) </w:t>
      </w:r>
    </w:p>
    <w:p w14:paraId="517E6826" w14:textId="77777777" w:rsidR="000D2586" w:rsidRPr="000D2586" w:rsidRDefault="000D2586" w:rsidP="000D2586">
      <w:pPr>
        <w:rPr>
          <w:lang w:val="en-US"/>
        </w:rPr>
      </w:pPr>
      <w:r w:rsidRPr="000D2586">
        <w:rPr>
          <w:lang w:val="en-US"/>
        </w:rPr>
        <w:t>7)</w:t>
      </w:r>
      <w:r w:rsidRPr="000D2586">
        <w:rPr>
          <w:lang w:val="en-US"/>
        </w:rPr>
        <w:tab/>
        <w:t>A 3D automated segmentation of the right heart is shown overlaid in four different positions on its source 3D cardiac MRI image /</w:t>
      </w:r>
      <w:r>
        <w:t>Сайт</w:t>
      </w:r>
      <w:r w:rsidRPr="000D2586">
        <w:rPr>
          <w:lang w:val="en-US"/>
        </w:rPr>
        <w:t xml:space="preserve"> </w:t>
      </w:r>
      <w:r>
        <w:t>компании</w:t>
      </w:r>
      <w:r w:rsidRPr="000D2586">
        <w:rPr>
          <w:lang w:val="en-US"/>
        </w:rPr>
        <w:t xml:space="preserve"> Kitware Inc. URL:http://public.kitware.com/ImageVote2008/images/4/ (</w:t>
      </w:r>
      <w:r>
        <w:t>дата</w:t>
      </w:r>
      <w:r w:rsidRPr="000D2586">
        <w:rPr>
          <w:lang w:val="en-US"/>
        </w:rPr>
        <w:t xml:space="preserve"> </w:t>
      </w:r>
      <w:r>
        <w:t>обращения</w:t>
      </w:r>
      <w:r w:rsidRPr="000D2586">
        <w:rPr>
          <w:lang w:val="en-US"/>
        </w:rPr>
        <w:t>: 14.11.2016)</w:t>
      </w:r>
    </w:p>
    <w:p w14:paraId="796E6A0B" w14:textId="77777777" w:rsidR="000D2586" w:rsidRDefault="000D2586" w:rsidP="000D2586">
      <w:r w:rsidRPr="000D2586">
        <w:rPr>
          <w:lang w:val="en-US"/>
        </w:rPr>
        <w:t>8)</w:t>
      </w:r>
      <w:r w:rsidRPr="000D2586">
        <w:rPr>
          <w:lang w:val="en-US"/>
        </w:rPr>
        <w:tab/>
        <w:t xml:space="preserve">ITK-SNAP: software application used to segment structures in 3D medical images. </w:t>
      </w:r>
      <w:r>
        <w:t>URL:http://www.itksnap.org/pmwiki/pmwiki.php. (дата обращения: 14.11.2016)</w:t>
      </w:r>
    </w:p>
    <w:p w14:paraId="1BE72BF3" w14:textId="77777777" w:rsidR="000D2586" w:rsidRPr="000D2586" w:rsidRDefault="000D2586" w:rsidP="000D2586">
      <w:pPr>
        <w:rPr>
          <w:lang w:val="en-US"/>
        </w:rPr>
      </w:pPr>
      <w:r w:rsidRPr="000D2586">
        <w:rPr>
          <w:lang w:val="en-US"/>
        </w:rPr>
        <w:t>9)</w:t>
      </w:r>
      <w:r w:rsidRPr="000D2586">
        <w:rPr>
          <w:lang w:val="en-US"/>
        </w:rPr>
        <w:tab/>
        <w:t>MITK is a free open-source software system for development of interactive medical image processing software. URL:http://mitk.org/wiki/MITK (</w:t>
      </w:r>
      <w:r>
        <w:t>дата</w:t>
      </w:r>
      <w:r w:rsidRPr="000D2586">
        <w:rPr>
          <w:lang w:val="en-US"/>
        </w:rPr>
        <w:t xml:space="preserve"> </w:t>
      </w:r>
      <w:r>
        <w:t>обращения</w:t>
      </w:r>
      <w:r w:rsidRPr="000D2586">
        <w:rPr>
          <w:lang w:val="en-US"/>
        </w:rPr>
        <w:t>:14.11.2016)</w:t>
      </w:r>
    </w:p>
    <w:p w14:paraId="0E8DB7D0" w14:textId="77777777" w:rsidR="000D2586" w:rsidRPr="000D2586" w:rsidRDefault="000D2586" w:rsidP="000D2586">
      <w:pPr>
        <w:rPr>
          <w:lang w:val="en-US"/>
        </w:rPr>
      </w:pPr>
      <w:r w:rsidRPr="000D2586">
        <w:rPr>
          <w:lang w:val="en-US"/>
        </w:rPr>
        <w:t>10)</w:t>
      </w:r>
      <w:r w:rsidRPr="000D2586">
        <w:rPr>
          <w:lang w:val="en-US"/>
        </w:rPr>
        <w:tab/>
        <w:t>A powerful modular framework for image processing research and development MeVisLab. URL:http://www.mevislab.de/ (</w:t>
      </w:r>
      <w:r>
        <w:t>дата</w:t>
      </w:r>
      <w:r w:rsidRPr="000D2586">
        <w:rPr>
          <w:lang w:val="en-US"/>
        </w:rPr>
        <w:t xml:space="preserve"> </w:t>
      </w:r>
      <w:r>
        <w:t>обращения</w:t>
      </w:r>
      <w:r w:rsidRPr="000D2586">
        <w:rPr>
          <w:lang w:val="en-US"/>
        </w:rPr>
        <w:t xml:space="preserve"> 14.11.2016)</w:t>
      </w:r>
    </w:p>
    <w:p w14:paraId="6DD15251" w14:textId="77777777" w:rsidR="000D2586" w:rsidRPr="000D2586" w:rsidRDefault="000D2586" w:rsidP="000D2586">
      <w:pPr>
        <w:rPr>
          <w:lang w:val="en-US"/>
        </w:rPr>
      </w:pPr>
      <w:r w:rsidRPr="000D2586">
        <w:rPr>
          <w:lang w:val="en-US"/>
        </w:rPr>
        <w:t>11)</w:t>
      </w:r>
      <w:r w:rsidRPr="000D2586">
        <w:rPr>
          <w:lang w:val="en-US"/>
        </w:rPr>
        <w:tab/>
        <w:t>3DSlicer. A multi-platform, free and open source software package for visualization and medical image computing. URL:https://www.slicer.org/ (</w:t>
      </w:r>
      <w:r>
        <w:t>дата</w:t>
      </w:r>
      <w:r w:rsidRPr="000D2586">
        <w:rPr>
          <w:lang w:val="en-US"/>
        </w:rPr>
        <w:t xml:space="preserve"> </w:t>
      </w:r>
      <w:r>
        <w:t>обращения</w:t>
      </w:r>
      <w:r w:rsidRPr="000D2586">
        <w:rPr>
          <w:lang w:val="en-US"/>
        </w:rPr>
        <w:t xml:space="preserve"> 14.11.2016)</w:t>
      </w:r>
    </w:p>
    <w:p w14:paraId="124FF0A1" w14:textId="77777777" w:rsidR="000D2586" w:rsidRDefault="000D2586" w:rsidP="000D2586">
      <w:r w:rsidRPr="000D2586">
        <w:rPr>
          <w:lang w:val="en-US"/>
        </w:rPr>
        <w:t>12)</w:t>
      </w:r>
      <w:r w:rsidRPr="000D2586">
        <w:rPr>
          <w:lang w:val="en-US"/>
        </w:rPr>
        <w:tab/>
        <w:t xml:space="preserve">NIFTK - A translational imaging platform, combining NiftyReg, NiftySim, NiftyRec and NiftyView. </w:t>
      </w:r>
      <w:r>
        <w:t>URL:http://cmictig.cs.ucl.ac.uk/research/software/software-nifty (дата обращения: 14.11.2016)</w:t>
      </w:r>
    </w:p>
    <w:p w14:paraId="1FCF0610" w14:textId="77777777" w:rsidR="000D2586" w:rsidRDefault="000D2586" w:rsidP="000D2586">
      <w:r w:rsidRPr="000D2586">
        <w:rPr>
          <w:lang w:val="en-US"/>
        </w:rPr>
        <w:lastRenderedPageBreak/>
        <w:t>13)</w:t>
      </w:r>
      <w:r w:rsidRPr="000D2586">
        <w:rPr>
          <w:lang w:val="en-US"/>
        </w:rPr>
        <w:tab/>
        <w:t xml:space="preserve">NETGEN is an automatic 3d tetrahedral mesh generator. </w:t>
      </w:r>
      <w:r>
        <w:t xml:space="preserve">URL:https://sourceforge.net/projects/netgen-mesher/ (дата обращения:14.11.2016) </w:t>
      </w:r>
    </w:p>
    <w:p w14:paraId="642868C8" w14:textId="77777777" w:rsidR="000D2586" w:rsidRDefault="000D2586" w:rsidP="000D2586">
      <w:r w:rsidRPr="000D2586">
        <w:rPr>
          <w:lang w:val="en-US"/>
        </w:rPr>
        <w:t>14)</w:t>
      </w:r>
      <w:r w:rsidRPr="000D2586">
        <w:rPr>
          <w:lang w:val="en-US"/>
        </w:rPr>
        <w:tab/>
        <w:t xml:space="preserve">George P.-L., Borouchaki H., Saltel E. ’Ultimate’ robustness in meshing an ar¬bitrary polyhedron // Int. J. Numer. </w:t>
      </w:r>
      <w:r>
        <w:t>Meth. Eng. 2003. Vol. 58. Pp. 1061–1089.</w:t>
      </w:r>
    </w:p>
    <w:p w14:paraId="7D4899BE" w14:textId="77777777" w:rsidR="000D2586" w:rsidRDefault="000D2586" w:rsidP="000D2586">
      <w:r>
        <w:t>15)</w:t>
      </w:r>
      <w:r>
        <w:tab/>
        <w:t>Василевский Ю., Вершинин А., Данилов А., Пленкин А. Технология построения тетраэдральных сеток для областей, заданных в САПР. //Матричные методы и технологии решения больших задач. - М.: ИВМ РАН. 2005. С. 21-32.</w:t>
      </w:r>
    </w:p>
    <w:p w14:paraId="653F0D1A" w14:textId="77777777" w:rsidR="000D2586" w:rsidRPr="00AA5E17" w:rsidRDefault="000D2586" w:rsidP="000D2586">
      <w:pPr>
        <w:rPr>
          <w:lang w:val="en-US"/>
        </w:rPr>
      </w:pPr>
      <w:r>
        <w:t>16)</w:t>
      </w:r>
      <w:r>
        <w:tab/>
        <w:t>Данилов А. А. Построение тетраэдральных сеток для областей с заданны¬ми поверхностными триангуляциями // Численные методы, параллельные вычисления и информационные технологии. М</w:t>
      </w:r>
      <w:r w:rsidRPr="00AA5E17">
        <w:rPr>
          <w:lang w:val="en-US"/>
        </w:rPr>
        <w:t xml:space="preserve">.: </w:t>
      </w:r>
      <w:r>
        <w:t>МГУ</w:t>
      </w:r>
      <w:r w:rsidRPr="00AA5E17">
        <w:rPr>
          <w:lang w:val="en-US"/>
        </w:rPr>
        <w:t xml:space="preserve">, 2008. </w:t>
      </w:r>
      <w:r>
        <w:t>С</w:t>
      </w:r>
      <w:r w:rsidRPr="00AA5E17">
        <w:rPr>
          <w:lang w:val="en-US"/>
        </w:rPr>
        <w:t>. 119–130.</w:t>
      </w:r>
    </w:p>
    <w:p w14:paraId="3EE67AAF" w14:textId="77777777" w:rsidR="000D2586" w:rsidRPr="000D2586" w:rsidRDefault="000D2586" w:rsidP="000D2586">
      <w:pPr>
        <w:rPr>
          <w:lang w:val="en-US"/>
        </w:rPr>
      </w:pPr>
      <w:r w:rsidRPr="000D2586">
        <w:rPr>
          <w:lang w:val="en-US"/>
        </w:rPr>
        <w:t>17)</w:t>
      </w:r>
      <w:r w:rsidRPr="000D2586">
        <w:rPr>
          <w:lang w:val="en-US"/>
        </w:rPr>
        <w:tab/>
        <w:t>Gillespie,  Matt. A Spatiotemporal Model to Unlock The Secrets of the Human Heart // Scientific Computing. Innovative New Technologies in HPC.10/31/2016 (http://www.scientificcomputing.com/article/2016/10/spatiotemporal-model-unlock-secrets-human-heart</w:t>
      </w:r>
    </w:p>
    <w:p w14:paraId="2AFD560E" w14:textId="77777777" w:rsidR="000D2586" w:rsidRPr="000D2586" w:rsidRDefault="000D2586" w:rsidP="000D2586">
      <w:pPr>
        <w:pStyle w:val="2"/>
      </w:pPr>
      <w:bookmarkStart w:id="217" w:name="_Toc467858150"/>
      <w:r>
        <w:t>К главе 3</w:t>
      </w:r>
      <w:bookmarkEnd w:id="217"/>
    </w:p>
    <w:p w14:paraId="53DB1FB1" w14:textId="77777777" w:rsidR="000D2586" w:rsidRDefault="000D2586" w:rsidP="005A3505">
      <w:pPr>
        <w:pStyle w:val="3"/>
      </w:pPr>
      <w:bookmarkStart w:id="218" w:name="_Toc467858151"/>
      <w:commentRangeStart w:id="219"/>
      <w:r>
        <w:t>К разделу 3.1</w:t>
      </w:r>
      <w:commentRangeEnd w:id="219"/>
      <w:r w:rsidR="004A3C97">
        <w:rPr>
          <w:rStyle w:val="af0"/>
          <w:rFonts w:asciiTheme="minorHAnsi" w:eastAsiaTheme="minorHAnsi" w:hAnsiTheme="minorHAnsi" w:cstheme="minorBidi"/>
          <w:b w:val="0"/>
          <w:bCs w:val="0"/>
        </w:rPr>
        <w:commentReference w:id="219"/>
      </w:r>
      <w:bookmarkEnd w:id="218"/>
    </w:p>
    <w:p w14:paraId="185BA384" w14:textId="77777777" w:rsidR="000D2586" w:rsidRPr="00BA6B93" w:rsidRDefault="000D2586" w:rsidP="00BA6B93">
      <w:pPr>
        <w:pStyle w:val="a8"/>
        <w:numPr>
          <w:ilvl w:val="6"/>
          <w:numId w:val="14"/>
        </w:numPr>
        <w:ind w:left="0" w:firstLine="567"/>
        <w:rPr>
          <w:lang w:val="en-US"/>
        </w:rPr>
      </w:pPr>
      <w:commentRangeStart w:id="220"/>
      <w:r w:rsidRPr="00BA6B93">
        <w:rPr>
          <w:lang w:val="en-US"/>
        </w:rPr>
        <w:t xml:space="preserve">Schmitt O. H. </w:t>
      </w:r>
      <w:commentRangeEnd w:id="220"/>
      <w:r w:rsidR="003C1459">
        <w:rPr>
          <w:rStyle w:val="af0"/>
        </w:rPr>
        <w:commentReference w:id="220"/>
      </w:r>
      <w:r w:rsidRPr="00BA6B93">
        <w:rPr>
          <w:lang w:val="en-US"/>
        </w:rPr>
        <w:t xml:space="preserve">Biological information processing using the concept of interpenetrating domains //Information processing in the nervous system. – Springer Berlin Heidelberg, 1969. – </w:t>
      </w:r>
      <w:r>
        <w:t>С</w:t>
      </w:r>
      <w:r w:rsidRPr="00BA6B93">
        <w:rPr>
          <w:lang w:val="en-US"/>
        </w:rPr>
        <w:t>. 325–331.</w:t>
      </w:r>
    </w:p>
    <w:p w14:paraId="0E9CCD1B" w14:textId="77777777" w:rsidR="000D2586" w:rsidRPr="00BA6B93" w:rsidRDefault="000D2586" w:rsidP="00BA6B93">
      <w:pPr>
        <w:pStyle w:val="a8"/>
        <w:numPr>
          <w:ilvl w:val="6"/>
          <w:numId w:val="14"/>
        </w:numPr>
        <w:ind w:left="0" w:firstLine="567"/>
        <w:rPr>
          <w:lang w:val="en-US"/>
        </w:rPr>
      </w:pPr>
      <w:r w:rsidRPr="00BA6B93">
        <w:rPr>
          <w:lang w:val="en-US"/>
        </w:rPr>
        <w:t xml:space="preserve">Tung L. A bi-domain model for describing ischemic myocardial dc potentials: </w:t>
      </w:r>
      <w:r>
        <w:t>дис</w:t>
      </w:r>
      <w:r w:rsidRPr="00BA6B93">
        <w:rPr>
          <w:lang w:val="en-US"/>
        </w:rPr>
        <w:t>c. – Massachusetts Institute of Technology, 1978.</w:t>
      </w:r>
    </w:p>
    <w:p w14:paraId="30754998" w14:textId="77777777" w:rsidR="000D2586" w:rsidRPr="00BA6B93" w:rsidRDefault="000D2586" w:rsidP="00BA6B93">
      <w:pPr>
        <w:pStyle w:val="a8"/>
        <w:numPr>
          <w:ilvl w:val="6"/>
          <w:numId w:val="14"/>
        </w:numPr>
        <w:ind w:left="0" w:firstLine="567"/>
        <w:rPr>
          <w:lang w:val="en-US"/>
        </w:rPr>
      </w:pPr>
      <w:r w:rsidRPr="00BA6B93">
        <w:rPr>
          <w:lang w:val="en-US"/>
        </w:rPr>
        <w:t xml:space="preserve">Strang G. On the construction and comparison of difference schemes //SIAM Journal on Numerical Analysis. – 1968. – </w:t>
      </w:r>
      <w:r>
        <w:t>Т</w:t>
      </w:r>
      <w:r w:rsidRPr="00BA6B93">
        <w:rPr>
          <w:lang w:val="en-US"/>
        </w:rPr>
        <w:t xml:space="preserve">. 5. – №. 3. – </w:t>
      </w:r>
      <w:r>
        <w:t>С</w:t>
      </w:r>
      <w:r w:rsidRPr="00BA6B93">
        <w:rPr>
          <w:lang w:val="en-US"/>
        </w:rPr>
        <w:t>. 506-517.</w:t>
      </w:r>
    </w:p>
    <w:p w14:paraId="1E951C52" w14:textId="77777777" w:rsidR="000D2586" w:rsidRPr="00BA6B93" w:rsidRDefault="000D2586" w:rsidP="00BA6B93">
      <w:pPr>
        <w:pStyle w:val="a8"/>
        <w:numPr>
          <w:ilvl w:val="6"/>
          <w:numId w:val="14"/>
        </w:numPr>
        <w:ind w:left="0" w:firstLine="567"/>
        <w:rPr>
          <w:lang w:val="en-US"/>
        </w:rPr>
      </w:pPr>
      <w:r w:rsidRPr="00BA6B93">
        <w:rPr>
          <w:lang w:val="en-US"/>
        </w:rPr>
        <w:t xml:space="preserve">Bernabeu M. O. et al. Chaste: A case study of parallelisation of an open source finite-element solver with applications to computational cardiac electrophysiology simulation //International Journal of High Performance Computing Applications. – 2014. – </w:t>
      </w:r>
      <w:r>
        <w:t>Т</w:t>
      </w:r>
      <w:r w:rsidRPr="00BA6B93">
        <w:rPr>
          <w:lang w:val="en-US"/>
        </w:rPr>
        <w:t xml:space="preserve">. 28. – №. 1. – </w:t>
      </w:r>
      <w:r>
        <w:t>С</w:t>
      </w:r>
      <w:r w:rsidRPr="00BA6B93">
        <w:rPr>
          <w:lang w:val="en-US"/>
        </w:rPr>
        <w:t xml:space="preserve">. 13-32. </w:t>
      </w:r>
    </w:p>
    <w:p w14:paraId="596C2FEF" w14:textId="77777777" w:rsidR="000D2586" w:rsidRPr="00BA6B93" w:rsidRDefault="000D2586" w:rsidP="00BA6B93">
      <w:pPr>
        <w:pStyle w:val="a8"/>
        <w:numPr>
          <w:ilvl w:val="6"/>
          <w:numId w:val="14"/>
        </w:numPr>
        <w:ind w:left="0" w:firstLine="567"/>
        <w:rPr>
          <w:lang w:val="en-US"/>
        </w:rPr>
      </w:pPr>
      <w:r w:rsidRPr="00BA6B93">
        <w:rPr>
          <w:lang w:val="en-US"/>
        </w:rPr>
        <w:t xml:space="preserve">Sundnes J., Lines G. T., Tveito A. An operator splitting method for solving the bidomain equations coupled to a volume conductor model for the torso //Mathematical biosciences. – 2005. – </w:t>
      </w:r>
      <w:r>
        <w:t>Т</w:t>
      </w:r>
      <w:r w:rsidRPr="00BA6B93">
        <w:rPr>
          <w:lang w:val="en-US"/>
        </w:rPr>
        <w:t xml:space="preserve">. 194. – №. 2. – </w:t>
      </w:r>
      <w:r>
        <w:t>С</w:t>
      </w:r>
      <w:r w:rsidRPr="00BA6B93">
        <w:rPr>
          <w:lang w:val="en-US"/>
        </w:rPr>
        <w:t>. 233-248.</w:t>
      </w:r>
    </w:p>
    <w:p w14:paraId="2677BBDE" w14:textId="77777777" w:rsidR="000D2586" w:rsidRPr="00BA6B93" w:rsidRDefault="000D2586" w:rsidP="00BA6B93">
      <w:pPr>
        <w:pStyle w:val="a8"/>
        <w:numPr>
          <w:ilvl w:val="6"/>
          <w:numId w:val="14"/>
        </w:numPr>
        <w:ind w:left="0" w:firstLine="567"/>
        <w:rPr>
          <w:lang w:val="en-US"/>
        </w:rPr>
      </w:pPr>
      <w:r w:rsidRPr="00BA6B93">
        <w:rPr>
          <w:lang w:val="en-US"/>
        </w:rPr>
        <w:t xml:space="preserve">Santos R. W. et al. Parallel multigrid preconditioner for the cardiac bidomain model //Biomedical Engineering, IEEE Transactions on. – 2004. – </w:t>
      </w:r>
      <w:r>
        <w:t>Т</w:t>
      </w:r>
      <w:r w:rsidRPr="00BA6B93">
        <w:rPr>
          <w:lang w:val="en-US"/>
        </w:rPr>
        <w:t xml:space="preserve">. 51. – №. 11. – </w:t>
      </w:r>
      <w:r>
        <w:t>С</w:t>
      </w:r>
      <w:r w:rsidRPr="00BA6B93">
        <w:rPr>
          <w:lang w:val="en-US"/>
        </w:rPr>
        <w:t>. 1960-1968.</w:t>
      </w:r>
    </w:p>
    <w:p w14:paraId="5A6EF788" w14:textId="77777777" w:rsidR="000D2586" w:rsidRPr="00BA6B93" w:rsidRDefault="000D2586" w:rsidP="00BA6B93">
      <w:pPr>
        <w:pStyle w:val="a8"/>
        <w:numPr>
          <w:ilvl w:val="6"/>
          <w:numId w:val="14"/>
        </w:numPr>
        <w:ind w:left="0" w:firstLine="567"/>
        <w:rPr>
          <w:lang w:val="en-US"/>
        </w:rPr>
      </w:pPr>
      <w:r w:rsidRPr="00BA6B93">
        <w:rPr>
          <w:lang w:val="en-US"/>
        </w:rPr>
        <w:t xml:space="preserve">Vázquez M. et al. Alya Red CCM: HPC-Based Cardiac Computational Modelling //Selected Topics of Computational and Experimental Fluid Mechanics. – Springer International Publishing, 2015. – </w:t>
      </w:r>
      <w:r>
        <w:t>С</w:t>
      </w:r>
      <w:r w:rsidRPr="00BA6B93">
        <w:rPr>
          <w:lang w:val="en-US"/>
        </w:rPr>
        <w:t>. 189-207.</w:t>
      </w:r>
    </w:p>
    <w:p w14:paraId="6E1B0BF9" w14:textId="77777777" w:rsidR="000D2586" w:rsidRPr="00BA6B93" w:rsidRDefault="000D2586" w:rsidP="00BA6B93">
      <w:pPr>
        <w:pStyle w:val="a8"/>
        <w:numPr>
          <w:ilvl w:val="6"/>
          <w:numId w:val="14"/>
        </w:numPr>
        <w:ind w:left="0" w:firstLine="567"/>
        <w:rPr>
          <w:lang w:val="en-US"/>
        </w:rPr>
      </w:pPr>
      <w:r w:rsidRPr="00BA6B93">
        <w:rPr>
          <w:lang w:val="en-US"/>
        </w:rPr>
        <w:lastRenderedPageBreak/>
        <w:t xml:space="preserve">Richards D. F. et al. Towards real-time simulation of cardiac electrophysiology in a human heart at high resolution //Computer methods in biomechanics and biomedical engineering. – 2013. – </w:t>
      </w:r>
      <w:r>
        <w:t>Т</w:t>
      </w:r>
      <w:r w:rsidRPr="00BA6B93">
        <w:rPr>
          <w:lang w:val="en-US"/>
        </w:rPr>
        <w:t xml:space="preserve">. 16. – №. 7. – </w:t>
      </w:r>
      <w:r>
        <w:t>С</w:t>
      </w:r>
      <w:r w:rsidRPr="00BA6B93">
        <w:rPr>
          <w:lang w:val="en-US"/>
        </w:rPr>
        <w:t>. 802-805.</w:t>
      </w:r>
    </w:p>
    <w:p w14:paraId="1EA73B0E" w14:textId="77777777" w:rsidR="000D2586" w:rsidRPr="00BA6B93" w:rsidRDefault="000D2586" w:rsidP="00BA6B93">
      <w:pPr>
        <w:pStyle w:val="a8"/>
        <w:numPr>
          <w:ilvl w:val="6"/>
          <w:numId w:val="14"/>
        </w:numPr>
        <w:ind w:left="0" w:firstLine="567"/>
        <w:rPr>
          <w:lang w:val="en-US"/>
        </w:rPr>
      </w:pPr>
      <w:r w:rsidRPr="00BA6B93">
        <w:rPr>
          <w:lang w:val="en-US"/>
        </w:rPr>
        <w:t xml:space="preserve">Trayanova N. A. Whole-heart modeling applications to cardiac electrophysiology and electromechanics // Circulation research. – 2011. – </w:t>
      </w:r>
      <w:r>
        <w:t>Т</w:t>
      </w:r>
      <w:r w:rsidRPr="00BA6B93">
        <w:rPr>
          <w:lang w:val="en-US"/>
        </w:rPr>
        <w:t xml:space="preserve">. 108. – №. 1. – </w:t>
      </w:r>
      <w:r>
        <w:t>С</w:t>
      </w:r>
      <w:r w:rsidRPr="00BA6B93">
        <w:rPr>
          <w:lang w:val="en-US"/>
        </w:rPr>
        <w:t>. 113-128.</w:t>
      </w:r>
    </w:p>
    <w:p w14:paraId="10915BA2" w14:textId="77777777" w:rsidR="000D2586" w:rsidRPr="00BA6B93" w:rsidRDefault="000D2586" w:rsidP="00BA6B93">
      <w:pPr>
        <w:pStyle w:val="a8"/>
        <w:numPr>
          <w:ilvl w:val="6"/>
          <w:numId w:val="14"/>
        </w:numPr>
        <w:ind w:left="0" w:firstLine="567"/>
        <w:rPr>
          <w:lang w:val="en-US"/>
        </w:rPr>
      </w:pPr>
      <w:r w:rsidRPr="00BA6B93">
        <w:rPr>
          <w:lang w:val="en-US"/>
        </w:rPr>
        <w:t>Chapelle D., Collin A., Gerbeau J.-F. A surface-based electrophysiology model relying on asymptotic analysis and motivated by cardiac atria modeling // Mathematical Models and Methods in Applied Sciences, World Scientific Publishing. – 2013. – Vol. 23, No. 14. – P. 2749–2776.</w:t>
      </w:r>
    </w:p>
    <w:p w14:paraId="33751DA2" w14:textId="77777777" w:rsidR="000D2586" w:rsidRPr="00BA6B93" w:rsidRDefault="000D2586" w:rsidP="00BA6B93">
      <w:pPr>
        <w:pStyle w:val="a8"/>
        <w:numPr>
          <w:ilvl w:val="6"/>
          <w:numId w:val="14"/>
        </w:numPr>
        <w:ind w:left="0" w:firstLine="567"/>
        <w:rPr>
          <w:lang w:val="en-US"/>
        </w:rPr>
      </w:pPr>
      <w:r w:rsidRPr="00BA6B93">
        <w:rPr>
          <w:lang w:val="en-US"/>
        </w:rPr>
        <w:t xml:space="preserve">Luo C., Rudy Y. A model of the ventricular cardiac action potential. Depolarization, repolarization, and their interaction //Circulation research. – 1991. – </w:t>
      </w:r>
      <w:r>
        <w:t>Т</w:t>
      </w:r>
      <w:r w:rsidRPr="00BA6B93">
        <w:rPr>
          <w:lang w:val="en-US"/>
        </w:rPr>
        <w:t xml:space="preserve">. 68. – №. 6. – </w:t>
      </w:r>
      <w:r>
        <w:t>С</w:t>
      </w:r>
      <w:r w:rsidRPr="00BA6B93">
        <w:rPr>
          <w:lang w:val="en-US"/>
        </w:rPr>
        <w:t>. 1501-1526.</w:t>
      </w:r>
    </w:p>
    <w:p w14:paraId="2EFEAA24" w14:textId="77777777" w:rsidR="000D2586" w:rsidRPr="00BA6B93" w:rsidRDefault="000D2586" w:rsidP="00BA6B93">
      <w:pPr>
        <w:pStyle w:val="a8"/>
        <w:numPr>
          <w:ilvl w:val="6"/>
          <w:numId w:val="14"/>
        </w:numPr>
        <w:ind w:left="0" w:firstLine="567"/>
        <w:rPr>
          <w:lang w:val="en-US"/>
        </w:rPr>
      </w:pPr>
      <w:r w:rsidRPr="00BA6B93">
        <w:rPr>
          <w:lang w:val="en-US"/>
        </w:rPr>
        <w:t>Pathmanathan P., Gray R. A. Verification of computational models of cardiac electro</w:t>
      </w:r>
      <w:r w:rsidRPr="00BA6B93">
        <w:rPr>
          <w:rFonts w:ascii="Cambria Math" w:hAnsi="Cambria Math" w:cs="Cambria Math"/>
          <w:lang w:val="en-US"/>
        </w:rPr>
        <w:t>‐</w:t>
      </w:r>
      <w:r w:rsidRPr="00BA6B93">
        <w:rPr>
          <w:lang w:val="en-US"/>
        </w:rPr>
        <w:t xml:space="preserve">physiology //International journal for numerical methods in biomedical engineering. </w:t>
      </w:r>
      <w:r w:rsidRPr="00BA6B93">
        <w:rPr>
          <w:rFonts w:ascii="Times New Roman" w:hAnsi="Times New Roman" w:cs="Times New Roman"/>
          <w:lang w:val="en-US"/>
        </w:rPr>
        <w:t>–</w:t>
      </w:r>
      <w:r w:rsidRPr="00BA6B93">
        <w:rPr>
          <w:lang w:val="en-US"/>
        </w:rPr>
        <w:t xml:space="preserve"> 2014. </w:t>
      </w:r>
      <w:r w:rsidRPr="00BA6B93">
        <w:rPr>
          <w:rFonts w:ascii="Times New Roman" w:hAnsi="Times New Roman" w:cs="Times New Roman"/>
          <w:lang w:val="en-US"/>
        </w:rPr>
        <w:t>–</w:t>
      </w:r>
      <w:r w:rsidRPr="00BA6B93">
        <w:rPr>
          <w:lang w:val="en-US"/>
        </w:rPr>
        <w:t xml:space="preserve"> </w:t>
      </w:r>
      <w:r>
        <w:t>Т</w:t>
      </w:r>
      <w:r w:rsidRPr="00BA6B93">
        <w:rPr>
          <w:lang w:val="en-US"/>
        </w:rPr>
        <w:t xml:space="preserve">. 30. – №. 5. – </w:t>
      </w:r>
      <w:r>
        <w:t>С</w:t>
      </w:r>
      <w:r w:rsidRPr="00BA6B93">
        <w:rPr>
          <w:lang w:val="en-US"/>
        </w:rPr>
        <w:t>. 525-544.</w:t>
      </w:r>
    </w:p>
    <w:p w14:paraId="7AD1FC32" w14:textId="77777777" w:rsidR="000D2586" w:rsidRPr="00BA6B93" w:rsidRDefault="000D2586" w:rsidP="00BA6B93">
      <w:pPr>
        <w:pStyle w:val="a8"/>
        <w:numPr>
          <w:ilvl w:val="6"/>
          <w:numId w:val="14"/>
        </w:numPr>
        <w:ind w:left="0" w:firstLine="567"/>
        <w:rPr>
          <w:lang w:val="en-US"/>
        </w:rPr>
      </w:pPr>
      <w:r w:rsidRPr="00BA6B93">
        <w:rPr>
          <w:lang w:val="en-US"/>
        </w:rPr>
        <w:t xml:space="preserve">Linge S. et al. Numerical solution of the bidomain equations //Philosophical Transactions of the Royal Society of London A: Mathematical, Physical and Engineering Sciences. – 2009. – </w:t>
      </w:r>
      <w:r>
        <w:t>Т</w:t>
      </w:r>
      <w:r w:rsidRPr="00BA6B93">
        <w:rPr>
          <w:lang w:val="en-US"/>
        </w:rPr>
        <w:t xml:space="preserve">. 367. – №. 1895. – </w:t>
      </w:r>
      <w:r>
        <w:t>С</w:t>
      </w:r>
      <w:r w:rsidRPr="00BA6B93">
        <w:rPr>
          <w:lang w:val="en-US"/>
        </w:rPr>
        <w:t>. 1931-1950.</w:t>
      </w:r>
    </w:p>
    <w:p w14:paraId="64C4F130" w14:textId="77777777" w:rsidR="000D2586" w:rsidRPr="00BA6B93" w:rsidRDefault="000D2586" w:rsidP="00BA6B93">
      <w:pPr>
        <w:pStyle w:val="a8"/>
        <w:numPr>
          <w:ilvl w:val="6"/>
          <w:numId w:val="14"/>
        </w:numPr>
        <w:ind w:left="0" w:firstLine="567"/>
        <w:rPr>
          <w:lang w:val="en-US"/>
        </w:rPr>
      </w:pPr>
      <w:r w:rsidRPr="00BA6B93">
        <w:rPr>
          <w:lang w:val="en-US"/>
        </w:rPr>
        <w:t xml:space="preserve">Clayton R. H. et al. Models of cardiac tissue electrophysiology: progress, challenges and open questions //Progress in biophysics and molecular biology. – 2011. – </w:t>
      </w:r>
      <w:r>
        <w:t>Т</w:t>
      </w:r>
      <w:r w:rsidRPr="00BA6B93">
        <w:rPr>
          <w:lang w:val="en-US"/>
        </w:rPr>
        <w:t xml:space="preserve">. 104. – №. 1. – </w:t>
      </w:r>
      <w:r>
        <w:t>С</w:t>
      </w:r>
      <w:r w:rsidRPr="00BA6B93">
        <w:rPr>
          <w:lang w:val="en-US"/>
        </w:rPr>
        <w:t>. 22-48.</w:t>
      </w:r>
    </w:p>
    <w:p w14:paraId="7265B559" w14:textId="77777777" w:rsidR="00BA6B93" w:rsidRDefault="000D2586" w:rsidP="00BA6B93">
      <w:pPr>
        <w:pStyle w:val="a8"/>
        <w:numPr>
          <w:ilvl w:val="6"/>
          <w:numId w:val="14"/>
        </w:numPr>
        <w:ind w:left="0" w:firstLine="567"/>
      </w:pPr>
      <w:r w:rsidRPr="00BA6B93">
        <w:rPr>
          <w:lang w:val="en-US"/>
        </w:rPr>
        <w:t xml:space="preserve">Pathmanathan P. et al. A numerical guide to the solution of the bidomain equations of cardiac electrophysiology //Progress in biophysics and molecular biology. – 2010. – </w:t>
      </w:r>
      <w:r>
        <w:t>Т</w:t>
      </w:r>
      <w:r w:rsidRPr="00BA6B93">
        <w:rPr>
          <w:lang w:val="en-US"/>
        </w:rPr>
        <w:t xml:space="preserve">. 102. – №. </w:t>
      </w:r>
      <w:r>
        <w:t>2. – С. 136-155</w:t>
      </w:r>
      <w:r w:rsidR="00A13821">
        <w:rPr>
          <w:lang w:val="en-US"/>
        </w:rPr>
        <w:t>.</w:t>
      </w:r>
    </w:p>
    <w:p w14:paraId="42EAFB49" w14:textId="77777777" w:rsidR="00BA6B93" w:rsidRPr="00BA6B93" w:rsidRDefault="00BA6B93" w:rsidP="00BA6B93">
      <w:pPr>
        <w:pStyle w:val="a8"/>
        <w:numPr>
          <w:ilvl w:val="6"/>
          <w:numId w:val="14"/>
        </w:numPr>
        <w:ind w:left="0" w:firstLine="567"/>
      </w:pPr>
      <w:bookmarkStart w:id="221" w:name="_Ref467678419"/>
      <w:r w:rsidRPr="00BA6B93">
        <w:t>Д. Роджер</w:t>
      </w:r>
      <w:r>
        <w:t>.  Алгоритмические основы машинной графики.</w:t>
      </w:r>
      <w:r w:rsidRPr="00BA6B93">
        <w:rPr>
          <w:rFonts w:cs="Times New Roman"/>
          <w:szCs w:val="24"/>
        </w:rPr>
        <w:t xml:space="preserve"> – </w:t>
      </w:r>
      <w:r w:rsidRPr="00BA6B93">
        <w:rPr>
          <w:rFonts w:cs="Times New Roman"/>
        </w:rPr>
        <w:t>М.: Мир, 1989. – 511 c</w:t>
      </w:r>
      <w:r>
        <w:rPr>
          <w:rFonts w:cs="Times New Roman"/>
        </w:rPr>
        <w:t>.</w:t>
      </w:r>
      <w:bookmarkEnd w:id="221"/>
    </w:p>
    <w:p w14:paraId="4BB70559" w14:textId="77777777" w:rsidR="00BA6B93" w:rsidRPr="00D2561B" w:rsidRDefault="0090497B" w:rsidP="0090497B">
      <w:pPr>
        <w:pStyle w:val="a8"/>
        <w:numPr>
          <w:ilvl w:val="6"/>
          <w:numId w:val="14"/>
        </w:numPr>
        <w:ind w:left="0" w:firstLine="567"/>
        <w:rPr>
          <w:lang w:val="en-US"/>
        </w:rPr>
      </w:pPr>
      <w:bookmarkStart w:id="222" w:name="_Ref467678458"/>
      <w:r w:rsidRPr="00D2561B">
        <w:rPr>
          <w:lang w:val="en-US"/>
        </w:rPr>
        <w:t>W. K. Pratt</w:t>
      </w:r>
      <w:r w:rsidR="00D2561B">
        <w:rPr>
          <w:lang w:val="en-US"/>
        </w:rPr>
        <w:t>.</w:t>
      </w:r>
      <w:r w:rsidRPr="00D2561B">
        <w:rPr>
          <w:lang w:val="en-US"/>
        </w:rPr>
        <w:t xml:space="preserve"> Digital </w:t>
      </w:r>
      <w:r w:rsidR="00FC3A0E">
        <w:rPr>
          <w:lang w:val="en-US"/>
        </w:rPr>
        <w:t xml:space="preserve">image processing, third edition. – </w:t>
      </w:r>
      <w:r w:rsidR="00FC3A0E" w:rsidRPr="00D2561B">
        <w:rPr>
          <w:lang w:val="en-US"/>
        </w:rPr>
        <w:t>New York</w:t>
      </w:r>
      <w:r w:rsidR="00FC3A0E">
        <w:rPr>
          <w:lang w:val="en-US"/>
        </w:rPr>
        <w:t>:</w:t>
      </w:r>
      <w:r w:rsidR="00FC3A0E" w:rsidRPr="00D2561B">
        <w:rPr>
          <w:lang w:val="en-US"/>
        </w:rPr>
        <w:t xml:space="preserve"> </w:t>
      </w:r>
      <w:r w:rsidR="00FC3A0E">
        <w:rPr>
          <w:lang w:val="en-US"/>
        </w:rPr>
        <w:t>Wiley</w:t>
      </w:r>
      <w:r w:rsidR="00651D8C">
        <w:rPr>
          <w:lang w:val="en-US"/>
        </w:rPr>
        <w:t xml:space="preserve"> &amp; Sons</w:t>
      </w:r>
      <w:r w:rsidRPr="00D2561B">
        <w:rPr>
          <w:lang w:val="en-US"/>
        </w:rPr>
        <w:t>, 1989</w:t>
      </w:r>
      <w:r>
        <w:rPr>
          <w:lang w:val="en-US"/>
        </w:rPr>
        <w:t>.</w:t>
      </w:r>
      <w:r w:rsidR="00FC3A0E">
        <w:rPr>
          <w:lang w:val="en-US"/>
        </w:rPr>
        <w:t xml:space="preserve"> – 782 c.</w:t>
      </w:r>
    </w:p>
    <w:p w14:paraId="4754FB67" w14:textId="77777777" w:rsidR="000D2586" w:rsidRPr="00D2561B" w:rsidRDefault="000D2586" w:rsidP="005A3505">
      <w:pPr>
        <w:pStyle w:val="3"/>
        <w:rPr>
          <w:lang w:val="en-US"/>
        </w:rPr>
      </w:pPr>
      <w:bookmarkStart w:id="223" w:name="_Toc467858152"/>
      <w:bookmarkEnd w:id="222"/>
      <w:r>
        <w:t>К</w:t>
      </w:r>
      <w:r w:rsidRPr="00D2561B">
        <w:rPr>
          <w:lang w:val="en-US"/>
        </w:rPr>
        <w:t xml:space="preserve"> </w:t>
      </w:r>
      <w:r>
        <w:t>разделу</w:t>
      </w:r>
      <w:r w:rsidRPr="00D2561B">
        <w:rPr>
          <w:lang w:val="en-US"/>
        </w:rPr>
        <w:t xml:space="preserve"> 3.2.</w:t>
      </w:r>
      <w:bookmarkEnd w:id="223"/>
    </w:p>
    <w:p w14:paraId="223D709E" w14:textId="77777777" w:rsidR="00934FC5" w:rsidRPr="00934FC5" w:rsidRDefault="00934FC5" w:rsidP="00934FC5">
      <w:pPr>
        <w:rPr>
          <w:lang w:val="en-US"/>
        </w:rPr>
      </w:pPr>
      <w:r w:rsidRPr="00D2561B">
        <w:rPr>
          <w:lang w:val="en-US"/>
        </w:rPr>
        <w:t>1)</w:t>
      </w:r>
      <w:r w:rsidRPr="00D2561B">
        <w:rPr>
          <w:lang w:val="en-US"/>
        </w:rPr>
        <w:tab/>
      </w:r>
      <w:r w:rsidRPr="00934FC5">
        <w:rPr>
          <w:lang w:val="en-US"/>
        </w:rPr>
        <w:t>Ordas</w:t>
      </w:r>
      <w:r w:rsidRPr="00D2561B">
        <w:rPr>
          <w:lang w:val="en-US"/>
        </w:rPr>
        <w:t xml:space="preserve">, </w:t>
      </w:r>
      <w:r w:rsidRPr="00934FC5">
        <w:rPr>
          <w:lang w:val="en-US"/>
        </w:rPr>
        <w:t>S</w:t>
      </w:r>
      <w:r w:rsidRPr="00D2561B">
        <w:rPr>
          <w:lang w:val="en-US"/>
        </w:rPr>
        <w:t xml:space="preserve">., </w:t>
      </w:r>
      <w:r w:rsidRPr="00934FC5">
        <w:rPr>
          <w:lang w:val="en-US"/>
        </w:rPr>
        <w:t>Oubel</w:t>
      </w:r>
      <w:r w:rsidRPr="00D2561B">
        <w:rPr>
          <w:lang w:val="en-US"/>
        </w:rPr>
        <w:t xml:space="preserve">, </w:t>
      </w:r>
      <w:r w:rsidRPr="00934FC5">
        <w:rPr>
          <w:lang w:val="en-US"/>
        </w:rPr>
        <w:t>E</w:t>
      </w:r>
      <w:r w:rsidRPr="00D2561B">
        <w:rPr>
          <w:lang w:val="en-US"/>
        </w:rPr>
        <w:t xml:space="preserve">., </w:t>
      </w:r>
      <w:r w:rsidRPr="00934FC5">
        <w:rPr>
          <w:lang w:val="en-US"/>
        </w:rPr>
        <w:t>Leta</w:t>
      </w:r>
      <w:r w:rsidRPr="00D2561B">
        <w:rPr>
          <w:lang w:val="en-US"/>
        </w:rPr>
        <w:t xml:space="preserve">, </w:t>
      </w:r>
      <w:r w:rsidRPr="00934FC5">
        <w:rPr>
          <w:lang w:val="en-US"/>
        </w:rPr>
        <w:t>R</w:t>
      </w:r>
      <w:r w:rsidRPr="00D2561B">
        <w:rPr>
          <w:lang w:val="en-US"/>
        </w:rPr>
        <w:t xml:space="preserve">., </w:t>
      </w:r>
      <w:r w:rsidRPr="00934FC5">
        <w:rPr>
          <w:lang w:val="en-US"/>
        </w:rPr>
        <w:t>Carreras</w:t>
      </w:r>
      <w:r w:rsidRPr="00D2561B">
        <w:rPr>
          <w:lang w:val="en-US"/>
        </w:rPr>
        <w:t xml:space="preserve">, </w:t>
      </w:r>
      <w:r w:rsidRPr="00934FC5">
        <w:rPr>
          <w:lang w:val="en-US"/>
        </w:rPr>
        <w:t>F</w:t>
      </w:r>
      <w:r w:rsidRPr="00D2561B">
        <w:rPr>
          <w:lang w:val="en-US"/>
        </w:rPr>
        <w:t xml:space="preserve">., &amp; </w:t>
      </w:r>
      <w:r w:rsidRPr="00934FC5">
        <w:rPr>
          <w:lang w:val="en-US"/>
        </w:rPr>
        <w:t>Frangi</w:t>
      </w:r>
      <w:r w:rsidRPr="00D2561B">
        <w:rPr>
          <w:lang w:val="en-US"/>
        </w:rPr>
        <w:t xml:space="preserve">, </w:t>
      </w:r>
      <w:r w:rsidRPr="00934FC5">
        <w:rPr>
          <w:lang w:val="en-US"/>
        </w:rPr>
        <w:t>A</w:t>
      </w:r>
      <w:r w:rsidRPr="00D2561B">
        <w:rPr>
          <w:lang w:val="en-US"/>
        </w:rPr>
        <w:t xml:space="preserve">. </w:t>
      </w:r>
      <w:r w:rsidRPr="00934FC5">
        <w:rPr>
          <w:lang w:val="en-US"/>
        </w:rPr>
        <w:t>F</w:t>
      </w:r>
      <w:r w:rsidRPr="00D2561B">
        <w:rPr>
          <w:lang w:val="en-US"/>
        </w:rPr>
        <w:t xml:space="preserve">. (2007). </w:t>
      </w:r>
      <w:r w:rsidRPr="00934FC5">
        <w:rPr>
          <w:lang w:val="en-US"/>
        </w:rPr>
        <w:t>A</w:t>
      </w:r>
      <w:r w:rsidRPr="00D2561B">
        <w:rPr>
          <w:lang w:val="en-US"/>
        </w:rPr>
        <w:t xml:space="preserve"> </w:t>
      </w:r>
      <w:r w:rsidRPr="00934FC5">
        <w:rPr>
          <w:lang w:val="en-US"/>
        </w:rPr>
        <w:t>Statistical</w:t>
      </w:r>
      <w:r w:rsidRPr="00D2561B">
        <w:rPr>
          <w:lang w:val="en-US"/>
        </w:rPr>
        <w:t xml:space="preserve"> </w:t>
      </w:r>
      <w:r w:rsidRPr="00934FC5">
        <w:rPr>
          <w:lang w:val="en-US"/>
        </w:rPr>
        <w:t>Shape</w:t>
      </w:r>
      <w:r w:rsidRPr="00D2561B">
        <w:rPr>
          <w:lang w:val="en-US"/>
        </w:rPr>
        <w:t xml:space="preserve"> </w:t>
      </w:r>
      <w:r w:rsidRPr="00934FC5">
        <w:rPr>
          <w:lang w:val="en-US"/>
        </w:rPr>
        <w:t>Model</w:t>
      </w:r>
      <w:r w:rsidRPr="00D2561B">
        <w:rPr>
          <w:lang w:val="en-US"/>
        </w:rPr>
        <w:t xml:space="preserve"> </w:t>
      </w:r>
      <w:r w:rsidRPr="00934FC5">
        <w:rPr>
          <w:lang w:val="en-US"/>
        </w:rPr>
        <w:t>of</w:t>
      </w:r>
      <w:r w:rsidRPr="00D2561B">
        <w:rPr>
          <w:lang w:val="en-US"/>
        </w:rPr>
        <w:t xml:space="preserve"> </w:t>
      </w:r>
      <w:r w:rsidRPr="00934FC5">
        <w:rPr>
          <w:lang w:val="en-US"/>
        </w:rPr>
        <w:t>the</w:t>
      </w:r>
      <w:r w:rsidRPr="00D2561B">
        <w:rPr>
          <w:lang w:val="en-US"/>
        </w:rPr>
        <w:t xml:space="preserve"> </w:t>
      </w:r>
      <w:r w:rsidRPr="00934FC5">
        <w:rPr>
          <w:lang w:val="en-US"/>
        </w:rPr>
        <w:t>Heart</w:t>
      </w:r>
      <w:r w:rsidRPr="00D2561B">
        <w:rPr>
          <w:lang w:val="en-US"/>
        </w:rPr>
        <w:t xml:space="preserve"> </w:t>
      </w:r>
      <w:r w:rsidRPr="00934FC5">
        <w:rPr>
          <w:lang w:val="en-US"/>
        </w:rPr>
        <w:t xml:space="preserve">and its Application to Model-based Segmentation. Proceedings of SPIE, 6511, 65111K–65111K–11. https://doi.org/10.1117/12.708879 </w:t>
      </w:r>
    </w:p>
    <w:p w14:paraId="2A161AD7" w14:textId="77777777" w:rsidR="00934FC5" w:rsidRPr="00934FC5" w:rsidRDefault="00934FC5" w:rsidP="00934FC5">
      <w:pPr>
        <w:rPr>
          <w:lang w:val="en-US"/>
        </w:rPr>
      </w:pPr>
      <w:r w:rsidRPr="00934FC5">
        <w:rPr>
          <w:lang w:val="en-US"/>
        </w:rPr>
        <w:t>2)</w:t>
      </w:r>
      <w:r w:rsidRPr="00934FC5">
        <w:rPr>
          <w:lang w:val="en-US"/>
        </w:rPr>
        <w:tab/>
        <w:t xml:space="preserve">Bajaj, C., &amp; Goswami, S. (2008). Multi-component heart reconstruction from volumetric imaging. In Proceedings of the 2008 ACM symposium on Solid and physical modeling - SPM ’08 (Vol. 1, p. 193). https://doi.org/10.1145/1364901.1364928   </w:t>
      </w:r>
    </w:p>
    <w:p w14:paraId="2D1081D9" w14:textId="77777777" w:rsidR="00934FC5" w:rsidRPr="00934FC5" w:rsidRDefault="00934FC5" w:rsidP="00934FC5">
      <w:pPr>
        <w:rPr>
          <w:lang w:val="en-US"/>
        </w:rPr>
      </w:pPr>
      <w:r w:rsidRPr="00934FC5">
        <w:rPr>
          <w:lang w:val="en-US"/>
        </w:rPr>
        <w:t>3)</w:t>
      </w:r>
      <w:r w:rsidRPr="00934FC5">
        <w:rPr>
          <w:lang w:val="en-US"/>
        </w:rPr>
        <w:tab/>
        <w:t xml:space="preserve">Ijiri, T., Ashihara, T., Umetani, N., Igarashi, T., Haraguchi, R., Yokota, H., &amp; Nakazawa, K. (2012). A kinematic approach for efficient and robust simulation of the cardiac beating motion. PLoS ONE, 7(5), 1–9. https://doi.org/10.1371/journal.pone.0036706 </w:t>
      </w:r>
    </w:p>
    <w:p w14:paraId="6D523034" w14:textId="77777777" w:rsidR="00934FC5" w:rsidRPr="00934FC5" w:rsidRDefault="00934FC5" w:rsidP="00934FC5">
      <w:pPr>
        <w:rPr>
          <w:lang w:val="en-US"/>
        </w:rPr>
      </w:pPr>
      <w:r w:rsidRPr="00934FC5">
        <w:rPr>
          <w:lang w:val="en-US"/>
        </w:rPr>
        <w:lastRenderedPageBreak/>
        <w:t>4)</w:t>
      </w:r>
      <w:r w:rsidRPr="00934FC5">
        <w:rPr>
          <w:lang w:val="en-US"/>
        </w:rPr>
        <w:tab/>
        <w:t xml:space="preserve">Lamata, P., Sinclair, M., Kerfoot, E., Lee, A., Crozier, A., Blazevic, B., … Smith, N. An automatic service for the personalization of ventricular cardiac meshes. Journal of the Royal Society, Interface / the Royal Society, 11(91), 2013. 1023. https://doi.org/10.1098/rsif.2013.1023   </w:t>
      </w:r>
    </w:p>
    <w:p w14:paraId="05103AF2" w14:textId="77777777" w:rsidR="00934FC5" w:rsidRPr="00934FC5" w:rsidRDefault="00934FC5" w:rsidP="00934FC5">
      <w:pPr>
        <w:rPr>
          <w:lang w:val="en-US"/>
        </w:rPr>
      </w:pPr>
      <w:r w:rsidRPr="00934FC5">
        <w:rPr>
          <w:lang w:val="en-US"/>
        </w:rPr>
        <w:t>5)</w:t>
      </w:r>
      <w:r w:rsidRPr="00934FC5">
        <w:rPr>
          <w:lang w:val="en-US"/>
        </w:rPr>
        <w:tab/>
        <w:t xml:space="preserve">Wan, M., Huang, W., Zhang, J. M., Zhao, X., Tan, R. S., Wan, X., &amp; Zhong, L. (2015). Variational reconstruction of left cardiac structure from CMR images. PLoS ONE, 10(12), 1–17. https://doi.org/10.1371/journal.pone.0145570  </w:t>
      </w:r>
    </w:p>
    <w:p w14:paraId="5AB219B9" w14:textId="77777777" w:rsidR="000D2586" w:rsidRPr="00934FC5" w:rsidRDefault="00934FC5" w:rsidP="00934FC5">
      <w:pPr>
        <w:rPr>
          <w:lang w:val="en-US"/>
        </w:rPr>
      </w:pPr>
      <w:r w:rsidRPr="00934FC5">
        <w:rPr>
          <w:lang w:val="en-US"/>
        </w:rPr>
        <w:t>6)</w:t>
      </w:r>
      <w:r w:rsidRPr="00934FC5">
        <w:rPr>
          <w:lang w:val="en-US"/>
        </w:rPr>
        <w:tab/>
        <w:t>Oliveira D., Sequeira A., Soares J. Segmentation of the biventricular structure from cardiac MRI images and model meshing // UT Austin|Portugal Annual Conference, May 23-24, 2016 (http://utaustinportugal.org/uploads/pubs/posters-2016/poster-2016-diana-oliveira.pdf)</w:t>
      </w:r>
    </w:p>
    <w:p w14:paraId="7D91B6CE" w14:textId="77777777" w:rsidR="000D2586" w:rsidRDefault="003C2094" w:rsidP="005A3505">
      <w:pPr>
        <w:pStyle w:val="3"/>
      </w:pPr>
      <w:bookmarkStart w:id="224" w:name="_Toc467858153"/>
      <w:r>
        <w:t>К разделу 3.3.</w:t>
      </w:r>
      <w:bookmarkEnd w:id="224"/>
    </w:p>
    <w:p w14:paraId="5A1EEC8E" w14:textId="77777777" w:rsidR="003C2094" w:rsidRPr="003C2094" w:rsidRDefault="003C2094" w:rsidP="003C2094">
      <w:pPr>
        <w:rPr>
          <w:lang w:val="en-US"/>
        </w:rPr>
      </w:pPr>
      <w:r w:rsidRPr="003C2094">
        <w:rPr>
          <w:lang w:val="en-US"/>
        </w:rPr>
        <w:t>1.</w:t>
      </w:r>
      <w:r w:rsidRPr="003C2094">
        <w:rPr>
          <w:lang w:val="en-US"/>
        </w:rPr>
        <w:tab/>
        <w:t>Martínez JP, Almeida R, Olmos S, Rocha AP, Laguna P. A wavelet-based ECG delineator: evaluation on standard databases // IEEE Trans Biomed Eng 2004, 51(4):570-81.</w:t>
      </w:r>
    </w:p>
    <w:p w14:paraId="6F65D6D4" w14:textId="77777777" w:rsidR="003C2094" w:rsidRPr="003C2094" w:rsidRDefault="003C2094" w:rsidP="003C2094">
      <w:pPr>
        <w:rPr>
          <w:lang w:val="en-US"/>
        </w:rPr>
      </w:pPr>
      <w:r w:rsidRPr="003C2094">
        <w:rPr>
          <w:lang w:val="en-US"/>
        </w:rPr>
        <w:t>2.</w:t>
      </w:r>
      <w:r w:rsidRPr="003C2094">
        <w:rPr>
          <w:lang w:val="en-US"/>
        </w:rPr>
        <w:tab/>
        <w:t>Di Marco LY, Chiari L. A wavelet-based ECG delineation algorithm for 32-bit integer online processing. // Biomed Eng Online 2011, 10:23.</w:t>
      </w:r>
    </w:p>
    <w:p w14:paraId="30EF7BA7" w14:textId="77777777" w:rsidR="003C2094" w:rsidRPr="003C2094" w:rsidRDefault="003C2094" w:rsidP="003C2094">
      <w:pPr>
        <w:rPr>
          <w:lang w:val="en-US"/>
        </w:rPr>
      </w:pPr>
      <w:r w:rsidRPr="003C2094">
        <w:rPr>
          <w:lang w:val="en-US"/>
        </w:rPr>
        <w:t>3.</w:t>
      </w:r>
      <w:r w:rsidRPr="003C2094">
        <w:rPr>
          <w:lang w:val="en-US"/>
        </w:rPr>
        <w:tab/>
        <w:t>S. Banerjee , R. Gupta , M. Mitra. Delineation of ECG characteristic features using multiresolution wavelet analysis method. // Measurement 2012, 45(3):474-487.</w:t>
      </w:r>
    </w:p>
    <w:p w14:paraId="6E677A3A" w14:textId="77777777" w:rsidR="003C2094" w:rsidRPr="003C2094" w:rsidRDefault="003C2094" w:rsidP="003C2094">
      <w:pPr>
        <w:rPr>
          <w:lang w:val="en-US"/>
        </w:rPr>
      </w:pPr>
      <w:r w:rsidRPr="003C2094">
        <w:rPr>
          <w:lang w:val="en-US"/>
        </w:rPr>
        <w:t>4.</w:t>
      </w:r>
      <w:r w:rsidRPr="003C2094">
        <w:rPr>
          <w:lang w:val="en-US"/>
        </w:rPr>
        <w:tab/>
        <w:t>Wissam Jenkal, Rachid Latif, Ahmed Toumanari, Azzedine Dliou, Oussama El B’charri, Fadel M.R. Maoulainine. An efficient algorithm of ECG signal denoising using the adaptive dual threshold filter and the discrete wavelet transform. // Biocybernetics and Biomedical Engineering 2016, 36(3):499–508.</w:t>
      </w:r>
    </w:p>
    <w:p w14:paraId="12C8E4A1" w14:textId="77777777" w:rsidR="003C2094" w:rsidRPr="003C2094" w:rsidRDefault="003C2094" w:rsidP="003C2094">
      <w:pPr>
        <w:rPr>
          <w:lang w:val="en-US"/>
        </w:rPr>
      </w:pPr>
      <w:r w:rsidRPr="003C2094">
        <w:rPr>
          <w:lang w:val="en-US"/>
        </w:rPr>
        <w:t>5.</w:t>
      </w:r>
      <w:r w:rsidRPr="003C2094">
        <w:rPr>
          <w:lang w:val="en-US"/>
        </w:rPr>
        <w:tab/>
        <w:t>Mallat SG. A theory for multiresolution signal decomposition: the wavelet representation. // IEEE Trans Pattern Anal Machine Intell 1989, 11:674-693.</w:t>
      </w:r>
    </w:p>
    <w:p w14:paraId="3FF7BB25" w14:textId="77777777" w:rsidR="003C2094" w:rsidRPr="003C2094" w:rsidRDefault="003C2094" w:rsidP="003C2094">
      <w:pPr>
        <w:rPr>
          <w:lang w:val="en-US"/>
        </w:rPr>
      </w:pPr>
      <w:r w:rsidRPr="003C2094">
        <w:rPr>
          <w:lang w:val="en-US"/>
        </w:rPr>
        <w:t>6.</w:t>
      </w:r>
      <w:r w:rsidRPr="003C2094">
        <w:rPr>
          <w:lang w:val="en-US"/>
        </w:rPr>
        <w:tab/>
        <w:t>Mallat SG, Zhong S. Characterization of signals from multiscale edges. // IEEE Trans Pattern Anal Machine Intell 1992, 14:710-732.</w:t>
      </w:r>
    </w:p>
    <w:p w14:paraId="1DD35F4C" w14:textId="77777777" w:rsidR="003C2094" w:rsidRPr="003C2094" w:rsidRDefault="003C2094" w:rsidP="003C2094">
      <w:pPr>
        <w:rPr>
          <w:lang w:val="en-US"/>
        </w:rPr>
      </w:pPr>
      <w:r w:rsidRPr="003C2094">
        <w:rPr>
          <w:lang w:val="en-US"/>
        </w:rPr>
        <w:t>7.</w:t>
      </w:r>
      <w:r w:rsidRPr="003C2094">
        <w:rPr>
          <w:lang w:val="en-US"/>
        </w:rPr>
        <w:tab/>
        <w:t>Li C, Zheng C, Tai C. Detection of ECG characteristic points using wavelet transforms. // IEEE Trans Biomed Eng 1995, 42:21-28.</w:t>
      </w:r>
    </w:p>
    <w:p w14:paraId="50FBACD1" w14:textId="77777777" w:rsidR="003C2094" w:rsidRPr="003C2094" w:rsidRDefault="003C2094" w:rsidP="003C2094">
      <w:pPr>
        <w:rPr>
          <w:lang w:val="en-US"/>
        </w:rPr>
      </w:pPr>
      <w:r w:rsidRPr="003C2094">
        <w:rPr>
          <w:lang w:val="en-US"/>
        </w:rPr>
        <w:t>8.</w:t>
      </w:r>
      <w:r w:rsidRPr="003C2094">
        <w:rPr>
          <w:lang w:val="en-US"/>
        </w:rPr>
        <w:tab/>
        <w:t>Addison P. Wavelet transforms and the ECG: a review. // Physiol Meas 2005, 26:155-199.</w:t>
      </w:r>
    </w:p>
    <w:p w14:paraId="6221AF55" w14:textId="77777777" w:rsidR="003C2094" w:rsidRPr="003C2094" w:rsidRDefault="003C2094" w:rsidP="003C2094">
      <w:pPr>
        <w:rPr>
          <w:lang w:val="en-US"/>
        </w:rPr>
      </w:pPr>
      <w:r w:rsidRPr="003C2094">
        <w:rPr>
          <w:lang w:val="en-US"/>
        </w:rPr>
        <w:t>9.</w:t>
      </w:r>
      <w:r w:rsidRPr="003C2094">
        <w:rPr>
          <w:lang w:val="en-US"/>
        </w:rPr>
        <w:tab/>
        <w:t>J. S. Sahambi, S. Tandon, and R. K. P. Bhatt. Wavelet based ST-segment analysis. // Med. Biol. Eng. Comput.1998, 36(9):568–572.</w:t>
      </w:r>
    </w:p>
    <w:p w14:paraId="41502ED0" w14:textId="77777777" w:rsidR="003C2094" w:rsidRPr="003C2094" w:rsidRDefault="003C2094" w:rsidP="003C2094">
      <w:pPr>
        <w:rPr>
          <w:lang w:val="en-US"/>
        </w:rPr>
      </w:pPr>
      <w:r w:rsidRPr="003C2094">
        <w:rPr>
          <w:lang w:val="en-US"/>
        </w:rPr>
        <w:t>10.</w:t>
      </w:r>
      <w:r w:rsidRPr="003C2094">
        <w:rPr>
          <w:lang w:val="en-US"/>
        </w:rPr>
        <w:tab/>
        <w:t>S. Mallat. Multifrequency channel decompositions of images and wavelet models. // IEEE Trans. Acoust. Signal Processing 1989, 37:2091–2110.</w:t>
      </w:r>
    </w:p>
    <w:p w14:paraId="3C20C0B9" w14:textId="77777777" w:rsidR="003C2094" w:rsidRDefault="003C2094" w:rsidP="003C2094">
      <w:r w:rsidRPr="003C2094">
        <w:rPr>
          <w:lang w:val="en-US"/>
        </w:rPr>
        <w:t>11.</w:t>
      </w:r>
      <w:r w:rsidRPr="003C2094">
        <w:rPr>
          <w:lang w:val="en-US"/>
        </w:rPr>
        <w:tab/>
        <w:t xml:space="preserve">A. Cohen and J. Kovaˇcevic´. Wavelets: The mathematical background. // Proc. </w:t>
      </w:r>
      <w:r>
        <w:t>IEEE 1996, 84:514–522.</w:t>
      </w:r>
    </w:p>
    <w:p w14:paraId="4F8E46E8" w14:textId="77777777" w:rsidR="003C2094" w:rsidRDefault="003C2094" w:rsidP="003C2094">
      <w:r>
        <w:t>12.</w:t>
      </w:r>
      <w:r>
        <w:tab/>
        <w:t>М. Габриэль Хан. Быстрый анализ ЭКГ. // Бином 2009.</w:t>
      </w:r>
    </w:p>
    <w:p w14:paraId="204319FC" w14:textId="77777777" w:rsidR="003C2094" w:rsidRDefault="003C2094" w:rsidP="003C2094">
      <w:r>
        <w:lastRenderedPageBreak/>
        <w:t>13.</w:t>
      </w:r>
      <w:r>
        <w:tab/>
        <w:t>Мурашко В.В., Струтынский А.В. Электрокардиография. М.: МЕДпресс, 1998. 313 стр.</w:t>
      </w:r>
    </w:p>
    <w:p w14:paraId="49489B02" w14:textId="77777777" w:rsidR="003C2094" w:rsidRDefault="003C2094" w:rsidP="003C2094">
      <w:r>
        <w:t>14.</w:t>
      </w:r>
      <w:r>
        <w:tab/>
        <w:t>Струтынский А.В. Электрокардиограмма. Анализ и интерпретация, 9 изд. М.: МЕДпресс-информ, 2009. 224 стр.</w:t>
      </w:r>
    </w:p>
    <w:p w14:paraId="016F79FE" w14:textId="77777777" w:rsidR="003C2094" w:rsidRDefault="003C2094" w:rsidP="003C2094">
      <w:r>
        <w:t>15.</w:t>
      </w:r>
      <w:r>
        <w:tab/>
        <w:t>Орлов В.Н. Руководство по электрокардиографии. М: Медицинское информационное агентство, 2012. 560 стр.</w:t>
      </w:r>
    </w:p>
    <w:p w14:paraId="2CA7A5B8" w14:textId="77777777" w:rsidR="003C2094" w:rsidRDefault="003C2094" w:rsidP="003C2094">
      <w:r>
        <w:t>16.</w:t>
      </w:r>
      <w:r>
        <w:tab/>
        <w:t>Руководство по кардиологии: Учебное пособие в 3-х томах / Под ред. Г.И. Сторожакова, А.А. Горбаченкова. М.: ГЭОТАР-Медиа, 2008. 672 стр.</w:t>
      </w:r>
    </w:p>
    <w:p w14:paraId="368D5046" w14:textId="77777777" w:rsidR="003C2094" w:rsidRDefault="003C2094" w:rsidP="003C2094">
      <w:r>
        <w:t>17.</w:t>
      </w:r>
      <w:r>
        <w:tab/>
        <w:t>Эберг Г.Х. Простой анализ ЭКГ. Интерпретация, дифференциальный диагноз. М.: Логосфера, 2010. 280 стр.</w:t>
      </w:r>
    </w:p>
    <w:p w14:paraId="664D56E5" w14:textId="77777777" w:rsidR="003C2094" w:rsidRDefault="003C2094" w:rsidP="003C2094">
      <w:r>
        <w:t>18.</w:t>
      </w:r>
      <w:r>
        <w:tab/>
        <w:t>Циммерман Ф. Клиническая электрокардиография. М.: Бином, 2008. 424 стр.</w:t>
      </w:r>
    </w:p>
    <w:p w14:paraId="400B8009" w14:textId="77777777" w:rsidR="003C2094" w:rsidRPr="003C2094" w:rsidRDefault="003C2094" w:rsidP="003C2094">
      <w:pPr>
        <w:rPr>
          <w:lang w:val="en-US"/>
        </w:rPr>
      </w:pPr>
      <w:r w:rsidRPr="00167093">
        <w:t>19.</w:t>
      </w:r>
      <w:r w:rsidRPr="00167093">
        <w:tab/>
      </w:r>
      <w:r w:rsidRPr="003C2094">
        <w:rPr>
          <w:lang w:val="en-US"/>
        </w:rPr>
        <w:t>Zanin</w:t>
      </w:r>
      <w:r w:rsidRPr="00167093">
        <w:t xml:space="preserve"> </w:t>
      </w:r>
      <w:r w:rsidRPr="003C2094">
        <w:rPr>
          <w:lang w:val="en-US"/>
        </w:rPr>
        <w:t>M</w:t>
      </w:r>
      <w:r w:rsidRPr="00167093">
        <w:t xml:space="preserve">, </w:t>
      </w:r>
      <w:r w:rsidRPr="003C2094">
        <w:rPr>
          <w:lang w:val="en-US"/>
        </w:rPr>
        <w:t>Boccaletti</w:t>
      </w:r>
      <w:r w:rsidRPr="00167093">
        <w:t xml:space="preserve"> </w:t>
      </w:r>
      <w:r w:rsidRPr="003C2094">
        <w:rPr>
          <w:lang w:val="en-US"/>
        </w:rPr>
        <w:t>S</w:t>
      </w:r>
      <w:r w:rsidRPr="00167093">
        <w:t xml:space="preserve"> (2011) </w:t>
      </w:r>
      <w:r w:rsidRPr="003C2094">
        <w:rPr>
          <w:lang w:val="en-US"/>
        </w:rPr>
        <w:t>Complex</w:t>
      </w:r>
      <w:r w:rsidRPr="00167093">
        <w:t xml:space="preserve"> </w:t>
      </w:r>
      <w:r w:rsidRPr="003C2094">
        <w:rPr>
          <w:lang w:val="en-US"/>
        </w:rPr>
        <w:t>networks</w:t>
      </w:r>
      <w:r w:rsidRPr="00167093">
        <w:t xml:space="preserve"> </w:t>
      </w:r>
      <w:r w:rsidRPr="003C2094">
        <w:rPr>
          <w:lang w:val="en-US"/>
        </w:rPr>
        <w:t>analysis</w:t>
      </w:r>
      <w:r w:rsidRPr="00167093">
        <w:t xml:space="preserve"> </w:t>
      </w:r>
      <w:r w:rsidRPr="003C2094">
        <w:rPr>
          <w:lang w:val="en-US"/>
        </w:rPr>
        <w:t>of</w:t>
      </w:r>
      <w:r w:rsidRPr="00167093">
        <w:t xml:space="preserve"> </w:t>
      </w:r>
      <w:r w:rsidRPr="003C2094">
        <w:rPr>
          <w:lang w:val="en-US"/>
        </w:rPr>
        <w:t>obstructive</w:t>
      </w:r>
      <w:r w:rsidRPr="00167093">
        <w:t xml:space="preserve"> </w:t>
      </w:r>
      <w:r w:rsidRPr="003C2094">
        <w:rPr>
          <w:lang w:val="en-US"/>
        </w:rPr>
        <w:t>nephropathy</w:t>
      </w:r>
      <w:r w:rsidRPr="00167093">
        <w:t xml:space="preserve"> </w:t>
      </w:r>
      <w:r w:rsidRPr="003C2094">
        <w:rPr>
          <w:lang w:val="en-US"/>
        </w:rPr>
        <w:t>data</w:t>
      </w:r>
      <w:r w:rsidRPr="00167093">
        <w:t xml:space="preserve">. </w:t>
      </w:r>
      <w:r w:rsidRPr="003C2094">
        <w:rPr>
          <w:lang w:val="en-US"/>
        </w:rPr>
        <w:t xml:space="preserve">Chaos: An Interdisciplinary Journal of Nonlinear Science 21: 033103. </w:t>
      </w:r>
    </w:p>
    <w:p w14:paraId="143BA1E1" w14:textId="77777777" w:rsidR="003C2094" w:rsidRPr="003C2094" w:rsidRDefault="003C2094" w:rsidP="003C2094">
      <w:pPr>
        <w:rPr>
          <w:lang w:val="en-US"/>
        </w:rPr>
      </w:pPr>
      <w:r w:rsidRPr="00AE7BE0">
        <w:rPr>
          <w:lang w:val="en-US"/>
        </w:rPr>
        <w:t>20.</w:t>
      </w:r>
      <w:r w:rsidRPr="00AE7BE0">
        <w:rPr>
          <w:lang w:val="en-US"/>
        </w:rPr>
        <w:tab/>
      </w:r>
      <w:r>
        <w:t>Дрейпер</w:t>
      </w:r>
      <w:r w:rsidRPr="00AE7BE0">
        <w:rPr>
          <w:lang w:val="en-US"/>
        </w:rPr>
        <w:t xml:space="preserve"> </w:t>
      </w:r>
      <w:r>
        <w:t>Н</w:t>
      </w:r>
      <w:r w:rsidRPr="00AE7BE0">
        <w:rPr>
          <w:lang w:val="en-US"/>
        </w:rPr>
        <w:t xml:space="preserve">., </w:t>
      </w:r>
      <w:r>
        <w:t>Смит</w:t>
      </w:r>
      <w:r w:rsidRPr="00AE7BE0">
        <w:rPr>
          <w:lang w:val="en-US"/>
        </w:rPr>
        <w:t xml:space="preserve"> </w:t>
      </w:r>
      <w:r>
        <w:t>Г</w:t>
      </w:r>
      <w:r w:rsidRPr="00AE7BE0">
        <w:rPr>
          <w:lang w:val="en-US"/>
        </w:rPr>
        <w:t xml:space="preserve">. </w:t>
      </w:r>
      <w:r>
        <w:t>Прикладной</w:t>
      </w:r>
      <w:r w:rsidRPr="00AE7BE0">
        <w:rPr>
          <w:lang w:val="en-US"/>
        </w:rPr>
        <w:t xml:space="preserve"> </w:t>
      </w:r>
      <w:r>
        <w:t>регрессионный</w:t>
      </w:r>
      <w:r w:rsidRPr="00AE7BE0">
        <w:rPr>
          <w:lang w:val="en-US"/>
        </w:rPr>
        <w:t xml:space="preserve"> </w:t>
      </w:r>
      <w:r>
        <w:t>анализ</w:t>
      </w:r>
      <w:r w:rsidRPr="00AE7BE0">
        <w:rPr>
          <w:lang w:val="en-US"/>
        </w:rPr>
        <w:t xml:space="preserve">. </w:t>
      </w:r>
      <w:r>
        <w:t>Издательский</w:t>
      </w:r>
      <w:r w:rsidRPr="003C2094">
        <w:rPr>
          <w:lang w:val="en-US"/>
        </w:rPr>
        <w:t xml:space="preserve"> </w:t>
      </w:r>
      <w:r>
        <w:t>дом</w:t>
      </w:r>
      <w:r w:rsidRPr="003C2094">
        <w:rPr>
          <w:lang w:val="en-US"/>
        </w:rPr>
        <w:t xml:space="preserve"> «</w:t>
      </w:r>
      <w:r>
        <w:t>Вильямс</w:t>
      </w:r>
      <w:r w:rsidRPr="003C2094">
        <w:rPr>
          <w:lang w:val="en-US"/>
        </w:rPr>
        <w:t xml:space="preserve">». 2007. 912 </w:t>
      </w:r>
      <w:r>
        <w:t>с</w:t>
      </w:r>
      <w:r w:rsidRPr="003C2094">
        <w:rPr>
          <w:lang w:val="en-US"/>
        </w:rPr>
        <w:t>.</w:t>
      </w:r>
    </w:p>
    <w:p w14:paraId="4EBDE897" w14:textId="77777777" w:rsidR="003C2094" w:rsidRPr="003C2094" w:rsidRDefault="003C2094" w:rsidP="003C2094">
      <w:pPr>
        <w:rPr>
          <w:lang w:val="en-US"/>
        </w:rPr>
      </w:pPr>
      <w:r w:rsidRPr="003C2094">
        <w:rPr>
          <w:lang w:val="en-US"/>
        </w:rPr>
        <w:t>21.</w:t>
      </w:r>
      <w:r w:rsidRPr="003C2094">
        <w:rPr>
          <w:lang w:val="en-US"/>
        </w:rPr>
        <w:tab/>
        <w:t>Jolliffe I.T. Principal Component Analysis, Series: Springer Series in Statistics, 2nd ed., Springer, NY, 2002, XXIX, 487 p. 28 illus. ISBN 978-0-387-95442-4</w:t>
      </w:r>
    </w:p>
    <w:p w14:paraId="6690B701" w14:textId="77777777" w:rsidR="003C2094" w:rsidRPr="003C2094" w:rsidRDefault="003C2094" w:rsidP="003C2094">
      <w:pPr>
        <w:rPr>
          <w:lang w:val="en-US"/>
        </w:rPr>
      </w:pPr>
      <w:r>
        <w:t>Литература</w:t>
      </w:r>
      <w:r w:rsidRPr="003C2094">
        <w:rPr>
          <w:lang w:val="en-US"/>
        </w:rPr>
        <w:t xml:space="preserve"> machine_learning (ml):</w:t>
      </w:r>
    </w:p>
    <w:p w14:paraId="58C98C82" w14:textId="77777777" w:rsidR="003C2094" w:rsidRPr="003C2094" w:rsidRDefault="005E43E9" w:rsidP="003C2094">
      <w:pPr>
        <w:rPr>
          <w:lang w:val="en-US"/>
        </w:rPr>
      </w:pPr>
      <w:r w:rsidRPr="005E43E9">
        <w:rPr>
          <w:lang w:val="en-US"/>
        </w:rPr>
        <w:t>22.</w:t>
      </w:r>
      <w:r w:rsidRPr="005E43E9">
        <w:rPr>
          <w:lang w:val="en-US"/>
        </w:rPr>
        <w:tab/>
      </w:r>
      <w:r w:rsidR="003C2094" w:rsidRPr="003C2094">
        <w:rPr>
          <w:lang w:val="en-US"/>
        </w:rPr>
        <w:t>http://www.machinelearning.ru/wiki/index.php?title=%D0%9C%D0%B5%D1%82%D0%BE%D0%B4_%D0%B1%D0%BB%D0%B8%D0%B6%D0%B0%D0%B9%D1%88%D0%B5%D0%B3%D0%BE_%D1%81%D0%BE%D1%81%D0%B5%D0%B4%D0%B0</w:t>
      </w:r>
    </w:p>
    <w:p w14:paraId="47204DB0" w14:textId="77777777" w:rsidR="003C2094" w:rsidRPr="005E43E9" w:rsidRDefault="005E43E9" w:rsidP="003C2094">
      <w:pPr>
        <w:rPr>
          <w:lang w:val="en-US"/>
        </w:rPr>
      </w:pPr>
      <w:r w:rsidRPr="005E43E9">
        <w:rPr>
          <w:lang w:val="en-US"/>
        </w:rPr>
        <w:t>23.</w:t>
      </w:r>
      <w:r w:rsidRPr="005E43E9">
        <w:rPr>
          <w:lang w:val="en-US"/>
        </w:rPr>
        <w:tab/>
      </w:r>
      <w:r w:rsidR="003C2094" w:rsidRPr="005E43E9">
        <w:rPr>
          <w:lang w:val="en-US"/>
        </w:rPr>
        <w:t>https://ru.wikipedia.org/wiki/%D0%9C%D0%B5%D1%82%D0%BE%D0%B4_%D0%BE%D0%BF%D0%BE%D1%80%D0%BD%D1%8B%D1%85_%D0%B2%D0%B5%D0%BA%D1%82%D0%BE%D1%80%D0%BE%D0%B2</w:t>
      </w:r>
    </w:p>
    <w:p w14:paraId="3D513972" w14:textId="77777777" w:rsidR="000D2586" w:rsidRDefault="005E43E9" w:rsidP="005A3505">
      <w:pPr>
        <w:pStyle w:val="3"/>
      </w:pPr>
      <w:bookmarkStart w:id="225" w:name="_Toc467858154"/>
      <w:r>
        <w:t>К разделу 3.5.</w:t>
      </w:r>
      <w:bookmarkEnd w:id="225"/>
    </w:p>
    <w:p w14:paraId="7015A274" w14:textId="77777777" w:rsidR="005E43E9" w:rsidRDefault="005E43E9" w:rsidP="005E43E9">
      <w:r>
        <w:t>1.</w:t>
      </w:r>
      <w:r>
        <w:tab/>
        <w:t>Архитектура информационных систем: учебник для студ. учреждений высш. проф. образования/ Б.Я. Советов, А.И. Водяхо, В.А. Дубенецкий, В.В. Цехановский. – М.: Издательский центр «Академия», 2012. – 288 с.</w:t>
      </w:r>
    </w:p>
    <w:p w14:paraId="09062665" w14:textId="77777777" w:rsidR="005E43E9" w:rsidRDefault="005E43E9" w:rsidP="005E43E9">
      <w:r>
        <w:t>2.</w:t>
      </w:r>
      <w:r>
        <w:tab/>
        <w:t xml:space="preserve">Грубов В.В. Аппаратно-программный комплекс диагностики электро-энцефалограмм с использованием аппарата непрерывного вейвлетного анализа и разложения сигнала по эмпирическим модам /В.В. Грубов, А.А. Коронов-ский, А.Е. Храмов // Всероссийская научная </w:t>
      </w:r>
      <w:r>
        <w:lastRenderedPageBreak/>
        <w:t xml:space="preserve">школа-семинар «Методы ком-пьютерной диагностики в биологии и медицине – 2013». – 2013. – С. 101–104. </w:t>
      </w:r>
    </w:p>
    <w:p w14:paraId="4BFB93AF" w14:textId="77777777" w:rsidR="005E43E9" w:rsidRDefault="005E43E9" w:rsidP="005E43E9">
      <w:r>
        <w:t>3.</w:t>
      </w:r>
      <w:r>
        <w:tab/>
        <w:t xml:space="preserve">Гусев А.В. Медицинские информационные системы: состояние, уро-вень использования и тенденции // Врач и информационные технологии. – 2011. – №3. – С. 6–14. </w:t>
      </w:r>
    </w:p>
    <w:p w14:paraId="0D5D73BF" w14:textId="77777777" w:rsidR="005E43E9" w:rsidRDefault="005E43E9" w:rsidP="005E43E9">
      <w:r>
        <w:t>4.</w:t>
      </w:r>
      <w:r>
        <w:tab/>
        <w:t>Гольденберг Л.М., Матюшкин Б.Д., Поляк М.Н.  Цифровая обработка сигналов: Справочник. - М.: Радио и связь, 1985. – 312 с.</w:t>
      </w:r>
    </w:p>
    <w:p w14:paraId="552E31B0" w14:textId="77777777" w:rsidR="005E43E9" w:rsidRDefault="005E43E9" w:rsidP="005E43E9">
      <w:r>
        <w:t>5.</w:t>
      </w:r>
      <w:r>
        <w:tab/>
        <w:t xml:space="preserve">Дистанционная передача ЭКГ и системы централизованyого  анализа и архивирования ЭКГ. Опыт использования системы в ФГБУ «РКНПК» МЗСР России // Г.В. Рябыкина, А.В. Соболев, Т.А. Сахнова [и др.]. Под ред. акад. Е.И. Чазова. - М.: ФГБУ «РКНПК» Минздравсоцразвития России, 2012. – 45 с. </w:t>
      </w:r>
    </w:p>
    <w:p w14:paraId="68351BD4" w14:textId="77777777" w:rsidR="005E43E9" w:rsidRDefault="005E43E9" w:rsidP="005E43E9">
      <w:r>
        <w:t>6.</w:t>
      </w:r>
      <w:r>
        <w:tab/>
        <w:t xml:space="preserve">  Дьяконов В., Круглов В. MATLAB. Анализ, идентификация и моделирование систем. Специальный справочник.- СПб.: Питер, 2002.- 448 с.</w:t>
      </w:r>
    </w:p>
    <w:p w14:paraId="58798DA0" w14:textId="77777777" w:rsidR="005E43E9" w:rsidRDefault="005E43E9" w:rsidP="005E43E9">
      <w:r>
        <w:t>7.</w:t>
      </w:r>
      <w:r>
        <w:tab/>
        <w:t xml:space="preserve"> Дубейковский В.И. Эффективное моделирование с СА Erwin Process Modeler (BPwin; AllFusion Process Modeler)/- 2-е изд., испр. и дополн. – М.: ДИАЛОГ-МИФИ, 2009.- 384 с.</w:t>
      </w:r>
    </w:p>
    <w:p w14:paraId="4A3B0565" w14:textId="77777777" w:rsidR="005E43E9" w:rsidRDefault="005E43E9" w:rsidP="005E43E9">
      <w:r>
        <w:t>8.</w:t>
      </w:r>
      <w:r>
        <w:tab/>
        <w:t xml:space="preserve"> Дубровин В. И., Твердохлеб Ю.В., Харченко В.В. Автоматизированная система анализа и интерпретации ЭКГ // Радіоелектроніка, інформатика, управління. 2014. - № 1. - С. 150-157.</w:t>
      </w:r>
    </w:p>
    <w:p w14:paraId="554ADE77" w14:textId="77777777" w:rsidR="005E43E9" w:rsidRDefault="005E43E9" w:rsidP="005E43E9">
      <w:r>
        <w:t>9.</w:t>
      </w:r>
      <w:r>
        <w:tab/>
        <w:t>Истомина Е.В. Перспективные направления ЭКГ-анализа/ Е.В. Истоми-на,  Б.А. Истомин, А.А. Лавреев, Е.А. Шамин // Медицинские информационные системы. Известия ЮФУ. Технические науки. Тематический выпуск. Таганрог, 2009.-№9.- С.89-93.</w:t>
      </w:r>
    </w:p>
    <w:p w14:paraId="34454EDA" w14:textId="77777777" w:rsidR="005E43E9" w:rsidRDefault="005E43E9" w:rsidP="005E43E9">
      <w:r>
        <w:t>10.</w:t>
      </w:r>
      <w:r>
        <w:tab/>
        <w:t>Иванов Г.Г., Сула А.С. Дисперсионное ЭКГ-картирование: теоре-тические основы и клиническая практика. М.: Техносфера, 2009. - 192 с.</w:t>
      </w:r>
    </w:p>
    <w:p w14:paraId="61EECFF1" w14:textId="77777777" w:rsidR="005E43E9" w:rsidRDefault="005E43E9" w:rsidP="005E43E9">
      <w:r>
        <w:t>11.</w:t>
      </w:r>
      <w:r>
        <w:tab/>
        <w:t>Исаев Г.Н. Управление качеством информационных систем: Теоре-тико-методологические основания: монография. - М.: Наука, 2011.- 279 с.</w:t>
      </w:r>
    </w:p>
    <w:p w14:paraId="21AC4D15" w14:textId="77777777" w:rsidR="005E43E9" w:rsidRDefault="005E43E9" w:rsidP="005E43E9">
      <w:r>
        <w:t>12.</w:t>
      </w:r>
      <w:r>
        <w:tab/>
        <w:t>Кавасма P.A. Автоматизированный анализ и обработка электро-кардиографических сигналов. Методы и система. / P.A. Кавасма, A.A. Кузнецов, Л.Т. Сушкова: под ред. проф. Л.Т. Сушковой. М.: Сайнс-пресс. -2006.-144 с.</w:t>
      </w:r>
    </w:p>
    <w:p w14:paraId="6A15F41F" w14:textId="77777777" w:rsidR="005E43E9" w:rsidRDefault="005E43E9" w:rsidP="005E43E9">
      <w:r>
        <w:t>13.</w:t>
      </w:r>
      <w:r>
        <w:tab/>
        <w:t>Казанцев А.П., Сенин А.А., Пикуленко О.В. Архитектура и реализация мобильных телемедицинских комплексов дистанционной электрокардиографии // Вестник Рязанской государственной радиотехнической академии. – Рязань, 2007. – Вып. 20. – С. 85-90.</w:t>
      </w:r>
    </w:p>
    <w:p w14:paraId="67432CC4" w14:textId="77777777" w:rsidR="005E43E9" w:rsidRDefault="005E43E9" w:rsidP="005E43E9">
      <w:r>
        <w:t>14.</w:t>
      </w:r>
      <w:r>
        <w:tab/>
        <w:t>Казанцев А.П. Информационный анализ электрокардиосигналов и их преобразований для мобильной телемедицины // Биомедицинская радио-электроника. – 2008. – №7. – С.22-28.</w:t>
      </w:r>
    </w:p>
    <w:p w14:paraId="17193D70" w14:textId="77777777" w:rsidR="005E43E9" w:rsidRDefault="005E43E9" w:rsidP="005E43E9">
      <w:r>
        <w:t>15.</w:t>
      </w:r>
      <w:r>
        <w:tab/>
        <w:t>Казанцев А.П., Прошин Е.М. Метод синтеза и концептуальное моделирование телемедицинских систем мобильной электрокардиографии // Биомедицинские технологии и радиоэлектроника. – 2009. – №7. С. 46-54.</w:t>
      </w:r>
    </w:p>
    <w:p w14:paraId="3E56AA2F" w14:textId="77777777" w:rsidR="005E43E9" w:rsidRDefault="005E43E9" w:rsidP="005E43E9">
      <w:r>
        <w:lastRenderedPageBreak/>
        <w:t>16.</w:t>
      </w:r>
      <w:r>
        <w:tab/>
        <w:t>Калиниченко А.Н. О точности и достоверности спектральных методов расчёта показателей вариабельности сердечного ритма // Информационно-управляющие системы. – 2007. – № 6. – С. 41–48.</w:t>
      </w:r>
    </w:p>
    <w:p w14:paraId="1DCBA544" w14:textId="77777777" w:rsidR="005E43E9" w:rsidRDefault="005E43E9" w:rsidP="005E43E9">
      <w:r>
        <w:t>17.</w:t>
      </w:r>
      <w:r>
        <w:tab/>
        <w:t xml:space="preserve">Комплекс для экспресс диагностики сердца. Пат. 55266 РФ. МПК А61 В5/0402. / А.С. Сулла, М.П. Рева, Д.А. Прилуцкий, Д.В. Архиреев; Заявитель и патентообладатель ООО «Медицинские компьютерные системы» (RU).  Заявка 2006106644/22, заявл. 06.03.2006; опубл. 10.08.2006. </w:t>
      </w:r>
    </w:p>
    <w:p w14:paraId="288FF387" w14:textId="77777777" w:rsidR="005E43E9" w:rsidRDefault="005E43E9" w:rsidP="005E43E9">
      <w:r>
        <w:t>18.</w:t>
      </w:r>
      <w:r>
        <w:tab/>
        <w:t>Кочеткова И.А., Ковтун Д.Р. Диагностика сложных объектов на основе интерактивного анализа  топологии классов состояний и теории нечётких множеств // Вестник Белгородского государственного техноло-гического университета им. В.Г. Шухова. 2013.   № 5. - С. 193-197.</w:t>
      </w:r>
    </w:p>
    <w:p w14:paraId="357E4302" w14:textId="77777777" w:rsidR="005E43E9" w:rsidRDefault="005E43E9" w:rsidP="005E43E9">
      <w:r>
        <w:t>19.</w:t>
      </w:r>
      <w:r>
        <w:tab/>
        <w:t>Краснов А.Е. Использование Гильберт-фильтрации электромагнит-ного сигнала для выделения инвариантных признаков его пространственной структуры. Автометрия, № 5, 1987.- С. 102-103.</w:t>
      </w:r>
    </w:p>
    <w:p w14:paraId="47DD69B6" w14:textId="77777777" w:rsidR="005E43E9" w:rsidRDefault="005E43E9" w:rsidP="005E43E9">
      <w:r>
        <w:t>20.</w:t>
      </w:r>
      <w:r>
        <w:tab/>
        <w:t xml:space="preserve">Краснов А.Е. Статистически-причинное описание структуры сигналов колебательной природы// Автометрия.- № 6.- 1990.- С. 15   20. </w:t>
      </w:r>
    </w:p>
    <w:p w14:paraId="142D379F" w14:textId="77777777" w:rsidR="005E43E9" w:rsidRPr="005E43E9" w:rsidRDefault="005E43E9" w:rsidP="005E43E9">
      <w:pPr>
        <w:rPr>
          <w:lang w:val="en-US"/>
        </w:rPr>
      </w:pPr>
      <w:r>
        <w:t>21.</w:t>
      </w:r>
      <w:r>
        <w:tab/>
        <w:t xml:space="preserve">Краснов А.Е. Исследование переходных многомерных процессов в нелинейных системах методом анализа формы временной зависимости функ-ции Ляпунова. Тез. докл. на Межд. сем.: «Устойчивость и колебания нелиней-ных систем управления». </w:t>
      </w:r>
      <w:r w:rsidRPr="005E43E9">
        <w:rPr>
          <w:lang w:val="en-US"/>
        </w:rPr>
        <w:t>(</w:t>
      </w:r>
      <w:r>
        <w:t>ИПУ</w:t>
      </w:r>
      <w:r w:rsidRPr="005E43E9">
        <w:rPr>
          <w:lang w:val="en-US"/>
        </w:rPr>
        <w:t xml:space="preserve"> </w:t>
      </w:r>
      <w:r>
        <w:t>РАН</w:t>
      </w:r>
      <w:r w:rsidRPr="005E43E9">
        <w:rPr>
          <w:lang w:val="en-US"/>
        </w:rPr>
        <w:t xml:space="preserve">, </w:t>
      </w:r>
      <w:r>
        <w:t>Москва</w:t>
      </w:r>
      <w:r w:rsidRPr="005E43E9">
        <w:rPr>
          <w:lang w:val="en-US"/>
        </w:rPr>
        <w:t xml:space="preserve">, 18-19 </w:t>
      </w:r>
      <w:r>
        <w:t>июня</w:t>
      </w:r>
      <w:r w:rsidRPr="005E43E9">
        <w:rPr>
          <w:lang w:val="en-US"/>
        </w:rPr>
        <w:t xml:space="preserve"> 1992).  </w:t>
      </w:r>
      <w:r>
        <w:t>М</w:t>
      </w:r>
      <w:r w:rsidRPr="005E43E9">
        <w:rPr>
          <w:lang w:val="en-US"/>
        </w:rPr>
        <w:t xml:space="preserve">., 1992.- </w:t>
      </w:r>
      <w:r>
        <w:t>С</w:t>
      </w:r>
      <w:r w:rsidRPr="005E43E9">
        <w:rPr>
          <w:lang w:val="en-US"/>
        </w:rPr>
        <w:t>. 4.</w:t>
      </w:r>
    </w:p>
    <w:p w14:paraId="25BB93B3" w14:textId="77777777" w:rsidR="005E43E9" w:rsidRPr="00AE7BE0" w:rsidRDefault="005E43E9" w:rsidP="005E43E9">
      <w:pPr>
        <w:rPr>
          <w:lang w:val="en-US"/>
        </w:rPr>
      </w:pPr>
      <w:r w:rsidRPr="005E43E9">
        <w:rPr>
          <w:lang w:val="en-US"/>
        </w:rPr>
        <w:t>22.</w:t>
      </w:r>
      <w:r w:rsidRPr="005E43E9">
        <w:rPr>
          <w:lang w:val="en-US"/>
        </w:rPr>
        <w:tab/>
        <w:t>Krasnov A. E. Statistical causal description of space-time structure of quasi-coherent optical fields. Proc. SPIE, (Coherent Measuring and Data Processing. Methods</w:t>
      </w:r>
      <w:r w:rsidRPr="00AE7BE0">
        <w:rPr>
          <w:lang w:val="en-US"/>
        </w:rPr>
        <w:t xml:space="preserve"> </w:t>
      </w:r>
      <w:r w:rsidRPr="005E43E9">
        <w:rPr>
          <w:lang w:val="en-US"/>
        </w:rPr>
        <w:t>and</w:t>
      </w:r>
      <w:r w:rsidRPr="00AE7BE0">
        <w:rPr>
          <w:lang w:val="en-US"/>
        </w:rPr>
        <w:t xml:space="preserve"> </w:t>
      </w:r>
      <w:r w:rsidRPr="005E43E9">
        <w:rPr>
          <w:lang w:val="en-US"/>
        </w:rPr>
        <w:t>Devices</w:t>
      </w:r>
      <w:r w:rsidRPr="00AE7BE0">
        <w:rPr>
          <w:lang w:val="en-US"/>
        </w:rPr>
        <w:t xml:space="preserve">), </w:t>
      </w:r>
      <w:r w:rsidRPr="005E43E9">
        <w:rPr>
          <w:lang w:val="en-US"/>
        </w:rPr>
        <w:t>v</w:t>
      </w:r>
      <w:r w:rsidRPr="00AE7BE0">
        <w:rPr>
          <w:lang w:val="en-US"/>
        </w:rPr>
        <w:t xml:space="preserve">.1978, 1993, </w:t>
      </w:r>
      <w:r w:rsidRPr="005E43E9">
        <w:rPr>
          <w:lang w:val="en-US"/>
        </w:rPr>
        <w:t>pp</w:t>
      </w:r>
      <w:r w:rsidRPr="00AE7BE0">
        <w:rPr>
          <w:lang w:val="en-US"/>
        </w:rPr>
        <w:t>. 57-65.</w:t>
      </w:r>
    </w:p>
    <w:p w14:paraId="281DF1B3" w14:textId="77777777" w:rsidR="005E43E9" w:rsidRDefault="005E43E9" w:rsidP="005E43E9">
      <w:r>
        <w:t>23.</w:t>
      </w:r>
      <w:r>
        <w:tab/>
        <w:t>Краснов А.Е. Фазовые портреты огибающих когерентного электро-магнитного поля на плоскости: обобщенное инвариантное описание поля в фазовом пространстве//  Радиотехника.- № 12.- 1996.- С. 23–27.</w:t>
      </w:r>
    </w:p>
    <w:p w14:paraId="1FCE384C" w14:textId="77777777" w:rsidR="005E43E9" w:rsidRDefault="005E43E9" w:rsidP="005E43E9">
      <w:r>
        <w:t>24.</w:t>
      </w:r>
      <w:r>
        <w:tab/>
        <w:t>Краснов А.Е.  Фазовые портреты огибающих когерентного элек-тромагнитного поля на плоскости: использование фазовых портретов для оптимального различения состояний поля//  Радиотехника.- № 2, 1997. - С. 49-54.</w:t>
      </w:r>
    </w:p>
    <w:p w14:paraId="45526E09" w14:textId="77777777" w:rsidR="005E43E9" w:rsidRDefault="005E43E9" w:rsidP="005E43E9">
      <w:r>
        <w:t>25.</w:t>
      </w:r>
      <w:r>
        <w:tab/>
        <w:t>Краснов А.Е. Компанец И.Н. Новый способ анализа образов на основе статистик их фазовых портретов. Радиотехника, 2000, №1.- С. 55–60.</w:t>
      </w:r>
    </w:p>
    <w:p w14:paraId="0654327A" w14:textId="77777777" w:rsidR="005E43E9" w:rsidRDefault="005E43E9" w:rsidP="005E43E9">
      <w:r>
        <w:t>26.</w:t>
      </w:r>
      <w:r>
        <w:tab/>
        <w:t>Краснов А.Е., Красников С.А. Синтез нечетких мер оптимального различения зашумленных данных. Труды Международной конференции «Параллельные вычисления и задачи управления» PACO’2001 (Москва, 2–4 октября 2001 г.).   М.: Институт проблем управления им. В.А. Трапезникова РАН, 2001.-  С. 33 – 57.</w:t>
      </w:r>
    </w:p>
    <w:p w14:paraId="672138AD" w14:textId="77777777" w:rsidR="005E43E9" w:rsidRPr="005E43E9" w:rsidRDefault="005E43E9" w:rsidP="005E43E9">
      <w:pPr>
        <w:rPr>
          <w:lang w:val="en-US"/>
        </w:rPr>
      </w:pPr>
      <w:r>
        <w:lastRenderedPageBreak/>
        <w:t>27.</w:t>
      </w:r>
      <w:r>
        <w:tab/>
        <w:t>Краснов А.Е., Красников С.А., Компанец И.Н. Статистический синтез оптимальных по селективности мер сходства для различения нестационарных зашумленных сигналов. Радиотехника</w:t>
      </w:r>
      <w:r w:rsidRPr="005E43E9">
        <w:rPr>
          <w:lang w:val="en-US"/>
        </w:rPr>
        <w:t xml:space="preserve">. № 1. 2002. </w:t>
      </w:r>
      <w:r>
        <w:t>С</w:t>
      </w:r>
      <w:r w:rsidRPr="005E43E9">
        <w:rPr>
          <w:lang w:val="en-US"/>
        </w:rPr>
        <w:t>. 13 – 24.</w:t>
      </w:r>
    </w:p>
    <w:p w14:paraId="00883432" w14:textId="77777777" w:rsidR="005E43E9" w:rsidRPr="005E43E9" w:rsidRDefault="005E43E9" w:rsidP="005E43E9">
      <w:pPr>
        <w:rPr>
          <w:lang w:val="en-US"/>
        </w:rPr>
      </w:pPr>
      <w:r w:rsidRPr="005E43E9">
        <w:rPr>
          <w:lang w:val="en-US"/>
        </w:rPr>
        <w:t>28.</w:t>
      </w:r>
      <w:r w:rsidRPr="005E43E9">
        <w:rPr>
          <w:lang w:val="en-US"/>
        </w:rPr>
        <w:tab/>
        <w:t>Krasnov A. E., Krasnikov S.A., Kompanets I.N. Correlation-statistical methods of distinguishing complicated and noisy spectra. Journal of Optics A: Pure and Applied Optics, Volume 4, № 3. 2002. P. 329-337.</w:t>
      </w:r>
    </w:p>
    <w:p w14:paraId="0447127F" w14:textId="77777777" w:rsidR="005E43E9" w:rsidRPr="005E43E9" w:rsidRDefault="005E43E9" w:rsidP="005E43E9">
      <w:pPr>
        <w:rPr>
          <w:lang w:val="en-US"/>
        </w:rPr>
      </w:pPr>
      <w:r>
        <w:t>29.</w:t>
      </w:r>
      <w:r>
        <w:tab/>
        <w:t>Краснов А.Е., Анискин Д.Ю., Красников С.А. Математические основы построения экспертных систем с помощью модифицированного непараметрического нечёткого ядерного оценивания. Сборник «Проблемы качества, безопасности и диагностики в условиях информационного общества». – Материалы второй научно-практической конференции (Сочи, 1 – 10 октября 2005 г.).   М</w:t>
      </w:r>
      <w:r w:rsidRPr="005E43E9">
        <w:rPr>
          <w:lang w:val="en-US"/>
        </w:rPr>
        <w:t xml:space="preserve">.: </w:t>
      </w:r>
      <w:r>
        <w:t>МИЭМ</w:t>
      </w:r>
      <w:r w:rsidRPr="005E43E9">
        <w:rPr>
          <w:lang w:val="en-US"/>
        </w:rPr>
        <w:t xml:space="preserve">, 2005. </w:t>
      </w:r>
      <w:r>
        <w:t>С</w:t>
      </w:r>
      <w:r w:rsidRPr="005E43E9">
        <w:rPr>
          <w:lang w:val="en-US"/>
        </w:rPr>
        <w:t>. 179 – 182.</w:t>
      </w:r>
    </w:p>
    <w:p w14:paraId="359D4BAF" w14:textId="77777777" w:rsidR="005E43E9" w:rsidRPr="005E43E9" w:rsidRDefault="005E43E9" w:rsidP="005E43E9">
      <w:pPr>
        <w:rPr>
          <w:lang w:val="en-US"/>
        </w:rPr>
      </w:pPr>
      <w:r w:rsidRPr="005E43E9">
        <w:rPr>
          <w:lang w:val="en-US"/>
        </w:rPr>
        <w:t>30.</w:t>
      </w:r>
      <w:r w:rsidRPr="005E43E9">
        <w:rPr>
          <w:lang w:val="en-US"/>
        </w:rPr>
        <w:tab/>
        <w:t>Krasnov A. E., et all. Principles of formalization of the syndrome diagnosis used in an automated system of management of patients. Biomedical Engineering, May 1998, Volume 32, Issue 3, pp 140-147. Translated from Meditsinskaya Tekhnika, No. 3, pp. 20–26, May–June, 1998.</w:t>
      </w:r>
    </w:p>
    <w:p w14:paraId="6E6D4ABA" w14:textId="77777777" w:rsidR="005E43E9" w:rsidRDefault="005E43E9" w:rsidP="005E43E9">
      <w:r>
        <w:t>31.</w:t>
      </w:r>
      <w:r>
        <w:tab/>
        <w:t>Красников С.А., Николаева С.В., Чернов Е.А. Агрегированное пара-метрическое описание состояний сложных систем на разных уровнях иерархии. Сборник «Инновационные информационные технологии». – Материалы международной научно-практической конференции (Прага, 22 – 26 апреля 2013 г.). Том 2. – М.: МИЭМ НИУ ВШЭ, 2013. С. 278-285.</w:t>
      </w:r>
    </w:p>
    <w:p w14:paraId="71D8AD77" w14:textId="77777777" w:rsidR="005E43E9" w:rsidRDefault="005E43E9" w:rsidP="005E43E9">
      <w:r>
        <w:t>32.</w:t>
      </w:r>
      <w:r>
        <w:tab/>
        <w:t>Макаров Л.М. Частота сердечных сокращений (ЧСС). ) [Электронный ресурс].</w:t>
      </w:r>
    </w:p>
    <w:p w14:paraId="20839DA7" w14:textId="77777777" w:rsidR="005E43E9" w:rsidRDefault="005E43E9" w:rsidP="005E43E9">
      <w:r>
        <w:t xml:space="preserve">http://crystalheart.ru/dlya-roditeley/chastota-serdechnykh-sokrascheniy-chss/ </w:t>
      </w:r>
    </w:p>
    <w:p w14:paraId="7443C70A" w14:textId="77777777" w:rsidR="005E43E9" w:rsidRDefault="005E43E9" w:rsidP="005E43E9">
      <w:r>
        <w:t>33.</w:t>
      </w:r>
      <w:r>
        <w:tab/>
        <w:t>Минина Е. Н., Файнзильберг Л. С. Фазовый портрет одноканальной ЭКГ в оценке функциональных резервов сердечно-сосудистой системы.// Вестник новых медицинских технологий. Т. 21, В. 3, 2014.</w:t>
      </w:r>
    </w:p>
    <w:p w14:paraId="6737AD63" w14:textId="77777777" w:rsidR="005E43E9" w:rsidRDefault="005E43E9" w:rsidP="005E43E9">
      <w:r>
        <w:t>34.</w:t>
      </w:r>
      <w:r>
        <w:tab/>
        <w:t>Михалевич В.С., Волкович В.Л. Вычислительные методы иссле-дования и проектирования сложных систем. - Л.- М.: Наука. Гл. ред. физ.-мат. лит., 1982. - 286 с.</w:t>
      </w:r>
    </w:p>
    <w:p w14:paraId="5E039863" w14:textId="77777777" w:rsidR="005E43E9" w:rsidRDefault="005E43E9" w:rsidP="005E43E9">
      <w:r>
        <w:t>35.</w:t>
      </w:r>
      <w:r>
        <w:tab/>
        <w:t>Мурашко В.В., Струтынский А.В. Электрокардиография: учеб. пособие. – 5-е издание.- М: МЕДпресс-информ, 2001.- 312 с.</w:t>
      </w:r>
    </w:p>
    <w:p w14:paraId="4AF9FD9C" w14:textId="77777777" w:rsidR="005E43E9" w:rsidRDefault="005E43E9" w:rsidP="005E43E9">
      <w:r>
        <w:t>36.</w:t>
      </w:r>
      <w:r>
        <w:tab/>
        <w:t>Надеждин Е.Н. К вопросу структуризации программного обеспечения при проектировании автоматизированных информационных систем // Математические методы и информационные технологии в экономике, социологии и образовании: сборник статей XXXIV Международной научно-технической конференции.- Пенза: Приволжский Дом знаний, 2015.- С. 49-53.</w:t>
      </w:r>
    </w:p>
    <w:p w14:paraId="738315DF" w14:textId="77777777" w:rsidR="005E43E9" w:rsidRDefault="005E43E9" w:rsidP="005E43E9">
      <w:r>
        <w:t>37.</w:t>
      </w:r>
      <w:r>
        <w:tab/>
        <w:t>Надеждин Е.Н., Забелин Д.А. Методика многокритериальной экс-пертной оценки и ранжирования конкурирующих проектов //  Eurasion Union of Scientis (Евразийский Союз Учёных).- 2014.-№ 8.  (Технические науки). Часть 8. -  С.85-89.</w:t>
      </w:r>
    </w:p>
    <w:p w14:paraId="06EB01CE" w14:textId="77777777" w:rsidR="005E43E9" w:rsidRDefault="005E43E9" w:rsidP="005E43E9">
      <w:r>
        <w:lastRenderedPageBreak/>
        <w:t>38.</w:t>
      </w:r>
      <w:r>
        <w:tab/>
        <w:t>Надеждин Е.Н., Забелин Д.А. Оценка интегрированного риска при создании пилотных ИКТ-проектов // Системы управления электротехни-ческими объектами. Вып. 7. Сб. научных трудов седьмой Всероссийской научно-практической конференции.- Тула.  Изд-во ТулГУ, 2015.- С. 164-166.</w:t>
      </w:r>
    </w:p>
    <w:p w14:paraId="00B0DDA2" w14:textId="77777777" w:rsidR="005E43E9" w:rsidRDefault="005E43E9" w:rsidP="005E43E9">
      <w:r>
        <w:t>39.</w:t>
      </w:r>
      <w:r>
        <w:tab/>
        <w:t xml:space="preserve">Надеждин Е.Н, Смирнова Е.Е. Методы моделирования и опти-мизации интегрированных систем управления организационно-технологи-ческими процессами в образовании: монография. – Тула: Изд-во ТулГУ, 2013. – 250 с.  </w:t>
      </w:r>
    </w:p>
    <w:p w14:paraId="1C334042" w14:textId="77777777" w:rsidR="005E43E9" w:rsidRDefault="005E43E9" w:rsidP="005E43E9">
      <w:r>
        <w:t>40.</w:t>
      </w:r>
      <w:r>
        <w:tab/>
        <w:t>Орлов В.Н. Руководство по электрокардиографии. 7-е изд. – М.: Медицинское информационное агентство (МИА),  2014. - 560 с.</w:t>
      </w:r>
    </w:p>
    <w:p w14:paraId="7534E47D" w14:textId="77777777" w:rsidR="005E43E9" w:rsidRDefault="005E43E9" w:rsidP="005E43E9">
      <w:r>
        <w:t>41.</w:t>
      </w:r>
      <w:r>
        <w:tab/>
        <w:t>Ослопов В.Н., Садыкова А.Р., Федосеева Т.С. Ограничения автома-тического компьютерного анализа электрокардиограммы// Казанский медицин-ский журнал.-  2012. -Том 93.-  №4.- 687-691.</w:t>
      </w:r>
    </w:p>
    <w:p w14:paraId="092E83D1" w14:textId="77777777" w:rsidR="005E43E9" w:rsidRDefault="005E43E9" w:rsidP="005E43E9">
      <w:r>
        <w:t>42.</w:t>
      </w:r>
      <w:r>
        <w:tab/>
        <w:t>Пакет программ для функциональных электрокардиографических исследований / А.Н. Калиниченко, А.П. Немирко, П.В. Мурашов и др. // Известия СПбГЭТУ «ЛЭТИ» (Известия Государственного электротехнического университета). Сер. Биотехнические системы в медицине и экологии. – 2004. – Вып. 1.–  С. 36–39.</w:t>
      </w:r>
    </w:p>
    <w:p w14:paraId="5883901D" w14:textId="77777777" w:rsidR="005E43E9" w:rsidRDefault="005E43E9" w:rsidP="005E43E9">
      <w:r>
        <w:t>43.</w:t>
      </w:r>
      <w:r>
        <w:tab/>
        <w:t>Применение систем дистанционной регистрации и централизо-ванного анализа ЭКГ в условиях крупного стационара и медицинских учреждений сельской местности. Методическое пособие для врачей/ Г.В. Рябыкина, А.В. Соболев, Т.А. Сахнова, Е.В. Блинова [и др.].  Под ред. акад. Е.И. Чазова.- М.: ФГБУ «Российский кардиологический научно-производ-ственный комплекс» Министерства здравоохранения и социального развития РФ. Институт клинической кардиологии им. А.Л. Мясникова  2013. - 59 с.</w:t>
      </w:r>
    </w:p>
    <w:p w14:paraId="4A3C824D" w14:textId="77777777" w:rsidR="005E43E9" w:rsidRDefault="005E43E9" w:rsidP="005E43E9">
      <w:r>
        <w:t>44.</w:t>
      </w:r>
      <w:r>
        <w:tab/>
        <w:t>Проектирование распределённых вычислительных сетей и телекоммуникаций в сфере образования. Опыт ФГАУ ГНИИ ИТТ «Информика»: коллективная монография / К.В. Казаков, Ю.Л. Ижванов, Д.В. Куракин, Е.Н. Надеждин [и др.]. Под общ. ред. К.В. Казакова и Ю.Л. Ижванова.- М.: ФГАУ ГНИИ ИТТ «Информика», 2015.-233 с.</w:t>
      </w:r>
    </w:p>
    <w:p w14:paraId="0E5F8EAE" w14:textId="77777777" w:rsidR="005E43E9" w:rsidRDefault="005E43E9" w:rsidP="005E43E9">
      <w:r>
        <w:t>45.</w:t>
      </w:r>
      <w:r>
        <w:tab/>
        <w:t>Оппенгейм А.В., Шафер Р.В. Цифровая обработка сигналов. - М.: Техносфера, 2009. - 856 с.</w:t>
      </w:r>
    </w:p>
    <w:p w14:paraId="02F1605D" w14:textId="77777777" w:rsidR="005E43E9" w:rsidRDefault="005E43E9" w:rsidP="005E43E9">
      <w:r>
        <w:t>46.</w:t>
      </w:r>
      <w:r>
        <w:tab/>
        <w:t>Разработка модуля «Мобильный кабинет программно-аппаратного комплекса «Киберсердце». Отчет о научно-исследовательской работе (промежуточный). Рег. №  АААА-А16-116092210054-3.  Науч. рук. Д.С. Репин. Отв. исп.: Краснов А.Е., Калачёв А.А., Надеждин Е.Н., Никольский Д.Н.- М.: ФГАУ ГНИИ ИТТ «Информика», 2016.- 101 с.</w:t>
      </w:r>
    </w:p>
    <w:p w14:paraId="010A7747" w14:textId="77777777" w:rsidR="005E43E9" w:rsidRDefault="005E43E9" w:rsidP="005E43E9">
      <w:r>
        <w:t>47.</w:t>
      </w:r>
      <w:r>
        <w:tab/>
        <w:t xml:space="preserve">Распределенные информационные системы беспроводного мони-торинга для медицинских и иных приложений/ В.Е. Анциперов, Г.К. Мансуров, О.В. Евсеев и др. // Журнал радиоэлектроники.- 2012. - № 2. http://jre.cplire.ru/jre/feb12/11/text.html. </w:t>
      </w:r>
    </w:p>
    <w:p w14:paraId="098E87B6" w14:textId="77777777" w:rsidR="005E43E9" w:rsidRDefault="005E43E9" w:rsidP="005E43E9">
      <w:r>
        <w:lastRenderedPageBreak/>
        <w:t>48.</w:t>
      </w:r>
      <w:r>
        <w:tab/>
        <w:t>Рангайян Р.М. Анализ биомедицинских сигналов. Практический подход.  - М.:  Физматлит, 2010. - 440 с.</w:t>
      </w:r>
    </w:p>
    <w:p w14:paraId="3BF8FBF9" w14:textId="77777777" w:rsidR="005E43E9" w:rsidRDefault="005E43E9" w:rsidP="005E43E9">
      <w:r>
        <w:t>49.</w:t>
      </w:r>
      <w:r>
        <w:tab/>
        <w:t xml:space="preserve">Ричард Л. Цифровая обработка сигналов [Текст]: пер с англ./ Л. Ри-чард.  2-е изд. М.: ООО «Бином-Пресс», 2007.  </w:t>
      </w:r>
    </w:p>
    <w:p w14:paraId="59E74246" w14:textId="77777777" w:rsidR="005E43E9" w:rsidRDefault="005E43E9" w:rsidP="005E43E9">
      <w:r>
        <w:t>50.</w:t>
      </w:r>
      <w:r>
        <w:tab/>
        <w:t>Сергиенко  И.В. Математические модели и методы решения задач дискретной оптимизации.- Киев: Наукова думка, 1985.- 384 с.</w:t>
      </w:r>
    </w:p>
    <w:p w14:paraId="17E65A0A" w14:textId="77777777" w:rsidR="005E43E9" w:rsidRDefault="005E43E9" w:rsidP="005E43E9">
      <w:r>
        <w:t>51.</w:t>
      </w:r>
      <w:r>
        <w:tab/>
        <w:t>Система дистанционного мониторирования артериального давления и сердечно-сосудистой деятельности больных с сердечно-сосудистыми заболе-ваниями. Пат. 86088 РФ. МПК А61 В5/088. G06Q50/00. Л.Н. Винокуров, В.М. Гаврилов, В.И. Кожевников, Н.Н. Макаров, В.В. Машин, С.М. Семёнов. Заявитель и патентообладатель ОАО «УКБП». ООО «Нейрон» (RU). Заявка № 2008143098/22, заявл. 30.10.2008; опубл. 27.08.2009 г.</w:t>
      </w:r>
    </w:p>
    <w:p w14:paraId="7B18E69B" w14:textId="77777777" w:rsidR="005E43E9" w:rsidRDefault="005E43E9" w:rsidP="005E43E9">
      <w:r>
        <w:t>52.</w:t>
      </w:r>
      <w:r>
        <w:tab/>
        <w:t xml:space="preserve">Способ формирования многомерного образа состояния сердечно-сосудистой системы и его визуализация. Пат. 2496409 РФ. МПК А61 В5/00. И.А. Кочеткова, В.М. Довгаль, В.М. Никитин, Е.А. Липунова. Заявитель и патентообладатель Белгородский государственный национально-исследова-тельский университет (RU): Заявка  № 2011116859. Заявл. 24.04.2011; опубл. 10.11.2012. </w:t>
      </w:r>
    </w:p>
    <w:p w14:paraId="0553B243" w14:textId="77777777" w:rsidR="005E43E9" w:rsidRDefault="005E43E9" w:rsidP="005E43E9">
      <w:r>
        <w:t>53.</w:t>
      </w:r>
      <w:r>
        <w:tab/>
        <w:t>Струтынский А. В. Эхокардиограмма: анализ и интерпретация: учеб. пособие: справ. рук-во. 4-е изд. - М.: МЕДпресс-информ, 2009. - 206 с.</w:t>
      </w:r>
    </w:p>
    <w:p w14:paraId="76EA61D1" w14:textId="77777777" w:rsidR="005E43E9" w:rsidRDefault="005E43E9" w:rsidP="005E43E9">
      <w:r>
        <w:t>54.</w:t>
      </w:r>
      <w:r>
        <w:tab/>
        <w:t>Хан М.Г. Быстрый анализ ЭКГ. Пер. с англ. под общ. ред. Ю.М. Позднякова.- М.: Бином, 2016. - 408 с.</w:t>
      </w:r>
    </w:p>
    <w:p w14:paraId="18B798F2" w14:textId="77777777" w:rsidR="005E43E9" w:rsidRPr="005E43E9" w:rsidRDefault="005E43E9" w:rsidP="005E43E9">
      <w:pPr>
        <w:rPr>
          <w:lang w:val="en-US"/>
        </w:rPr>
      </w:pPr>
      <w:r>
        <w:t>55.</w:t>
      </w:r>
      <w:r>
        <w:tab/>
        <w:t xml:space="preserve">Software Complex for the Recognition of  Diagnostically Significant ECG Changes (Программный комплекс для распознавания диагностически значимых изменений ЭКГ) / A.P. Nemirko, A.N. Kalinichenko, P.V. Murashov, et al. // Pattern Recognition and Image Analysis. </w:t>
      </w:r>
      <w:r w:rsidRPr="005E43E9">
        <w:rPr>
          <w:lang w:val="en-US"/>
        </w:rPr>
        <w:t>Advances in Mathematical Theory and Applications. – 2006, Vol. 16, No 1. – P. 9–11.</w:t>
      </w:r>
    </w:p>
    <w:p w14:paraId="567345DE" w14:textId="77777777" w:rsidR="005E43E9" w:rsidRPr="005E43E9" w:rsidRDefault="005E43E9" w:rsidP="005E43E9">
      <w:pPr>
        <w:rPr>
          <w:lang w:val="en-US"/>
        </w:rPr>
      </w:pPr>
      <w:r w:rsidRPr="005E43E9">
        <w:rPr>
          <w:lang w:val="en-US"/>
        </w:rPr>
        <w:t>56.</w:t>
      </w:r>
      <w:r w:rsidRPr="005E43E9">
        <w:rPr>
          <w:lang w:val="en-US"/>
        </w:rPr>
        <w:tab/>
        <w:t>Reed M. J. Heart rate variability measurements and the prediction of ventricular arrhythmias / M. J. Reed, C. E. Roberson, P. S. Addison // Q J M. 2005. - Vol. 98.  № 2. - P. 87 - 95.</w:t>
      </w:r>
    </w:p>
    <w:p w14:paraId="1F4C3A34" w14:textId="77777777" w:rsidR="005E43E9" w:rsidRPr="005E43E9" w:rsidRDefault="005E43E9" w:rsidP="005E43E9">
      <w:pPr>
        <w:rPr>
          <w:lang w:val="en-US"/>
        </w:rPr>
      </w:pPr>
      <w:r w:rsidRPr="005E43E9">
        <w:rPr>
          <w:lang w:val="en-US"/>
        </w:rPr>
        <w:t>57.</w:t>
      </w:r>
      <w:r w:rsidRPr="005E43E9">
        <w:rPr>
          <w:lang w:val="en-US"/>
        </w:rPr>
        <w:tab/>
        <w:t xml:space="preserve">Mahsa Raeiatibanadkooki, Saeed Rahati Quchani,  Mohammad Mahdi KhalilZade, Kambiz Bahaadinbeigy. Compression and Encryption of ECG Signal                Using Wavelet and Chaotically Huffman Code in Telemedicine Application  // Journal of medical systems. 2016. </w:t>
      </w:r>
      <w:r>
        <w:t>Том</w:t>
      </w:r>
      <w:r w:rsidRPr="005E43E9">
        <w:rPr>
          <w:lang w:val="en-US"/>
        </w:rPr>
        <w:t xml:space="preserve"> 40. </w:t>
      </w:r>
      <w:r>
        <w:t>Выпуск</w:t>
      </w:r>
      <w:r w:rsidRPr="005E43E9">
        <w:rPr>
          <w:lang w:val="en-US"/>
        </w:rPr>
        <w:t xml:space="preserve"> 3 (73): 1-8. </w:t>
      </w:r>
    </w:p>
    <w:p w14:paraId="4A61AD97" w14:textId="77777777" w:rsidR="005E43E9" w:rsidRPr="005E43E9" w:rsidRDefault="005E43E9" w:rsidP="005E43E9">
      <w:pPr>
        <w:rPr>
          <w:lang w:val="en-US"/>
        </w:rPr>
      </w:pPr>
      <w:r w:rsidRPr="005E43E9">
        <w:rPr>
          <w:lang w:val="en-US"/>
        </w:rPr>
        <w:t>58.</w:t>
      </w:r>
      <w:r w:rsidRPr="005E43E9">
        <w:rPr>
          <w:lang w:val="en-US"/>
        </w:rPr>
        <w:tab/>
        <w:t>Kan-Yeep Choo, Huo-Chong Ling, Yew-Chiong Lo, Zuo-Han Yap, Jun-Sheng Pua, Raphael C.-W. Phan and Vik-Tor.  GohAndroid based self-diagnostic electrocardiogram system for mobile Healthcare. // Technology and Health Care 23 (2015) S. 435–442.</w:t>
      </w:r>
    </w:p>
    <w:p w14:paraId="204D4563" w14:textId="77777777" w:rsidR="005E43E9" w:rsidRPr="005E43E9" w:rsidRDefault="005E43E9" w:rsidP="005E43E9">
      <w:pPr>
        <w:rPr>
          <w:lang w:val="en-US"/>
        </w:rPr>
      </w:pPr>
      <w:r w:rsidRPr="005E43E9">
        <w:rPr>
          <w:lang w:val="en-US"/>
        </w:rPr>
        <w:t>59.</w:t>
      </w:r>
      <w:r w:rsidRPr="005E43E9">
        <w:rPr>
          <w:lang w:val="en-US"/>
        </w:rPr>
        <w:tab/>
        <w:t xml:space="preserve">American national standard (ANSI/AAMI EC13:2002). Cardiac monitors, heart rate meters, and alarms [Internet]. Arlington, VA: Association for the Advancement of Medical Instrumentation. 2002; </w:t>
      </w:r>
      <w:r w:rsidRPr="005E43E9">
        <w:rPr>
          <w:lang w:val="en-US"/>
        </w:rPr>
        <w:lastRenderedPageBreak/>
        <w:t xml:space="preserve">[Updated 2002 May 6; Cited 2014 Jul 11].  Available from: http://www.pbme.ir/wp-content/uploads/2014/12/ec13.pdf. </w:t>
      </w:r>
    </w:p>
    <w:p w14:paraId="4F6B9E09" w14:textId="77777777" w:rsidR="005E43E9" w:rsidRPr="005E43E9" w:rsidRDefault="005E43E9" w:rsidP="005E43E9">
      <w:pPr>
        <w:rPr>
          <w:lang w:val="en-US"/>
        </w:rPr>
      </w:pPr>
      <w:r w:rsidRPr="005E43E9">
        <w:rPr>
          <w:lang w:val="en-US"/>
        </w:rPr>
        <w:t>60.</w:t>
      </w:r>
      <w:r w:rsidRPr="005E43E9">
        <w:rPr>
          <w:lang w:val="en-US"/>
        </w:rPr>
        <w:tab/>
        <w:t>Li J., Zhou H., Zuo D., Hou K., Vaulx CD. Ubiquitous health monitoring and real-time cardiac arrhythmias detection: Acase study. Bio-Medical Materials and Engineering. 2014; 24: 1027-1033.</w:t>
      </w:r>
    </w:p>
    <w:p w14:paraId="6E9AAC83" w14:textId="77777777" w:rsidR="005E43E9" w:rsidRPr="005E43E9" w:rsidRDefault="005E43E9" w:rsidP="005E43E9">
      <w:pPr>
        <w:rPr>
          <w:lang w:val="en-US"/>
        </w:rPr>
      </w:pPr>
      <w:r w:rsidRPr="005E43E9">
        <w:rPr>
          <w:lang w:val="en-US"/>
        </w:rPr>
        <w:t>61.</w:t>
      </w:r>
      <w:r w:rsidRPr="005E43E9">
        <w:rPr>
          <w:lang w:val="en-US"/>
        </w:rPr>
        <w:tab/>
        <w:t>Sukanesh R, Veluchamy S, Karthikeyan M. A portable wireless ECG monitoring system using GSM technique with real time detection of beat abnormalities. International Journal of Engineering Research. 2014; 3(2): 108-111.</w:t>
      </w:r>
    </w:p>
    <w:p w14:paraId="3ED91759" w14:textId="77777777" w:rsidR="005E43E9" w:rsidRPr="005E43E9" w:rsidRDefault="005E43E9" w:rsidP="005E43E9">
      <w:pPr>
        <w:rPr>
          <w:lang w:val="en-US"/>
        </w:rPr>
      </w:pPr>
      <w:r w:rsidRPr="005E43E9">
        <w:rPr>
          <w:lang w:val="en-US"/>
        </w:rPr>
        <w:t>62.</w:t>
      </w:r>
      <w:r w:rsidRPr="005E43E9">
        <w:rPr>
          <w:lang w:val="en-US"/>
        </w:rPr>
        <w:tab/>
        <w:t>Tonigava N. Detection of late potentials comparison of 4 commercial high-resolution ECG sistems / N. Tonigava, Y. Ozara, S. Yakubo // XXI international Congress on Electrocardiology, 1994, 3-7 July, Yokohama. Japan. HRE-4</w:t>
      </w:r>
    </w:p>
    <w:p w14:paraId="2961919E" w14:textId="77777777" w:rsidR="005E43E9" w:rsidRPr="005E43E9" w:rsidRDefault="005E43E9" w:rsidP="005E43E9">
      <w:pPr>
        <w:rPr>
          <w:lang w:val="en-US"/>
        </w:rPr>
      </w:pPr>
      <w:r w:rsidRPr="005E43E9">
        <w:rPr>
          <w:lang w:val="en-US"/>
        </w:rPr>
        <w:t>63.</w:t>
      </w:r>
      <w:r w:rsidRPr="005E43E9">
        <w:rPr>
          <w:lang w:val="en-US"/>
        </w:rPr>
        <w:tab/>
        <w:t>Darbar D. Sensitivity and spesificity of QTc dispersion for identification of risk of cardiac death in patients withvascular disease / D. Darbar, J. Luck, N. Davidson et al. // Br. Med. J. 1996. - Vol. 312, № 7035. - P. 874 - 878, discussion 878 - 879.</w:t>
      </w:r>
    </w:p>
    <w:p w14:paraId="1F1C1D89" w14:textId="77777777" w:rsidR="005E43E9" w:rsidRPr="005E43E9" w:rsidRDefault="005E43E9" w:rsidP="005E43E9">
      <w:pPr>
        <w:rPr>
          <w:lang w:val="en-US"/>
        </w:rPr>
      </w:pPr>
      <w:r w:rsidRPr="005E43E9">
        <w:rPr>
          <w:lang w:val="en-US"/>
        </w:rPr>
        <w:t>64.</w:t>
      </w:r>
      <w:r w:rsidRPr="005E43E9">
        <w:rPr>
          <w:lang w:val="en-US"/>
        </w:rPr>
        <w:tab/>
        <w:t>Lundin P. Prognostic information from on-line vectorcardiography in unstable anginapectoris / P. Lundin, S. V. Eriksson, M. Fredrikson, N. Rehnqvist //Cardiology.- 1995.-Vol. 86, № l.- P. 60-66.</w:t>
      </w:r>
    </w:p>
    <w:p w14:paraId="14A5E105" w14:textId="77777777" w:rsidR="005E43E9" w:rsidRPr="005E43E9" w:rsidRDefault="005E43E9" w:rsidP="005E43E9">
      <w:pPr>
        <w:rPr>
          <w:lang w:val="en-US"/>
        </w:rPr>
      </w:pPr>
      <w:r w:rsidRPr="005E43E9">
        <w:rPr>
          <w:lang w:val="en-US"/>
        </w:rPr>
        <w:t>65.</w:t>
      </w:r>
      <w:r w:rsidRPr="005E43E9">
        <w:rPr>
          <w:lang w:val="en-US"/>
        </w:rPr>
        <w:tab/>
        <w:t xml:space="preserve">Mahsa Raeiatibanadkooki, Saeed Rahati Quachani, Mohammadmahdi Khalilzade, Kambiz Bahaadinbeigy. Real Time Processing and Transferring ECG Signal by a Mobile Phone // Acta Inform Med. 2014. Dec 22(6): p. 389-392.  </w:t>
      </w:r>
    </w:p>
    <w:p w14:paraId="3AB644E6" w14:textId="77777777" w:rsidR="005E43E9" w:rsidRPr="005E43E9" w:rsidRDefault="005E43E9" w:rsidP="005E43E9">
      <w:pPr>
        <w:rPr>
          <w:lang w:val="en-US"/>
        </w:rPr>
      </w:pPr>
      <w:r w:rsidRPr="005E43E9">
        <w:rPr>
          <w:lang w:val="en-US"/>
        </w:rPr>
        <w:t>66.</w:t>
      </w:r>
      <w:r w:rsidRPr="005E43E9">
        <w:rPr>
          <w:lang w:val="en-US"/>
        </w:rPr>
        <w:tab/>
        <w:t xml:space="preserve">Kyungtae Kang. An Adaptive Framework for Real-Time ECG Transmission in Mobile Environments //The Scientific World Journal.   Hindawi Publishing Corporation. 2014, Article ID 678309; 12 p. http://dx.doi.org/10.1155/2014/678309. </w:t>
      </w:r>
    </w:p>
    <w:p w14:paraId="7D7DFB5A" w14:textId="77777777" w:rsidR="005E43E9" w:rsidRPr="0048676D" w:rsidRDefault="005E43E9" w:rsidP="005E43E9">
      <w:pPr>
        <w:rPr>
          <w:lang w:val="en-US"/>
        </w:rPr>
      </w:pPr>
      <w:r w:rsidRPr="005E43E9">
        <w:rPr>
          <w:lang w:val="en-US"/>
        </w:rPr>
        <w:t>67.</w:t>
      </w:r>
      <w:r w:rsidRPr="005E43E9">
        <w:rPr>
          <w:lang w:val="en-US"/>
        </w:rPr>
        <w:tab/>
        <w:t xml:space="preserve">J. Polisena, K. Tran, K. Cimon et al. Home telemonitoring for congestive heart failure: a systematic review and metaanalysis // Journal of Telemedicine and               Telecare.Vol. 16; no. 2;  2010.- </w:t>
      </w:r>
      <w:r>
        <w:t>Р</w:t>
      </w:r>
      <w:r w:rsidRPr="0048676D">
        <w:rPr>
          <w:lang w:val="en-US"/>
        </w:rPr>
        <w:t xml:space="preserve">. 68–76.    </w:t>
      </w:r>
    </w:p>
    <w:p w14:paraId="652096B1" w14:textId="77777777" w:rsidR="005E43E9" w:rsidRPr="0048676D" w:rsidRDefault="005E43E9" w:rsidP="005E43E9">
      <w:pPr>
        <w:rPr>
          <w:lang w:val="en-US"/>
        </w:rPr>
      </w:pPr>
      <w:r w:rsidRPr="005E43E9">
        <w:rPr>
          <w:lang w:val="en-US"/>
        </w:rPr>
        <w:t>68.</w:t>
      </w:r>
      <w:r w:rsidRPr="005E43E9">
        <w:rPr>
          <w:lang w:val="en-US"/>
        </w:rPr>
        <w:tab/>
        <w:t xml:space="preserve">Ee-May Fong and Wan-Young Chung. Mobile Cloud-Computing-Based Healthcare Service by Noncontact ECG Monitoring  //  Sensors 2013, 13, 16451-16473.  </w:t>
      </w:r>
      <w:r w:rsidRPr="0048676D">
        <w:rPr>
          <w:lang w:val="en-US"/>
        </w:rPr>
        <w:t>www.mdpi.com/journal/sensors.</w:t>
      </w:r>
    </w:p>
    <w:p w14:paraId="2E41ECD4" w14:textId="77777777" w:rsidR="005E43E9" w:rsidRPr="0048676D" w:rsidRDefault="005E43E9" w:rsidP="005E43E9">
      <w:pPr>
        <w:rPr>
          <w:lang w:val="en-US"/>
        </w:rPr>
      </w:pPr>
      <w:r w:rsidRPr="005E43E9">
        <w:rPr>
          <w:lang w:val="en-US"/>
        </w:rPr>
        <w:t>69.</w:t>
      </w:r>
      <w:r w:rsidRPr="005E43E9">
        <w:rPr>
          <w:lang w:val="en-US"/>
        </w:rPr>
        <w:tab/>
        <w:t xml:space="preserve">Pietro Cinaglia, Giuseppe Tradigo, Pietro H. Guzzi,  Pierangelo Veltri. Design and Implementation of a Telecardiology System for Mobile Devices// Interdiscip Sci Comput Life Sci. 2015. </w:t>
      </w:r>
      <w:r w:rsidRPr="0048676D">
        <w:rPr>
          <w:lang w:val="en-US"/>
        </w:rPr>
        <w:t>№ 7. 266–274.</w:t>
      </w:r>
    </w:p>
    <w:p w14:paraId="32274367" w14:textId="77777777" w:rsidR="005E43E9" w:rsidRPr="00AA5E17" w:rsidRDefault="005E43E9" w:rsidP="005E43E9">
      <w:pPr>
        <w:rPr>
          <w:lang w:val="en-US"/>
        </w:rPr>
      </w:pPr>
      <w:r w:rsidRPr="005E43E9">
        <w:rPr>
          <w:lang w:val="en-US"/>
        </w:rPr>
        <w:t>70.</w:t>
      </w:r>
      <w:r w:rsidRPr="005E43E9">
        <w:rPr>
          <w:lang w:val="en-US"/>
        </w:rPr>
        <w:tab/>
        <w:t xml:space="preserve">Nadezhdin E.N. Fuzzy cognitive model of the mechanism of support of competitiveness of the software product. // Austrian Journal of Technical and Natural   Sciences. </w:t>
      </w:r>
      <w:r w:rsidRPr="00AA5E17">
        <w:rPr>
          <w:lang w:val="en-US"/>
        </w:rPr>
        <w:t xml:space="preserve">№ 1–2. – 2016  (January–February). – </w:t>
      </w:r>
      <w:r>
        <w:t>Р</w:t>
      </w:r>
      <w:r w:rsidRPr="00AA5E17">
        <w:rPr>
          <w:lang w:val="en-US"/>
        </w:rPr>
        <w:t>. 13-19.</w:t>
      </w:r>
    </w:p>
    <w:p w14:paraId="27519DB6" w14:textId="77777777" w:rsidR="005E43E9" w:rsidRPr="00AA5E17" w:rsidRDefault="005E43E9" w:rsidP="005E43E9">
      <w:pPr>
        <w:rPr>
          <w:lang w:val="en-US"/>
        </w:rPr>
      </w:pPr>
      <w:r w:rsidRPr="005E43E9">
        <w:rPr>
          <w:lang w:val="en-US"/>
        </w:rPr>
        <w:t>71.</w:t>
      </w:r>
      <w:r w:rsidRPr="005E43E9">
        <w:rPr>
          <w:lang w:val="en-US"/>
        </w:rPr>
        <w:tab/>
        <w:t xml:space="preserve">Mneimneh M.A. An Adaptive Kalman Filter for Removing Baseline Wandering in ECG Signals // IEEE. </w:t>
      </w:r>
      <w:r w:rsidRPr="00AA5E17">
        <w:rPr>
          <w:lang w:val="en-US"/>
        </w:rPr>
        <w:t>Computers in Cardiology. 2006.  Vol. 33.- P. 253-256.</w:t>
      </w:r>
    </w:p>
    <w:p w14:paraId="011C1A0D" w14:textId="77777777" w:rsidR="005E43E9" w:rsidRPr="0048676D" w:rsidRDefault="005E43E9" w:rsidP="005E43E9">
      <w:pPr>
        <w:rPr>
          <w:lang w:val="en-US"/>
        </w:rPr>
      </w:pPr>
      <w:r w:rsidRPr="005E43E9">
        <w:rPr>
          <w:lang w:val="en-US"/>
        </w:rPr>
        <w:lastRenderedPageBreak/>
        <w:t>72.</w:t>
      </w:r>
      <w:r w:rsidRPr="005E43E9">
        <w:rPr>
          <w:lang w:val="en-US"/>
        </w:rPr>
        <w:tab/>
        <w:t xml:space="preserve">Delgado, E. Recognition of Cardiac Arrhythmias by Means of Beat Clustering on ECG-Holter Records // IEEE. </w:t>
      </w:r>
      <w:r w:rsidRPr="0048676D">
        <w:rPr>
          <w:lang w:val="en-US"/>
        </w:rPr>
        <w:t>Computers in Cardiology. - 2007. Vol. 34. -  P. 161-164.</w:t>
      </w:r>
    </w:p>
    <w:p w14:paraId="2E200A6A" w14:textId="77777777" w:rsidR="005E43E9" w:rsidRPr="005E43E9" w:rsidRDefault="005E43E9" w:rsidP="005E43E9">
      <w:pPr>
        <w:rPr>
          <w:lang w:val="en-US"/>
        </w:rPr>
      </w:pPr>
      <w:r w:rsidRPr="005E43E9">
        <w:rPr>
          <w:lang w:val="en-US"/>
        </w:rPr>
        <w:t>73.</w:t>
      </w:r>
      <w:r w:rsidRPr="005E43E9">
        <w:rPr>
          <w:lang w:val="en-US"/>
        </w:rPr>
        <w:tab/>
        <w:t>Clifford, G.D. Advanced Methods and Tools for ECG Data Analysis / G.D. Clifford, F.J. Azuaje, P.E. McSharry (editors). Artech House Publishers. - 2006. -384 p.</w:t>
      </w:r>
    </w:p>
    <w:p w14:paraId="1E3C4600" w14:textId="77777777" w:rsidR="005E43E9" w:rsidRPr="00AA5E17" w:rsidRDefault="005E43E9" w:rsidP="005E43E9">
      <w:pPr>
        <w:rPr>
          <w:lang w:val="en-US"/>
        </w:rPr>
      </w:pPr>
      <w:r w:rsidRPr="005E43E9">
        <w:rPr>
          <w:lang w:val="en-US"/>
        </w:rPr>
        <w:t>74.</w:t>
      </w:r>
      <w:r w:rsidRPr="005E43E9">
        <w:rPr>
          <w:lang w:val="en-US"/>
        </w:rPr>
        <w:tab/>
        <w:t xml:space="preserve">Bortolan G. Hyperbox classifiers for ECG beat analysis / G. Bortolan, I.I. Christov, W. Pedrycz // IEEE. </w:t>
      </w:r>
      <w:r w:rsidRPr="00AA5E17">
        <w:rPr>
          <w:lang w:val="en-US"/>
        </w:rPr>
        <w:t>Computers in Cardiology. 2007. - Vol. 34. - P. 145-148.</w:t>
      </w:r>
    </w:p>
    <w:p w14:paraId="0956238A" w14:textId="77777777" w:rsidR="005E43E9" w:rsidRPr="005E43E9" w:rsidRDefault="005E43E9" w:rsidP="005E43E9">
      <w:pPr>
        <w:rPr>
          <w:lang w:val="en-US"/>
        </w:rPr>
      </w:pPr>
      <w:r w:rsidRPr="005E43E9">
        <w:rPr>
          <w:lang w:val="en-US"/>
        </w:rPr>
        <w:t>75.</w:t>
      </w:r>
      <w:r w:rsidRPr="005E43E9">
        <w:rPr>
          <w:lang w:val="en-US"/>
        </w:rPr>
        <w:tab/>
        <w:t>Leonhardt S.; Aleksandrowicz A. Non-Contact ECG Monitoring for Automotive Application. In Proceedings of 5th International Summer School and Symposium on Medical Devices and Biosensors, Hong Kong, 1–3 June 2008; pp.183–185.</w:t>
      </w:r>
    </w:p>
    <w:p w14:paraId="489E236F" w14:textId="77777777" w:rsidR="005E43E9" w:rsidRPr="005E43E9" w:rsidRDefault="005E43E9" w:rsidP="005E43E9">
      <w:pPr>
        <w:rPr>
          <w:lang w:val="en-US"/>
        </w:rPr>
      </w:pPr>
      <w:r w:rsidRPr="005E43E9">
        <w:rPr>
          <w:lang w:val="en-US"/>
        </w:rPr>
        <w:t>76.</w:t>
      </w:r>
      <w:r w:rsidRPr="005E43E9">
        <w:rPr>
          <w:lang w:val="en-US"/>
        </w:rPr>
        <w:tab/>
        <w:t>Kim H, Yazicioglu RF, Merken P, Hoof CV, Yoo H-J. ECG Signal Compression and Classification Algorithm With Quad Level Vector. IEEE Transactions on Information Technology in Biomedicine. 2010; 14(1): 93-100.</w:t>
      </w:r>
    </w:p>
    <w:p w14:paraId="75C247A7" w14:textId="77777777" w:rsidR="005E43E9" w:rsidRPr="005E43E9" w:rsidRDefault="005E43E9" w:rsidP="005E43E9">
      <w:pPr>
        <w:rPr>
          <w:lang w:val="en-US"/>
        </w:rPr>
      </w:pPr>
      <w:r w:rsidRPr="005E43E9">
        <w:rPr>
          <w:lang w:val="en-US"/>
        </w:rPr>
        <w:t>77.</w:t>
      </w:r>
      <w:r w:rsidRPr="005E43E9">
        <w:rPr>
          <w:lang w:val="en-US"/>
        </w:rPr>
        <w:tab/>
        <w:t xml:space="preserve">Schommartz </w:t>
      </w:r>
      <w:r>
        <w:t>А</w:t>
      </w:r>
      <w:r w:rsidRPr="005E43E9">
        <w:rPr>
          <w:lang w:val="en-US"/>
        </w:rPr>
        <w:t xml:space="preserve">., Eilebrecht </w:t>
      </w:r>
      <w:r>
        <w:t>В</w:t>
      </w:r>
      <w:r w:rsidRPr="005E43E9">
        <w:rPr>
          <w:lang w:val="en-US"/>
        </w:rPr>
        <w:t xml:space="preserve">., Wartzek </w:t>
      </w:r>
      <w:r>
        <w:t>Т</w:t>
      </w:r>
      <w:r w:rsidRPr="005E43E9">
        <w:rPr>
          <w:lang w:val="en-US"/>
        </w:rPr>
        <w:t xml:space="preserve">., Walter </w:t>
      </w:r>
      <w:r>
        <w:t>М</w:t>
      </w:r>
      <w:r w:rsidRPr="005E43E9">
        <w:rPr>
          <w:lang w:val="en-US"/>
        </w:rPr>
        <w:t>., Leonhardt S.</w:t>
      </w:r>
    </w:p>
    <w:p w14:paraId="3943D099" w14:textId="77777777" w:rsidR="005E43E9" w:rsidRPr="005E43E9" w:rsidRDefault="005E43E9" w:rsidP="005E43E9">
      <w:pPr>
        <w:rPr>
          <w:lang w:val="en-US"/>
        </w:rPr>
      </w:pPr>
      <w:r w:rsidRPr="005E43E9">
        <w:rPr>
          <w:lang w:val="en-US"/>
        </w:rPr>
        <w:t>78.</w:t>
      </w:r>
      <w:r w:rsidRPr="005E43E9">
        <w:rPr>
          <w:lang w:val="en-US"/>
        </w:rPr>
        <w:tab/>
        <w:t xml:space="preserve">Advances in Modern Capacitive ECG Systems for Continuous Cardiovascular Monitoring // Acta Polytechnica Vol. 51 No. 5/2011. </w:t>
      </w:r>
      <w:r>
        <w:t>Р</w:t>
      </w:r>
      <w:r w:rsidRPr="005E43E9">
        <w:rPr>
          <w:lang w:val="en-US"/>
        </w:rPr>
        <w:t>. 100-105.</w:t>
      </w:r>
    </w:p>
    <w:p w14:paraId="79A64C07" w14:textId="77777777" w:rsidR="005E43E9" w:rsidRPr="00AA5E17" w:rsidRDefault="005E43E9" w:rsidP="005E43E9">
      <w:pPr>
        <w:rPr>
          <w:lang w:val="en-US"/>
        </w:rPr>
      </w:pPr>
      <w:r w:rsidRPr="005E43E9">
        <w:rPr>
          <w:lang w:val="en-US"/>
        </w:rPr>
        <w:t>79.</w:t>
      </w:r>
      <w:r w:rsidRPr="005E43E9">
        <w:rPr>
          <w:lang w:val="en-US"/>
        </w:rPr>
        <w:tab/>
        <w:t xml:space="preserve">Pietka E., Feature extraction in computerized approach to the ECG analysis, Pattern Recognition, 1991, vol. 24 issue 2. </w:t>
      </w:r>
      <w:r>
        <w:t>Р</w:t>
      </w:r>
      <w:r w:rsidRPr="00AA5E17">
        <w:rPr>
          <w:lang w:val="en-US"/>
        </w:rPr>
        <w:t xml:space="preserve">. 139-146. </w:t>
      </w:r>
    </w:p>
    <w:p w14:paraId="7BBFAF8F" w14:textId="77777777" w:rsidR="005E43E9" w:rsidRPr="00AA5E17" w:rsidRDefault="005E43E9" w:rsidP="005E43E9">
      <w:pPr>
        <w:rPr>
          <w:lang w:val="en-US"/>
        </w:rPr>
      </w:pPr>
      <w:r w:rsidRPr="005E43E9">
        <w:rPr>
          <w:lang w:val="en-US"/>
        </w:rPr>
        <w:t>80.</w:t>
      </w:r>
      <w:r w:rsidRPr="005E43E9">
        <w:rPr>
          <w:lang w:val="en-US"/>
        </w:rPr>
        <w:tab/>
        <w:t xml:space="preserve">Xie Q. Z., Hu Y. H., and Tompkins W. J. Neural-network based adaptive matched filtering of QRS detection, IEEE Trans. </w:t>
      </w:r>
      <w:r w:rsidRPr="00AA5E17">
        <w:rPr>
          <w:lang w:val="en-US"/>
        </w:rPr>
        <w:t xml:space="preserve">Biomed. Eng.,1992, vol. 39. - </w:t>
      </w:r>
      <w:r>
        <w:t>Р</w:t>
      </w:r>
      <w:r w:rsidRPr="00AA5E17">
        <w:rPr>
          <w:lang w:val="en-US"/>
        </w:rPr>
        <w:t>. 317-329.</w:t>
      </w:r>
    </w:p>
    <w:p w14:paraId="03BF0D72" w14:textId="77777777" w:rsidR="005E43E9" w:rsidRPr="0048676D" w:rsidRDefault="005E43E9" w:rsidP="005E43E9">
      <w:pPr>
        <w:rPr>
          <w:lang w:val="en-US"/>
        </w:rPr>
      </w:pPr>
      <w:r w:rsidRPr="005E43E9">
        <w:rPr>
          <w:lang w:val="en-US"/>
        </w:rPr>
        <w:t>81.</w:t>
      </w:r>
      <w:r w:rsidRPr="005E43E9">
        <w:rPr>
          <w:lang w:val="en-US"/>
        </w:rPr>
        <w:tab/>
        <w:t xml:space="preserve">Gritzali F., Frangakis G., and Papakonstantinou G. Detection of the P and T waves in an ECG, Comput. </w:t>
      </w:r>
      <w:r w:rsidRPr="0048676D">
        <w:rPr>
          <w:lang w:val="en-US"/>
        </w:rPr>
        <w:t xml:space="preserve">Biomed. Res., 1989, vol. 22. </w:t>
      </w:r>
      <w:r>
        <w:t>Р</w:t>
      </w:r>
      <w:r w:rsidRPr="0048676D">
        <w:rPr>
          <w:lang w:val="en-US"/>
        </w:rPr>
        <w:t>.83-91.</w:t>
      </w:r>
    </w:p>
    <w:p w14:paraId="537371B4" w14:textId="77777777" w:rsidR="005E43E9" w:rsidRPr="00AA5E17" w:rsidRDefault="005E43E9" w:rsidP="005E43E9">
      <w:pPr>
        <w:rPr>
          <w:lang w:val="en-US"/>
        </w:rPr>
      </w:pPr>
      <w:r w:rsidRPr="005E43E9">
        <w:rPr>
          <w:lang w:val="en-US"/>
        </w:rPr>
        <w:t>82.</w:t>
      </w:r>
      <w:r w:rsidRPr="005E43E9">
        <w:rPr>
          <w:lang w:val="en-US"/>
        </w:rPr>
        <w:tab/>
        <w:t xml:space="preserve">Pan J. and Tompkins W. J. A real-time QRS detection algorithm, IEEE Trans. </w:t>
      </w:r>
      <w:r w:rsidRPr="00AA5E17">
        <w:rPr>
          <w:lang w:val="en-US"/>
        </w:rPr>
        <w:t xml:space="preserve">Biomed. Eng., 1985, vol. BME-32. </w:t>
      </w:r>
      <w:r>
        <w:t>Р</w:t>
      </w:r>
      <w:r w:rsidRPr="00AA5E17">
        <w:rPr>
          <w:lang w:val="en-US"/>
        </w:rPr>
        <w:t>.230-236.</w:t>
      </w:r>
    </w:p>
    <w:p w14:paraId="0EDDF570" w14:textId="77777777" w:rsidR="005E43E9" w:rsidRPr="00AA5E17" w:rsidRDefault="005E43E9" w:rsidP="005E43E9">
      <w:pPr>
        <w:rPr>
          <w:lang w:val="en-US"/>
        </w:rPr>
      </w:pPr>
      <w:r w:rsidRPr="005E43E9">
        <w:rPr>
          <w:lang w:val="en-US"/>
        </w:rPr>
        <w:t>83.</w:t>
      </w:r>
      <w:r w:rsidRPr="005E43E9">
        <w:rPr>
          <w:lang w:val="en-US"/>
        </w:rPr>
        <w:tab/>
        <w:t xml:space="preserve">Hamilton P. S. and Tompkins W. J. Quantitative investigation of QRS detection rules using the MITBIH arrhythmia database, IEEE Trans. </w:t>
      </w:r>
      <w:r w:rsidRPr="00AA5E17">
        <w:rPr>
          <w:lang w:val="en-US"/>
        </w:rPr>
        <w:t xml:space="preserve">Biomed. Eng., 1986, vol. BME-33. </w:t>
      </w:r>
      <w:r>
        <w:t>Р</w:t>
      </w:r>
      <w:r w:rsidRPr="00AA5E17">
        <w:rPr>
          <w:lang w:val="en-US"/>
        </w:rPr>
        <w:t>. 1157-1187.</w:t>
      </w:r>
    </w:p>
    <w:p w14:paraId="741D8481" w14:textId="77777777" w:rsidR="005E43E9" w:rsidRPr="005E43E9" w:rsidRDefault="005E43E9" w:rsidP="005E43E9">
      <w:pPr>
        <w:rPr>
          <w:lang w:val="en-US"/>
        </w:rPr>
      </w:pPr>
      <w:r w:rsidRPr="005E43E9">
        <w:rPr>
          <w:lang w:val="en-US"/>
        </w:rPr>
        <w:t>84.</w:t>
      </w:r>
      <w:r w:rsidRPr="005E43E9">
        <w:rPr>
          <w:lang w:val="en-US"/>
        </w:rPr>
        <w:tab/>
        <w:t xml:space="preserve">Jenkins J. M., Wu D. and Arzbaecher R. C. Computer diagnosis of supraventricular and ventricular arrhythmias, Circ., 1979, vol. 60. </w:t>
      </w:r>
      <w:r>
        <w:t>Р</w:t>
      </w:r>
      <w:r w:rsidRPr="005E43E9">
        <w:rPr>
          <w:lang w:val="en-US"/>
        </w:rPr>
        <w:t>. 977-985.</w:t>
      </w:r>
    </w:p>
    <w:p w14:paraId="2B713942" w14:textId="77777777" w:rsidR="005E43E9" w:rsidRPr="0048676D" w:rsidRDefault="005E43E9" w:rsidP="005E43E9">
      <w:pPr>
        <w:rPr>
          <w:lang w:val="en-US"/>
        </w:rPr>
      </w:pPr>
      <w:r w:rsidRPr="005E43E9">
        <w:rPr>
          <w:lang w:val="en-US"/>
        </w:rPr>
        <w:t>85.</w:t>
      </w:r>
      <w:r w:rsidRPr="005E43E9">
        <w:rPr>
          <w:lang w:val="en-US"/>
        </w:rPr>
        <w:tab/>
        <w:t xml:space="preserve">Skordalakis E. Syntactic ECG processing: A review, Pattern Recog.,1986, vol. 19. </w:t>
      </w:r>
      <w:r>
        <w:t>Р</w:t>
      </w:r>
      <w:r w:rsidRPr="0048676D">
        <w:rPr>
          <w:lang w:val="en-US"/>
        </w:rPr>
        <w:t>. 305-313.</w:t>
      </w:r>
    </w:p>
    <w:p w14:paraId="31AE5E23" w14:textId="77777777" w:rsidR="005E43E9" w:rsidRPr="00AA5E17" w:rsidRDefault="005E43E9" w:rsidP="005E43E9">
      <w:pPr>
        <w:rPr>
          <w:lang w:val="en-US"/>
        </w:rPr>
      </w:pPr>
      <w:r w:rsidRPr="005E43E9">
        <w:rPr>
          <w:lang w:val="en-US"/>
        </w:rPr>
        <w:t>86.</w:t>
      </w:r>
      <w:r w:rsidRPr="005E43E9">
        <w:rPr>
          <w:lang w:val="en-US"/>
        </w:rPr>
        <w:tab/>
        <w:t xml:space="preserve">Coast D. A., Stem R. M., Cano G. G. and Briller S. A. An approach to cardiac arrhythmia analysis using hidden Markov model, IEEE Trans. </w:t>
      </w:r>
      <w:r w:rsidRPr="00AA5E17">
        <w:rPr>
          <w:lang w:val="en-US"/>
        </w:rPr>
        <w:t>Biomed. Eng., 1990, vol. 37. P. 826-835.</w:t>
      </w:r>
    </w:p>
    <w:p w14:paraId="095E314C" w14:textId="77777777" w:rsidR="005E43E9" w:rsidRPr="00AA5E17" w:rsidRDefault="005E43E9" w:rsidP="005E43E9">
      <w:pPr>
        <w:rPr>
          <w:lang w:val="en-US"/>
        </w:rPr>
      </w:pPr>
      <w:r w:rsidRPr="005E43E9">
        <w:rPr>
          <w:lang w:val="en-US"/>
        </w:rPr>
        <w:t>87.</w:t>
      </w:r>
      <w:r w:rsidRPr="005E43E9">
        <w:rPr>
          <w:lang w:val="en-US"/>
        </w:rPr>
        <w:tab/>
        <w:t xml:space="preserve">Mallat S. and Hwang W. L. Singularity detection and processing with wavelets, IEEE Trans. </w:t>
      </w:r>
      <w:r w:rsidRPr="00AA5E17">
        <w:rPr>
          <w:lang w:val="en-US"/>
        </w:rPr>
        <w:t>Inform. Theory, 1992, vol. 38. P.617-643.</w:t>
      </w:r>
    </w:p>
    <w:p w14:paraId="7D95D625" w14:textId="77777777" w:rsidR="005E43E9" w:rsidRPr="0048676D" w:rsidRDefault="005E43E9" w:rsidP="005E43E9">
      <w:pPr>
        <w:rPr>
          <w:lang w:val="en-US"/>
        </w:rPr>
      </w:pPr>
      <w:r w:rsidRPr="005E43E9">
        <w:rPr>
          <w:lang w:val="en-US"/>
        </w:rPr>
        <w:t>88.</w:t>
      </w:r>
      <w:r w:rsidRPr="005E43E9">
        <w:rPr>
          <w:lang w:val="en-US"/>
        </w:rPr>
        <w:tab/>
        <w:t xml:space="preserve">Li C., Zheng C. and Tai C. Detection of ECG characteristic points using wavelet transforms, IEEE Trans. </w:t>
      </w:r>
      <w:r w:rsidRPr="0048676D">
        <w:rPr>
          <w:lang w:val="en-US"/>
        </w:rPr>
        <w:t>Biomed. Eng., 1995, vol. 42. P. 21-28.</w:t>
      </w:r>
    </w:p>
    <w:p w14:paraId="784549B7" w14:textId="77777777" w:rsidR="005E43E9" w:rsidRPr="00AA5E17" w:rsidRDefault="005E43E9" w:rsidP="005E43E9">
      <w:pPr>
        <w:rPr>
          <w:lang w:val="en-US"/>
        </w:rPr>
      </w:pPr>
      <w:r w:rsidRPr="005E43E9">
        <w:rPr>
          <w:lang w:val="en-US"/>
        </w:rPr>
        <w:lastRenderedPageBreak/>
        <w:t>89.</w:t>
      </w:r>
      <w:r w:rsidRPr="005E43E9">
        <w:rPr>
          <w:lang w:val="en-US"/>
        </w:rPr>
        <w:tab/>
        <w:t xml:space="preserve">Sahambi J. S., Tandon S. N. and Bhatt R. K. P. Using wavelet transforms for ECG characterization. An on-line digital signal processing system, IEEE Eng. in Med., 1997, vol. 16. </w:t>
      </w:r>
      <w:r w:rsidRPr="00AA5E17">
        <w:rPr>
          <w:lang w:val="en-US"/>
        </w:rPr>
        <w:t>P. 77-83.</w:t>
      </w:r>
    </w:p>
    <w:p w14:paraId="1529F07D" w14:textId="77777777" w:rsidR="005E43E9" w:rsidRPr="0048676D" w:rsidRDefault="005E43E9" w:rsidP="005E43E9">
      <w:pPr>
        <w:rPr>
          <w:lang w:val="en-US"/>
        </w:rPr>
      </w:pPr>
      <w:r w:rsidRPr="005E43E9">
        <w:rPr>
          <w:lang w:val="en-US"/>
        </w:rPr>
        <w:t>90.</w:t>
      </w:r>
      <w:r w:rsidRPr="005E43E9">
        <w:rPr>
          <w:lang w:val="en-US"/>
        </w:rPr>
        <w:tab/>
        <w:t xml:space="preserve">Bahoura M., Hassani M., and Hubin M. DSP implementation of wavelet transform for real time ECG wave forms detection and heart rate analysis, Comput. </w:t>
      </w:r>
      <w:r w:rsidRPr="0048676D">
        <w:rPr>
          <w:lang w:val="en-US"/>
        </w:rPr>
        <w:t>Meth. Programs Biomed., 1997, vol. 52. P. 35–44.</w:t>
      </w:r>
    </w:p>
    <w:p w14:paraId="04FB9A65" w14:textId="77777777" w:rsidR="005E43E9" w:rsidRPr="005E43E9" w:rsidRDefault="005E43E9" w:rsidP="005E43E9">
      <w:pPr>
        <w:rPr>
          <w:lang w:val="en-US"/>
        </w:rPr>
      </w:pPr>
      <w:r w:rsidRPr="005E43E9">
        <w:rPr>
          <w:lang w:val="en-US"/>
        </w:rPr>
        <w:t>91.</w:t>
      </w:r>
      <w:r w:rsidRPr="005E43E9">
        <w:rPr>
          <w:lang w:val="en-US"/>
        </w:rPr>
        <w:tab/>
        <w:t xml:space="preserve">Martínez J. P., Almeida R., Olmos S., Rocha A. P. and Laguna P. A wavelet-based ECG delineator: evaluation on standard databases,  IEEE Trans. Biomed. Engineering, 2004,  vol. 51. P. 570-581. </w:t>
      </w:r>
    </w:p>
    <w:p w14:paraId="435EC3E5" w14:textId="77777777" w:rsidR="005E43E9" w:rsidRPr="0048676D" w:rsidRDefault="005E43E9" w:rsidP="005E43E9">
      <w:pPr>
        <w:rPr>
          <w:lang w:val="en-US"/>
        </w:rPr>
      </w:pPr>
      <w:r w:rsidRPr="005E43E9">
        <w:rPr>
          <w:lang w:val="en-US"/>
        </w:rPr>
        <w:t>92.</w:t>
      </w:r>
      <w:r w:rsidRPr="005E43E9">
        <w:rPr>
          <w:lang w:val="en-US"/>
        </w:rPr>
        <w:tab/>
        <w:t xml:space="preserve">Moody G.B., Mark R.G. The impact of the MIT-BIH Arrhythmia Database. </w:t>
      </w:r>
      <w:r w:rsidRPr="0048676D">
        <w:rPr>
          <w:lang w:val="en-US"/>
        </w:rPr>
        <w:t xml:space="preserve">IEEE Eng in Med and Biol 20(3):45-50 (May-June 2001). (PMID: 11446209). </w:t>
      </w:r>
    </w:p>
    <w:p w14:paraId="258E12AB" w14:textId="77777777" w:rsidR="005E43E9" w:rsidRPr="0048676D" w:rsidRDefault="005E43E9" w:rsidP="005E43E9">
      <w:pPr>
        <w:rPr>
          <w:lang w:val="en-US"/>
        </w:rPr>
      </w:pPr>
      <w:r w:rsidRPr="005E43E9">
        <w:rPr>
          <w:lang w:val="en-US"/>
        </w:rPr>
        <w:t>93.</w:t>
      </w:r>
      <w:r w:rsidRPr="005E43E9">
        <w:rPr>
          <w:lang w:val="en-US"/>
        </w:rPr>
        <w:tab/>
        <w:t xml:space="preserve">Laguna P., Mark R.G., Goldberger A.L., Moody G.B. A Database for Evaluation of Algorithms for Measurement of QT and Other Waveform Intervals in the ECG. </w:t>
      </w:r>
      <w:r w:rsidRPr="0048676D">
        <w:rPr>
          <w:lang w:val="en-US"/>
        </w:rPr>
        <w:t xml:space="preserve">Computers in Cardiology, 1997. </w:t>
      </w:r>
      <w:r>
        <w:t>Р</w:t>
      </w:r>
      <w:r w:rsidRPr="0048676D">
        <w:rPr>
          <w:lang w:val="en-US"/>
        </w:rPr>
        <w:t xml:space="preserve">. 673-676. </w:t>
      </w:r>
    </w:p>
    <w:p w14:paraId="566EE1DE" w14:textId="77777777" w:rsidR="005E43E9" w:rsidRPr="00AA5E17" w:rsidRDefault="005E43E9" w:rsidP="005E43E9">
      <w:pPr>
        <w:rPr>
          <w:lang w:val="en-US"/>
        </w:rPr>
      </w:pPr>
      <w:r w:rsidRPr="005E43E9">
        <w:rPr>
          <w:lang w:val="en-US"/>
        </w:rPr>
        <w:t>94.</w:t>
      </w:r>
      <w:r w:rsidRPr="005E43E9">
        <w:rPr>
          <w:lang w:val="en-US"/>
        </w:rPr>
        <w:tab/>
        <w:t xml:space="preserve">Di Marco L. Y. and Chiari L. A wavelet-based ECG delineation algo-rithm for 32-bit integer online processing, BioMedical Engineering OnLine, 2011, vol. 10. </w:t>
      </w:r>
      <w:r w:rsidRPr="00AA5E17">
        <w:rPr>
          <w:lang w:val="en-US"/>
        </w:rPr>
        <w:t xml:space="preserve">P. 3-23. </w:t>
      </w:r>
    </w:p>
    <w:p w14:paraId="76DBE0E1" w14:textId="77777777" w:rsidR="005E43E9" w:rsidRPr="00AA5E17" w:rsidRDefault="005E43E9" w:rsidP="005E43E9">
      <w:pPr>
        <w:rPr>
          <w:lang w:val="en-US"/>
        </w:rPr>
      </w:pPr>
      <w:r w:rsidRPr="005E43E9">
        <w:rPr>
          <w:lang w:val="en-US"/>
        </w:rPr>
        <w:t>95.</w:t>
      </w:r>
      <w:r w:rsidRPr="005E43E9">
        <w:rPr>
          <w:lang w:val="en-US"/>
        </w:rPr>
        <w:tab/>
        <w:t xml:space="preserve">Boichat N., Khaled N., Rincon F. and Atienza D. Wavelet-based ECG delineation on a wearable embedded sensor platform, Proc 6th IEEE Int Workshop on Body Sensor Networks, 2009. </w:t>
      </w:r>
      <w:r w:rsidRPr="00AA5E17">
        <w:rPr>
          <w:lang w:val="en-US"/>
        </w:rPr>
        <w:t xml:space="preserve">P. 256-261. </w:t>
      </w:r>
    </w:p>
    <w:p w14:paraId="6C4F12C5" w14:textId="77777777" w:rsidR="005E43E9" w:rsidRPr="00AA5E17" w:rsidRDefault="005E43E9" w:rsidP="005E43E9">
      <w:pPr>
        <w:rPr>
          <w:lang w:val="en-US"/>
        </w:rPr>
      </w:pPr>
      <w:r w:rsidRPr="005E43E9">
        <w:rPr>
          <w:lang w:val="en-US"/>
        </w:rPr>
        <w:t>96.</w:t>
      </w:r>
      <w:r w:rsidRPr="005E43E9">
        <w:rPr>
          <w:lang w:val="en-US"/>
        </w:rPr>
        <w:tab/>
        <w:t xml:space="preserve">Almeida R., Martınez J. P., Rocha A. P. and Laguna P. Multilead ECG Delineation Using Spatially Projected Leads From Wavelet Transfor Loops, IEEE Transactions on Biomedical Engineering, 2009, vol. 56. </w:t>
      </w:r>
      <w:r w:rsidRPr="00AA5E17">
        <w:rPr>
          <w:lang w:val="en-US"/>
        </w:rPr>
        <w:t xml:space="preserve">P. 1996-2005. </w:t>
      </w:r>
    </w:p>
    <w:p w14:paraId="308FF34C" w14:textId="77777777" w:rsidR="005E43E9" w:rsidRPr="00AA5E17" w:rsidRDefault="005E43E9" w:rsidP="005E43E9">
      <w:pPr>
        <w:rPr>
          <w:lang w:val="en-US"/>
        </w:rPr>
      </w:pPr>
      <w:r w:rsidRPr="005E43E9">
        <w:rPr>
          <w:lang w:val="en-US"/>
        </w:rPr>
        <w:t>97.</w:t>
      </w:r>
      <w:r w:rsidRPr="005E43E9">
        <w:rPr>
          <w:lang w:val="en-US"/>
        </w:rPr>
        <w:tab/>
        <w:t xml:space="preserve">Rincón F. J., Recas J., Khaled N. and Atienz Embedded Wireless Sensor Nodes, IEEE Trans. </w:t>
      </w:r>
      <w:r w:rsidRPr="00AA5E17">
        <w:rPr>
          <w:lang w:val="en-US"/>
        </w:rPr>
        <w:t xml:space="preserve">Information Technology in Biomedicine, 2011, vol. 15. - P. 854-863. </w:t>
      </w:r>
    </w:p>
    <w:p w14:paraId="1D757B76" w14:textId="77777777" w:rsidR="005E43E9" w:rsidRPr="005E43E9" w:rsidRDefault="005E43E9" w:rsidP="005E43E9">
      <w:pPr>
        <w:rPr>
          <w:lang w:val="en-US"/>
        </w:rPr>
      </w:pPr>
      <w:r w:rsidRPr="005E43E9">
        <w:rPr>
          <w:lang w:val="en-US"/>
        </w:rPr>
        <w:t>98.</w:t>
      </w:r>
      <w:r w:rsidRPr="005E43E9">
        <w:rPr>
          <w:lang w:val="en-US"/>
        </w:rPr>
        <w:tab/>
        <w:t>Ieong C. I., Mak P. I., Lam C. P., Dong C., Vai M. I., Mak P. U., Pun S. H., Wan F. and R. P. Martins. A 0.83-</w:t>
      </w:r>
      <w:r>
        <w:t>μ</w:t>
      </w:r>
      <w:r w:rsidRPr="005E43E9">
        <w:rPr>
          <w:lang w:val="en-US"/>
        </w:rPr>
        <w:t>W QRS detection processor using quadratic spline wavelet transform for wireless ECG acquisition in 0.35-</w:t>
      </w:r>
      <w:r>
        <w:t>μ</w:t>
      </w:r>
      <w:r w:rsidRPr="005E43E9">
        <w:rPr>
          <w:lang w:val="en-US"/>
        </w:rPr>
        <w:t xml:space="preserve">m CMOS, IEEE Trans Biomed Circuits Syst, 2012, vol. 6. P. 586-595. </w:t>
      </w:r>
    </w:p>
    <w:p w14:paraId="3F0E10F8" w14:textId="77777777" w:rsidR="005E43E9" w:rsidRPr="005E43E9" w:rsidRDefault="005E43E9" w:rsidP="005E43E9">
      <w:pPr>
        <w:rPr>
          <w:lang w:val="en-US"/>
        </w:rPr>
      </w:pPr>
      <w:r w:rsidRPr="005E43E9">
        <w:rPr>
          <w:lang w:val="en-US"/>
        </w:rPr>
        <w:t>99.</w:t>
      </w:r>
      <w:r w:rsidRPr="005E43E9">
        <w:rPr>
          <w:lang w:val="en-US"/>
        </w:rPr>
        <w:tab/>
        <w:t xml:space="preserve">Cuiwei L., Chongxun Z. and Changfeng T. Detection of ECG characteristic points using wavelet transforms, IEEE Trans. Biomed. Eng., 1995, vol. 42. P. 21–28. </w:t>
      </w:r>
    </w:p>
    <w:p w14:paraId="19ADCF4A" w14:textId="77777777" w:rsidR="005E43E9" w:rsidRPr="005E43E9" w:rsidRDefault="005E43E9" w:rsidP="005E43E9">
      <w:pPr>
        <w:rPr>
          <w:lang w:val="en-US"/>
        </w:rPr>
      </w:pPr>
      <w:r w:rsidRPr="005E43E9">
        <w:rPr>
          <w:lang w:val="en-US"/>
        </w:rPr>
        <w:t>100.</w:t>
      </w:r>
      <w:r w:rsidRPr="005E43E9">
        <w:rPr>
          <w:lang w:val="en-US"/>
        </w:rPr>
        <w:tab/>
        <w:t xml:space="preserve">ADS1298R ECGFE Rev B (Texas Instruments, USA) </w:t>
      </w:r>
    </w:p>
    <w:p w14:paraId="3BF61184" w14:textId="77777777" w:rsidR="005E43E9" w:rsidRDefault="005E43E9" w:rsidP="005E43E9">
      <w:r>
        <w:t>[Электронный ресурс]. http://www.ti.com/tool/ads1298recgfe-pdk</w:t>
      </w:r>
    </w:p>
    <w:p w14:paraId="6A0AC14E" w14:textId="77777777" w:rsidR="005F5BC2" w:rsidRDefault="005E43E9" w:rsidP="005E43E9">
      <w:r>
        <w:t xml:space="preserve">101.[Электронный ресурс]. </w:t>
      </w:r>
      <w:hyperlink r:id="rId506" w:history="1">
        <w:r w:rsidR="005F5BC2" w:rsidRPr="00367FA3">
          <w:rPr>
            <w:rStyle w:val="a9"/>
          </w:rPr>
          <w:t>https://www.google.ru/search?q=%D0%A4%D0%B0%D0%B7%D0%BE%D0%B2%D1%8B%D0%B5+%D0%BF%D0%BE%D1%80%D1%82%D1%80%D0%B5%D1%82%D1%8B+%D0%AD%D0%9A%D0%93&amp;newwindow=1&amp;rlz=1C1NHXL_ruRU684RU684&amp;espv=2&amp;biw=1680&amp;bih=944&amp;tbm=isch&amp;tbo=u&amp;source=univ&amp;sa=X&amp;ved=0ahUKEwiEnNT1n6DQAhXLDiwKHVUsCgcQsAQILw&amp;dpr=1</w:t>
        </w:r>
      </w:hyperlink>
    </w:p>
    <w:p w14:paraId="39A6AAB3" w14:textId="77777777" w:rsidR="005F5BC2" w:rsidRDefault="005F5BC2">
      <w:pPr>
        <w:spacing w:after="200" w:line="276" w:lineRule="auto"/>
        <w:ind w:firstLine="0"/>
        <w:jc w:val="left"/>
      </w:pPr>
      <w:r>
        <w:lastRenderedPageBreak/>
        <w:br w:type="page"/>
      </w:r>
    </w:p>
    <w:p w14:paraId="49EF54F1" w14:textId="77777777" w:rsidR="005F5BC2" w:rsidRDefault="005F5BC2" w:rsidP="00161542">
      <w:pPr>
        <w:pStyle w:val="1"/>
        <w:numPr>
          <w:ilvl w:val="0"/>
          <w:numId w:val="0"/>
        </w:numPr>
        <w:ind w:left="567"/>
      </w:pPr>
      <w:bookmarkStart w:id="226" w:name="_Toc467858155"/>
      <w:r>
        <w:lastRenderedPageBreak/>
        <w:t xml:space="preserve">Приложение </w:t>
      </w:r>
      <w:r w:rsidR="00161542">
        <w:t xml:space="preserve">А. </w:t>
      </w:r>
      <w:r w:rsidR="00161542" w:rsidRPr="00161542">
        <w:t>Фрагмен</w:t>
      </w:r>
      <w:r w:rsidR="00161542">
        <w:t>ты программного кода по модулю «</w:t>
      </w:r>
      <w:r w:rsidR="00161542" w:rsidRPr="00161542">
        <w:t>Кардиомодель</w:t>
      </w:r>
      <w:r w:rsidR="00161542">
        <w:t>».</w:t>
      </w:r>
      <w:bookmarkEnd w:id="226"/>
    </w:p>
    <w:p w14:paraId="7D9A7910" w14:textId="77777777" w:rsidR="006F7B8C" w:rsidRPr="00167093" w:rsidRDefault="006F7B8C" w:rsidP="006F7B8C">
      <w:r>
        <w:t>Файл</w:t>
      </w:r>
      <w:r w:rsidRPr="00167093">
        <w:t xml:space="preserve"> </w:t>
      </w:r>
      <w:r>
        <w:rPr>
          <w:lang w:val="en-US"/>
        </w:rPr>
        <w:t>cell</w:t>
      </w:r>
      <w:r w:rsidRPr="00167093">
        <w:t>.</w:t>
      </w:r>
      <w:r>
        <w:rPr>
          <w:lang w:val="en-US"/>
        </w:rPr>
        <w:t>h</w:t>
      </w:r>
    </w:p>
    <w:p w14:paraId="2A236103" w14:textId="77777777" w:rsidR="006F7B8C" w:rsidRPr="00167093" w:rsidRDefault="006F7B8C" w:rsidP="006F7B8C">
      <w:pPr>
        <w:pStyle w:val="af7"/>
        <w:rPr>
          <w:lang w:val="ru-RU"/>
        </w:rPr>
      </w:pPr>
      <w:r w:rsidRPr="006F7B8C">
        <w:t>enum</w:t>
      </w:r>
      <w:r w:rsidRPr="00167093">
        <w:rPr>
          <w:lang w:val="ru-RU"/>
        </w:rPr>
        <w:t xml:space="preserve"> </w:t>
      </w:r>
      <w:r w:rsidRPr="006F7B8C">
        <w:t>CellType</w:t>
      </w:r>
    </w:p>
    <w:p w14:paraId="2A4D6FDB" w14:textId="77777777" w:rsidR="006F7B8C" w:rsidRPr="00AE7BE0" w:rsidRDefault="006F7B8C" w:rsidP="006F7B8C">
      <w:pPr>
        <w:pStyle w:val="af7"/>
      </w:pPr>
      <w:r w:rsidRPr="00AE7BE0">
        <w:t>{</w:t>
      </w:r>
    </w:p>
    <w:p w14:paraId="77C8EE23" w14:textId="77777777" w:rsidR="006F7B8C" w:rsidRPr="006F7B8C" w:rsidRDefault="006F7B8C" w:rsidP="006F7B8C">
      <w:pPr>
        <w:pStyle w:val="af7"/>
      </w:pPr>
      <w:r w:rsidRPr="00AE7BE0">
        <w:t xml:space="preserve">    </w:t>
      </w:r>
      <w:r w:rsidRPr="006F7B8C">
        <w:t>firstType,</w:t>
      </w:r>
    </w:p>
    <w:p w14:paraId="72649CCA" w14:textId="77777777" w:rsidR="006F7B8C" w:rsidRPr="006F7B8C" w:rsidRDefault="006F7B8C" w:rsidP="006F7B8C">
      <w:pPr>
        <w:pStyle w:val="af7"/>
      </w:pPr>
      <w:r w:rsidRPr="006F7B8C">
        <w:t xml:space="preserve">    CELL_TYPE_LR_I,</w:t>
      </w:r>
    </w:p>
    <w:p w14:paraId="18DFD6C3" w14:textId="77777777" w:rsidR="006F7B8C" w:rsidRPr="006F7B8C" w:rsidRDefault="006F7B8C" w:rsidP="006F7B8C">
      <w:pPr>
        <w:pStyle w:val="af7"/>
      </w:pPr>
      <w:r w:rsidRPr="006F7B8C">
        <w:t xml:space="preserve">    CELL_TYPE_HARMONIC,</w:t>
      </w:r>
    </w:p>
    <w:p w14:paraId="5E3EC789" w14:textId="77777777" w:rsidR="006F7B8C" w:rsidRPr="006F7B8C" w:rsidRDefault="006F7B8C" w:rsidP="006F7B8C">
      <w:pPr>
        <w:pStyle w:val="af7"/>
      </w:pPr>
      <w:r w:rsidRPr="006F7B8C">
        <w:t xml:space="preserve">    CELL_TYPE_MODEL,</w:t>
      </w:r>
    </w:p>
    <w:p w14:paraId="2979C4AA" w14:textId="77777777" w:rsidR="006F7B8C" w:rsidRPr="006F7B8C" w:rsidRDefault="006F7B8C" w:rsidP="006F7B8C">
      <w:pPr>
        <w:pStyle w:val="af7"/>
      </w:pPr>
      <w:r w:rsidRPr="006F7B8C">
        <w:t>};</w:t>
      </w:r>
    </w:p>
    <w:p w14:paraId="3F7A64D5" w14:textId="77777777" w:rsidR="006F7B8C" w:rsidRPr="006F7B8C" w:rsidRDefault="006F7B8C" w:rsidP="006F7B8C">
      <w:pPr>
        <w:pStyle w:val="af7"/>
      </w:pPr>
    </w:p>
    <w:p w14:paraId="557B0643" w14:textId="77777777" w:rsidR="006F7B8C" w:rsidRPr="006F7B8C" w:rsidRDefault="006F7B8C" w:rsidP="006F7B8C">
      <w:pPr>
        <w:pStyle w:val="af7"/>
      </w:pPr>
      <w:r w:rsidRPr="006F7B8C">
        <w:t>class Cell {</w:t>
      </w:r>
    </w:p>
    <w:p w14:paraId="6BAC0BBC" w14:textId="77777777" w:rsidR="006F7B8C" w:rsidRPr="006F7B8C" w:rsidRDefault="006F7B8C" w:rsidP="006F7B8C">
      <w:pPr>
        <w:pStyle w:val="af7"/>
      </w:pPr>
      <w:r w:rsidRPr="006F7B8C">
        <w:t>public:</w:t>
      </w:r>
    </w:p>
    <w:p w14:paraId="424B0B81" w14:textId="77777777" w:rsidR="006F7B8C" w:rsidRPr="006F7B8C" w:rsidRDefault="006F7B8C" w:rsidP="006F7B8C">
      <w:pPr>
        <w:pStyle w:val="af7"/>
      </w:pPr>
      <w:r w:rsidRPr="006F7B8C">
        <w:t xml:space="preserve">    int V_id;</w:t>
      </w:r>
    </w:p>
    <w:p w14:paraId="54053665" w14:textId="77777777" w:rsidR="006F7B8C" w:rsidRPr="006F7B8C" w:rsidRDefault="006F7B8C" w:rsidP="006F7B8C">
      <w:pPr>
        <w:pStyle w:val="af7"/>
      </w:pPr>
      <w:r w:rsidRPr="006F7B8C">
        <w:t xml:space="preserve">    int size;         //ODE dimensionality</w:t>
      </w:r>
    </w:p>
    <w:p w14:paraId="6704950F" w14:textId="77777777" w:rsidR="006F7B8C" w:rsidRPr="006F7B8C" w:rsidRDefault="006F7B8C" w:rsidP="006F7B8C">
      <w:pPr>
        <w:pStyle w:val="af7"/>
      </w:pPr>
      <w:r w:rsidRPr="006F7B8C">
        <w:t xml:space="preserve">    double *state;    //ODE state vars</w:t>
      </w:r>
    </w:p>
    <w:p w14:paraId="35D74E85" w14:textId="77777777" w:rsidR="006F7B8C" w:rsidRPr="006F7B8C" w:rsidRDefault="006F7B8C" w:rsidP="006F7B8C">
      <w:pPr>
        <w:pStyle w:val="af7"/>
      </w:pPr>
      <w:r w:rsidRPr="006F7B8C">
        <w:t xml:space="preserve">    double *derivs;   //holds the RHS derivative after compute is being called</w:t>
      </w:r>
    </w:p>
    <w:p w14:paraId="1FEC17A4" w14:textId="77777777" w:rsidR="006F7B8C" w:rsidRPr="006F7B8C" w:rsidRDefault="006F7B8C" w:rsidP="006F7B8C">
      <w:pPr>
        <w:pStyle w:val="af7"/>
      </w:pPr>
      <w:r w:rsidRPr="006F7B8C">
        <w:t xml:space="preserve">    CellType type;    //cell model type</w:t>
      </w:r>
    </w:p>
    <w:p w14:paraId="3F53A174" w14:textId="77777777" w:rsidR="006F7B8C" w:rsidRPr="006F7B8C" w:rsidRDefault="006F7B8C" w:rsidP="006F7B8C">
      <w:pPr>
        <w:pStyle w:val="af7"/>
      </w:pPr>
    </w:p>
    <w:p w14:paraId="0665C5CC" w14:textId="77777777" w:rsidR="006F7B8C" w:rsidRPr="006F7B8C" w:rsidRDefault="006F7B8C" w:rsidP="006F7B8C">
      <w:pPr>
        <w:pStyle w:val="af7"/>
      </w:pPr>
      <w:r w:rsidRPr="006F7B8C">
        <w:t xml:space="preserve">    virtual void compute(double *in, double *out, double time) = 0; //computes RHS derivis</w:t>
      </w:r>
    </w:p>
    <w:p w14:paraId="0961D0BF" w14:textId="77777777" w:rsidR="006F7B8C" w:rsidRPr="006F7B8C" w:rsidRDefault="006F7B8C" w:rsidP="006F7B8C">
      <w:pPr>
        <w:pStyle w:val="af7"/>
      </w:pPr>
      <w:r w:rsidRPr="006F7B8C">
        <w:t xml:space="preserve">    virtual void init() = 0; // Sets the initial state of the ODE</w:t>
      </w:r>
    </w:p>
    <w:p w14:paraId="0891D441" w14:textId="77777777" w:rsidR="006F7B8C" w:rsidRPr="006F7B8C" w:rsidRDefault="006F7B8C" w:rsidP="006F7B8C">
      <w:pPr>
        <w:pStyle w:val="af7"/>
      </w:pPr>
      <w:r w:rsidRPr="006F7B8C">
        <w:t xml:space="preserve">    inline double getV() { return state[V_id]; }</w:t>
      </w:r>
    </w:p>
    <w:p w14:paraId="5D88832D" w14:textId="77777777" w:rsidR="006F7B8C" w:rsidRPr="006F7B8C" w:rsidRDefault="006F7B8C" w:rsidP="006F7B8C">
      <w:pPr>
        <w:pStyle w:val="af7"/>
      </w:pPr>
      <w:r w:rsidRPr="006F7B8C">
        <w:t xml:space="preserve">    inline void updateV(double value) { state[V_id] += value; }</w:t>
      </w:r>
    </w:p>
    <w:p w14:paraId="591D2CB6" w14:textId="77777777" w:rsidR="006F7B8C" w:rsidRPr="006F7B8C" w:rsidRDefault="006F7B8C" w:rsidP="006F7B8C">
      <w:pPr>
        <w:pStyle w:val="af7"/>
      </w:pPr>
      <w:r w:rsidRPr="006F7B8C">
        <w:t>};</w:t>
      </w:r>
    </w:p>
    <w:p w14:paraId="4F493A60" w14:textId="77777777" w:rsidR="006F7B8C" w:rsidRPr="006449C0" w:rsidRDefault="006F7B8C" w:rsidP="006F7B8C">
      <w:pPr>
        <w:rPr>
          <w:lang w:val="en-US"/>
        </w:rPr>
      </w:pPr>
    </w:p>
    <w:p w14:paraId="4751632B" w14:textId="77777777" w:rsidR="006F7B8C" w:rsidRPr="009C178A" w:rsidRDefault="006F7B8C" w:rsidP="006F7B8C">
      <w:pPr>
        <w:rPr>
          <w:lang w:val="en-US"/>
        </w:rPr>
      </w:pPr>
      <w:r>
        <w:t>Файл</w:t>
      </w:r>
      <w:r w:rsidRPr="009C178A">
        <w:rPr>
          <w:lang w:val="en-US"/>
        </w:rPr>
        <w:t xml:space="preserve"> </w:t>
      </w:r>
      <w:r>
        <w:rPr>
          <w:lang w:val="en-US"/>
        </w:rPr>
        <w:t>cell_mapper.h</w:t>
      </w:r>
    </w:p>
    <w:p w14:paraId="185650D9" w14:textId="77777777" w:rsidR="006F7B8C" w:rsidRPr="006F7B8C" w:rsidRDefault="006F7B8C" w:rsidP="006F7B8C">
      <w:pPr>
        <w:pStyle w:val="af7"/>
      </w:pPr>
      <w:r w:rsidRPr="006F7B8C">
        <w:t>class CellMapper {</w:t>
      </w:r>
    </w:p>
    <w:p w14:paraId="426861B5" w14:textId="77777777" w:rsidR="006F7B8C" w:rsidRPr="006F7B8C" w:rsidRDefault="006F7B8C" w:rsidP="006F7B8C">
      <w:pPr>
        <w:pStyle w:val="af7"/>
      </w:pPr>
      <w:r w:rsidRPr="006F7B8C">
        <w:t>public:</w:t>
      </w:r>
    </w:p>
    <w:p w14:paraId="39794488" w14:textId="77777777" w:rsidR="006F7B8C" w:rsidRPr="006F7B8C" w:rsidRDefault="006F7B8C" w:rsidP="006F7B8C">
      <w:pPr>
        <w:pStyle w:val="af7"/>
      </w:pPr>
      <w:r w:rsidRPr="006F7B8C">
        <w:t xml:space="preserve">    // static void initFromFile(std::string fileName);</w:t>
      </w:r>
    </w:p>
    <w:p w14:paraId="7C46DED5" w14:textId="77777777" w:rsidR="006F7B8C" w:rsidRPr="006F7B8C" w:rsidRDefault="006F7B8C" w:rsidP="006F7B8C">
      <w:pPr>
        <w:pStyle w:val="af7"/>
      </w:pPr>
      <w:r w:rsidRPr="006F7B8C">
        <w:t xml:space="preserve">    virtual CellType getCellType(int nodeId) = 0;</w:t>
      </w:r>
    </w:p>
    <w:p w14:paraId="45DF91E2" w14:textId="77777777" w:rsidR="006F7B8C" w:rsidRPr="006F7B8C" w:rsidRDefault="006F7B8C" w:rsidP="006F7B8C">
      <w:pPr>
        <w:pStyle w:val="af7"/>
      </w:pPr>
      <w:r w:rsidRPr="006F7B8C">
        <w:t>};</w:t>
      </w:r>
    </w:p>
    <w:p w14:paraId="2CEC525C" w14:textId="77777777" w:rsidR="006F7B8C" w:rsidRPr="006F7B8C" w:rsidRDefault="006F7B8C" w:rsidP="006F7B8C">
      <w:pPr>
        <w:pStyle w:val="af7"/>
      </w:pPr>
    </w:p>
    <w:p w14:paraId="0120634D" w14:textId="77777777" w:rsidR="006F7B8C" w:rsidRPr="006F7B8C" w:rsidRDefault="006F7B8C" w:rsidP="006F7B8C">
      <w:pPr>
        <w:pStyle w:val="af7"/>
      </w:pPr>
      <w:r w:rsidRPr="006F7B8C">
        <w:t>class FileCellMapper : public CellMapper {</w:t>
      </w:r>
    </w:p>
    <w:p w14:paraId="528E2636" w14:textId="77777777" w:rsidR="006F7B8C" w:rsidRPr="006F7B8C" w:rsidRDefault="006F7B8C" w:rsidP="006F7B8C">
      <w:pPr>
        <w:pStyle w:val="af7"/>
      </w:pPr>
      <w:r w:rsidRPr="006F7B8C">
        <w:t>public:</w:t>
      </w:r>
    </w:p>
    <w:p w14:paraId="325CCA06" w14:textId="77777777" w:rsidR="006F7B8C" w:rsidRPr="006F7B8C" w:rsidRDefault="006F7B8C" w:rsidP="006F7B8C">
      <w:pPr>
        <w:pStyle w:val="af7"/>
      </w:pPr>
      <w:r w:rsidRPr="006F7B8C">
        <w:t xml:space="preserve">    FileCellMapper(std::string fileName);</w:t>
      </w:r>
    </w:p>
    <w:p w14:paraId="2CBF1668" w14:textId="77777777" w:rsidR="006F7B8C" w:rsidRPr="006F7B8C" w:rsidRDefault="006F7B8C" w:rsidP="006F7B8C">
      <w:pPr>
        <w:pStyle w:val="af7"/>
      </w:pPr>
      <w:r w:rsidRPr="006F7B8C">
        <w:t xml:space="preserve">    virtual CellType getCellType(int nodeId);</w:t>
      </w:r>
    </w:p>
    <w:p w14:paraId="39CB5F89" w14:textId="77777777" w:rsidR="006F7B8C" w:rsidRPr="006F7B8C" w:rsidRDefault="006F7B8C" w:rsidP="006F7B8C">
      <w:pPr>
        <w:pStyle w:val="af7"/>
      </w:pPr>
      <w:r w:rsidRPr="006F7B8C">
        <w:t xml:space="preserve">    std::vector&lt;CellType&gt; map;</w:t>
      </w:r>
    </w:p>
    <w:p w14:paraId="4A1CD6BF" w14:textId="77777777" w:rsidR="006F7B8C" w:rsidRPr="006F7B8C" w:rsidRDefault="006F7B8C" w:rsidP="006F7B8C">
      <w:pPr>
        <w:pStyle w:val="af7"/>
      </w:pPr>
      <w:r w:rsidRPr="006F7B8C">
        <w:t>};</w:t>
      </w:r>
    </w:p>
    <w:p w14:paraId="4F673E45" w14:textId="77777777" w:rsidR="006F7B8C" w:rsidRPr="006F7B8C" w:rsidRDefault="006F7B8C" w:rsidP="006F7B8C">
      <w:pPr>
        <w:pStyle w:val="af7"/>
      </w:pPr>
    </w:p>
    <w:p w14:paraId="46CCB196" w14:textId="77777777" w:rsidR="006F7B8C" w:rsidRPr="006F7B8C" w:rsidRDefault="006F7B8C" w:rsidP="006F7B8C">
      <w:pPr>
        <w:pStyle w:val="af7"/>
      </w:pPr>
      <w:r w:rsidRPr="006F7B8C">
        <w:lastRenderedPageBreak/>
        <w:t>class IdenticalCellMapper : public CellMapper {</w:t>
      </w:r>
    </w:p>
    <w:p w14:paraId="35C59D23" w14:textId="77777777" w:rsidR="006F7B8C" w:rsidRPr="006F7B8C" w:rsidRDefault="006F7B8C" w:rsidP="006F7B8C">
      <w:pPr>
        <w:pStyle w:val="af7"/>
      </w:pPr>
      <w:r w:rsidRPr="006F7B8C">
        <w:t>public:</w:t>
      </w:r>
    </w:p>
    <w:p w14:paraId="792A12CA" w14:textId="77777777" w:rsidR="006F7B8C" w:rsidRPr="006F7B8C" w:rsidRDefault="006F7B8C" w:rsidP="006F7B8C">
      <w:pPr>
        <w:pStyle w:val="af7"/>
      </w:pPr>
      <w:r w:rsidRPr="006F7B8C">
        <w:t xml:space="preserve">    CellType type;</w:t>
      </w:r>
    </w:p>
    <w:p w14:paraId="5E1FCFBC" w14:textId="77777777" w:rsidR="006F7B8C" w:rsidRPr="006F7B8C" w:rsidRDefault="006F7B8C" w:rsidP="006F7B8C">
      <w:pPr>
        <w:pStyle w:val="af7"/>
      </w:pPr>
      <w:r w:rsidRPr="006F7B8C">
        <w:t xml:space="preserve">    IdenticalCellMapper(CellType _type) { type = _type; }</w:t>
      </w:r>
    </w:p>
    <w:p w14:paraId="05713EFC" w14:textId="77777777" w:rsidR="006F7B8C" w:rsidRPr="006F7B8C" w:rsidRDefault="006F7B8C" w:rsidP="006F7B8C">
      <w:pPr>
        <w:pStyle w:val="af7"/>
      </w:pPr>
      <w:r w:rsidRPr="006F7B8C">
        <w:t xml:space="preserve">    virtual CellType getCellType(int nodeId) { return type; }</w:t>
      </w:r>
    </w:p>
    <w:p w14:paraId="6489FB4C" w14:textId="77777777" w:rsidR="006F7B8C" w:rsidRDefault="006F7B8C" w:rsidP="006F7B8C">
      <w:pPr>
        <w:pStyle w:val="af7"/>
      </w:pPr>
      <w:r>
        <w:t>};</w:t>
      </w:r>
    </w:p>
    <w:p w14:paraId="1C7A83D4" w14:textId="77777777" w:rsidR="006F7B8C" w:rsidRPr="006449C0" w:rsidRDefault="006F7B8C" w:rsidP="006F7B8C">
      <w:pPr>
        <w:rPr>
          <w:lang w:val="en-US"/>
        </w:rPr>
      </w:pPr>
    </w:p>
    <w:p w14:paraId="2320211A" w14:textId="77777777" w:rsidR="006F7B8C" w:rsidRDefault="006F7B8C" w:rsidP="006F7B8C">
      <w:pPr>
        <w:rPr>
          <w:lang w:val="en-US"/>
        </w:rPr>
      </w:pPr>
      <w:r>
        <w:t>Файл</w:t>
      </w:r>
      <w:r w:rsidRPr="006F7B8C">
        <w:rPr>
          <w:lang w:val="en-US"/>
        </w:rPr>
        <w:t xml:space="preserve"> </w:t>
      </w:r>
      <w:r>
        <w:rPr>
          <w:lang w:val="en-US"/>
        </w:rPr>
        <w:t>femAssembler.h</w:t>
      </w:r>
    </w:p>
    <w:p w14:paraId="22A2A80E" w14:textId="77777777" w:rsidR="006F7B8C" w:rsidRPr="006F7B8C" w:rsidRDefault="006F7B8C" w:rsidP="006F7B8C">
      <w:pPr>
        <w:pStyle w:val="af7"/>
      </w:pPr>
      <w:r w:rsidRPr="006F7B8C">
        <w:t>class FemAssembler</w:t>
      </w:r>
    </w:p>
    <w:p w14:paraId="5515F11C" w14:textId="77777777" w:rsidR="006F7B8C" w:rsidRPr="006F7B8C" w:rsidRDefault="006F7B8C" w:rsidP="006F7B8C">
      <w:pPr>
        <w:pStyle w:val="af7"/>
      </w:pPr>
      <w:r w:rsidRPr="006F7B8C">
        <w:t>{</w:t>
      </w:r>
    </w:p>
    <w:p w14:paraId="45CF98B6" w14:textId="77777777" w:rsidR="006F7B8C" w:rsidRPr="006F7B8C" w:rsidRDefault="006F7B8C" w:rsidP="006F7B8C">
      <w:pPr>
        <w:pStyle w:val="af7"/>
      </w:pPr>
      <w:r w:rsidRPr="006F7B8C">
        <w:t>public:</w:t>
      </w:r>
    </w:p>
    <w:p w14:paraId="48225A47" w14:textId="77777777" w:rsidR="006F7B8C" w:rsidRPr="006F7B8C" w:rsidRDefault="006F7B8C" w:rsidP="006F7B8C">
      <w:pPr>
        <w:pStyle w:val="af7"/>
      </w:pPr>
      <w:r w:rsidRPr="006F7B8C">
        <w:t xml:space="preserve">  static void assemble(const Mesh&amp; mesh, FEMData* data); </w:t>
      </w:r>
    </w:p>
    <w:p w14:paraId="68EE3FAA" w14:textId="77777777" w:rsidR="006F7B8C" w:rsidRPr="006F7B8C" w:rsidRDefault="006F7B8C" w:rsidP="006F7B8C">
      <w:pPr>
        <w:pStyle w:val="af7"/>
      </w:pPr>
      <w:r w:rsidRPr="006F7B8C">
        <w:t>};</w:t>
      </w:r>
    </w:p>
    <w:p w14:paraId="170D4FDA" w14:textId="77777777" w:rsidR="006F7B8C" w:rsidRDefault="006F7B8C" w:rsidP="006F7B8C">
      <w:pPr>
        <w:rPr>
          <w:lang w:val="en-US"/>
        </w:rPr>
      </w:pPr>
    </w:p>
    <w:p w14:paraId="74BD11AB" w14:textId="77777777" w:rsidR="006F7B8C" w:rsidRDefault="006F7B8C" w:rsidP="006F7B8C">
      <w:pPr>
        <w:rPr>
          <w:lang w:val="en-US"/>
        </w:rPr>
      </w:pPr>
      <w:r>
        <w:t>Файл</w:t>
      </w:r>
      <w:r w:rsidRPr="006F7B8C">
        <w:rPr>
          <w:lang w:val="en-US"/>
        </w:rPr>
        <w:t xml:space="preserve"> </w:t>
      </w:r>
      <w:r>
        <w:rPr>
          <w:lang w:val="en-US"/>
        </w:rPr>
        <w:t>FEMdata.h</w:t>
      </w:r>
    </w:p>
    <w:p w14:paraId="145BC529" w14:textId="77777777" w:rsidR="006F7B8C" w:rsidRPr="006F7B8C" w:rsidRDefault="006F7B8C" w:rsidP="00800E16">
      <w:pPr>
        <w:pStyle w:val="af7"/>
      </w:pPr>
      <w:r w:rsidRPr="006F7B8C">
        <w:t>struct FEMData</w:t>
      </w:r>
    </w:p>
    <w:p w14:paraId="1FA76913" w14:textId="77777777" w:rsidR="006F7B8C" w:rsidRPr="006F7B8C" w:rsidRDefault="006F7B8C" w:rsidP="00800E16">
      <w:pPr>
        <w:pStyle w:val="af7"/>
      </w:pPr>
      <w:r w:rsidRPr="006F7B8C">
        <w:t>{</w:t>
      </w:r>
    </w:p>
    <w:p w14:paraId="7476B3B3" w14:textId="77777777" w:rsidR="006F7B8C" w:rsidRPr="006F7B8C" w:rsidRDefault="006F7B8C" w:rsidP="00800E16">
      <w:pPr>
        <w:pStyle w:val="af7"/>
      </w:pPr>
      <w:r w:rsidRPr="006F7B8C">
        <w:t xml:space="preserve">    SparseMatrix* stiffness;</w:t>
      </w:r>
    </w:p>
    <w:p w14:paraId="08D8C3E8" w14:textId="77777777" w:rsidR="006F7B8C" w:rsidRPr="006F7B8C" w:rsidRDefault="006F7B8C" w:rsidP="00800E16">
      <w:pPr>
        <w:pStyle w:val="af7"/>
      </w:pPr>
      <w:r w:rsidRPr="006F7B8C">
        <w:t xml:space="preserve">    SparseMatrix* mass;</w:t>
      </w:r>
    </w:p>
    <w:p w14:paraId="7EE041B7" w14:textId="77777777" w:rsidR="006F7B8C" w:rsidRPr="006F7B8C" w:rsidRDefault="006F7B8C" w:rsidP="00800E16">
      <w:pPr>
        <w:pStyle w:val="af7"/>
      </w:pPr>
      <w:r w:rsidRPr="006F7B8C">
        <w:t xml:space="preserve">    double* G;    </w:t>
      </w:r>
    </w:p>
    <w:p w14:paraId="7C4610A6" w14:textId="77777777" w:rsidR="006F7B8C" w:rsidRPr="006F7B8C" w:rsidRDefault="006F7B8C" w:rsidP="00800E16">
      <w:pPr>
        <w:pStyle w:val="af7"/>
      </w:pPr>
    </w:p>
    <w:p w14:paraId="26F9A438" w14:textId="77777777" w:rsidR="006F7B8C" w:rsidRPr="006F7B8C" w:rsidRDefault="006F7B8C" w:rsidP="00800E16">
      <w:pPr>
        <w:pStyle w:val="af7"/>
      </w:pPr>
      <w:r w:rsidRPr="006F7B8C">
        <w:t xml:space="preserve">    ~FEMData() { std::cout&lt;&lt;"Deleting FEMData"&lt;&lt;std::endl;}</w:t>
      </w:r>
    </w:p>
    <w:p w14:paraId="521DD22F" w14:textId="77777777" w:rsidR="006F7B8C" w:rsidRPr="006F7B8C" w:rsidRDefault="006F7B8C" w:rsidP="00800E16">
      <w:pPr>
        <w:pStyle w:val="af7"/>
      </w:pPr>
      <w:r w:rsidRPr="006F7B8C">
        <w:t>};</w:t>
      </w:r>
    </w:p>
    <w:p w14:paraId="5D1526BF" w14:textId="77777777" w:rsidR="006F7B8C" w:rsidRDefault="006F7B8C" w:rsidP="006F7B8C">
      <w:pPr>
        <w:rPr>
          <w:lang w:val="en-US"/>
        </w:rPr>
      </w:pPr>
    </w:p>
    <w:p w14:paraId="0F7C46C8" w14:textId="77777777" w:rsidR="006F7B8C" w:rsidRDefault="006F7B8C" w:rsidP="006F7B8C">
      <w:pPr>
        <w:rPr>
          <w:lang w:val="en-US"/>
        </w:rPr>
      </w:pPr>
      <w:r>
        <w:t>Файл</w:t>
      </w:r>
      <w:r w:rsidRPr="009C178A">
        <w:rPr>
          <w:lang w:val="en-US"/>
        </w:rPr>
        <w:t xml:space="preserve"> </w:t>
      </w:r>
      <w:r w:rsidR="009C178A">
        <w:rPr>
          <w:lang w:val="en-US"/>
        </w:rPr>
        <w:t>IsotropicBidomain.h</w:t>
      </w:r>
    </w:p>
    <w:p w14:paraId="2DB40E85" w14:textId="77777777" w:rsidR="009C178A" w:rsidRPr="009C178A" w:rsidRDefault="009C178A" w:rsidP="00800E16">
      <w:pPr>
        <w:pStyle w:val="af7"/>
      </w:pPr>
      <w:r w:rsidRPr="009C178A">
        <w:t>class IsotropicBidomain: public Solver {</w:t>
      </w:r>
    </w:p>
    <w:p w14:paraId="6F9DD011" w14:textId="77777777" w:rsidR="009C178A" w:rsidRPr="009C178A" w:rsidRDefault="009C178A" w:rsidP="00800E16">
      <w:pPr>
        <w:pStyle w:val="af7"/>
      </w:pPr>
      <w:r w:rsidRPr="009C178A">
        <w:t xml:space="preserve">    SimulationData *sd;</w:t>
      </w:r>
    </w:p>
    <w:p w14:paraId="14440E85" w14:textId="77777777" w:rsidR="009C178A" w:rsidRPr="009C178A" w:rsidRDefault="009C178A" w:rsidP="00800E16">
      <w:pPr>
        <w:pStyle w:val="af7"/>
      </w:pPr>
      <w:r w:rsidRPr="009C178A">
        <w:t xml:space="preserve">    SLAESolver *poissonSolver;</w:t>
      </w:r>
    </w:p>
    <w:p w14:paraId="11EDBEFD" w14:textId="77777777" w:rsidR="009C178A" w:rsidRPr="009C178A" w:rsidRDefault="009C178A" w:rsidP="00800E16">
      <w:pPr>
        <w:pStyle w:val="af7"/>
      </w:pPr>
      <w:r w:rsidRPr="009C178A">
        <w:t xml:space="preserve">    SLAESolver *diffusionSolver;</w:t>
      </w:r>
    </w:p>
    <w:p w14:paraId="68C4AC00" w14:textId="77777777" w:rsidR="009C178A" w:rsidRPr="009C178A" w:rsidRDefault="009C178A" w:rsidP="00800E16">
      <w:pPr>
        <w:pStyle w:val="af7"/>
      </w:pPr>
      <w:r w:rsidRPr="009C178A">
        <w:t xml:space="preserve">    Parameters* params;</w:t>
      </w:r>
    </w:p>
    <w:p w14:paraId="5C076FC3" w14:textId="77777777" w:rsidR="009C178A" w:rsidRPr="009C178A" w:rsidRDefault="009C178A" w:rsidP="00800E16">
      <w:pPr>
        <w:pStyle w:val="af7"/>
      </w:pPr>
      <w:r w:rsidRPr="009C178A">
        <w:t xml:space="preserve">    double* sigSum;</w:t>
      </w:r>
    </w:p>
    <w:p w14:paraId="24577E08" w14:textId="77777777" w:rsidR="009C178A" w:rsidRPr="009C178A" w:rsidRDefault="009C178A" w:rsidP="00800E16">
      <w:pPr>
        <w:pStyle w:val="af7"/>
      </w:pPr>
    </w:p>
    <w:p w14:paraId="4B8ACBDA" w14:textId="77777777" w:rsidR="009C178A" w:rsidRPr="009C178A" w:rsidRDefault="009C178A" w:rsidP="00800E16">
      <w:pPr>
        <w:pStyle w:val="af7"/>
      </w:pPr>
      <w:r w:rsidRPr="009C178A">
        <w:t xml:space="preserve">    void SplittingStep1(SimulationData &amp;simulationData,</w:t>
      </w:r>
    </w:p>
    <w:p w14:paraId="26BB46F5" w14:textId="77777777" w:rsidR="009C178A" w:rsidRPr="009C178A" w:rsidRDefault="009C178A" w:rsidP="00800E16">
      <w:pPr>
        <w:pStyle w:val="af7"/>
      </w:pPr>
      <w:r w:rsidRPr="009C178A">
        <w:t xml:space="preserve">               </w:t>
      </w:r>
      <w:r w:rsidRPr="009C178A">
        <w:tab/>
      </w:r>
      <w:r w:rsidRPr="009C178A">
        <w:tab/>
        <w:t>double time, double dt);</w:t>
      </w:r>
    </w:p>
    <w:p w14:paraId="799DF9E5" w14:textId="77777777" w:rsidR="009C178A" w:rsidRPr="009C178A" w:rsidRDefault="009C178A" w:rsidP="00800E16">
      <w:pPr>
        <w:pStyle w:val="af7"/>
      </w:pPr>
      <w:r w:rsidRPr="009C178A">
        <w:t xml:space="preserve">    void SplittingStep2(SimulationData &amp;simulationData,</w:t>
      </w:r>
    </w:p>
    <w:p w14:paraId="3C88BEAD" w14:textId="77777777" w:rsidR="009C178A" w:rsidRPr="009C178A" w:rsidRDefault="009C178A" w:rsidP="00800E16">
      <w:pPr>
        <w:pStyle w:val="af7"/>
      </w:pPr>
      <w:r w:rsidRPr="009C178A">
        <w:t xml:space="preserve">               </w:t>
      </w:r>
      <w:r w:rsidRPr="009C178A">
        <w:tab/>
      </w:r>
      <w:r w:rsidRPr="009C178A">
        <w:tab/>
        <w:t xml:space="preserve">double time, double dt);    </w:t>
      </w:r>
    </w:p>
    <w:p w14:paraId="6507CFAF" w14:textId="77777777" w:rsidR="009C178A" w:rsidRPr="009C178A" w:rsidRDefault="009C178A" w:rsidP="00800E16">
      <w:pPr>
        <w:pStyle w:val="af7"/>
      </w:pPr>
    </w:p>
    <w:p w14:paraId="77B7486F" w14:textId="77777777" w:rsidR="009C178A" w:rsidRPr="009C178A" w:rsidRDefault="009C178A" w:rsidP="00800E16">
      <w:pPr>
        <w:pStyle w:val="af7"/>
      </w:pPr>
      <w:r w:rsidRPr="009C178A">
        <w:t>public:</w:t>
      </w:r>
    </w:p>
    <w:p w14:paraId="4D62BEB0" w14:textId="77777777" w:rsidR="009C178A" w:rsidRPr="009C178A" w:rsidRDefault="009C178A" w:rsidP="00800E16">
      <w:pPr>
        <w:pStyle w:val="af7"/>
      </w:pPr>
      <w:r w:rsidRPr="009C178A">
        <w:t xml:space="preserve">    IsotropicBidomain(SimulationData *simulationData, Parameters* parameters);</w:t>
      </w:r>
    </w:p>
    <w:p w14:paraId="603A4339" w14:textId="77777777" w:rsidR="009C178A" w:rsidRPr="009C178A" w:rsidRDefault="009C178A" w:rsidP="00800E16">
      <w:pPr>
        <w:pStyle w:val="af7"/>
      </w:pPr>
    </w:p>
    <w:p w14:paraId="3631C104" w14:textId="77777777" w:rsidR="009C178A" w:rsidRPr="009C178A" w:rsidRDefault="009C178A" w:rsidP="00800E16">
      <w:pPr>
        <w:pStyle w:val="af7"/>
      </w:pPr>
      <w:r w:rsidRPr="009C178A">
        <w:t xml:space="preserve">    void solve(SimulationData &amp;simulationData,</w:t>
      </w:r>
    </w:p>
    <w:p w14:paraId="2DC69218" w14:textId="77777777" w:rsidR="009C178A" w:rsidRPr="009C178A" w:rsidRDefault="009C178A" w:rsidP="00800E16">
      <w:pPr>
        <w:pStyle w:val="af7"/>
      </w:pPr>
      <w:r w:rsidRPr="009C178A">
        <w:lastRenderedPageBreak/>
        <w:t xml:space="preserve">               double &amp;time, double dt);</w:t>
      </w:r>
    </w:p>
    <w:p w14:paraId="35DF5BD1" w14:textId="77777777" w:rsidR="009C178A" w:rsidRPr="009C178A" w:rsidRDefault="009C178A" w:rsidP="00800E16">
      <w:pPr>
        <w:pStyle w:val="af7"/>
      </w:pPr>
    </w:p>
    <w:p w14:paraId="54D22423" w14:textId="77777777" w:rsidR="009C178A" w:rsidRPr="009C178A" w:rsidRDefault="009C178A" w:rsidP="00800E16">
      <w:pPr>
        <w:pStyle w:val="af7"/>
      </w:pPr>
      <w:r w:rsidRPr="009C178A">
        <w:t xml:space="preserve">    void start(SimulationData &amp;simulationData,</w:t>
      </w:r>
    </w:p>
    <w:p w14:paraId="1CC129EF" w14:textId="77777777" w:rsidR="009C178A" w:rsidRPr="009C178A" w:rsidRDefault="009C178A" w:rsidP="00800E16">
      <w:pPr>
        <w:pStyle w:val="af7"/>
      </w:pPr>
      <w:r w:rsidRPr="009C178A">
        <w:t xml:space="preserve">               double &amp;time, double dt);</w:t>
      </w:r>
    </w:p>
    <w:p w14:paraId="397279C9" w14:textId="77777777" w:rsidR="009C178A" w:rsidRPr="009C178A" w:rsidRDefault="009C178A" w:rsidP="00800E16">
      <w:pPr>
        <w:pStyle w:val="af7"/>
      </w:pPr>
    </w:p>
    <w:p w14:paraId="77B6E431" w14:textId="77777777" w:rsidR="009C178A" w:rsidRPr="009C178A" w:rsidRDefault="009C178A" w:rsidP="00800E16">
      <w:pPr>
        <w:pStyle w:val="af7"/>
      </w:pPr>
      <w:r w:rsidRPr="009C178A">
        <w:t xml:space="preserve">    void finish(SimulationData &amp;simulationData,</w:t>
      </w:r>
    </w:p>
    <w:p w14:paraId="3E5D1347" w14:textId="77777777" w:rsidR="009C178A" w:rsidRPr="009C178A" w:rsidRDefault="009C178A" w:rsidP="00800E16">
      <w:pPr>
        <w:pStyle w:val="af7"/>
      </w:pPr>
      <w:r w:rsidRPr="009C178A">
        <w:t xml:space="preserve">                double &amp;time, double dt);</w:t>
      </w:r>
    </w:p>
    <w:p w14:paraId="13B95ECA" w14:textId="77777777" w:rsidR="009C178A" w:rsidRPr="009C178A" w:rsidRDefault="009C178A" w:rsidP="00800E16">
      <w:pPr>
        <w:pStyle w:val="af7"/>
      </w:pPr>
    </w:p>
    <w:p w14:paraId="4976369C" w14:textId="77777777" w:rsidR="009C178A" w:rsidRPr="009C178A" w:rsidRDefault="009C178A" w:rsidP="00800E16">
      <w:pPr>
        <w:pStyle w:val="af7"/>
      </w:pPr>
      <w:r w:rsidRPr="009C178A">
        <w:t xml:space="preserve">    void setPoissonSolver(SLAESolver *ps) {</w:t>
      </w:r>
    </w:p>
    <w:p w14:paraId="5719E699" w14:textId="77777777" w:rsidR="009C178A" w:rsidRPr="009C178A" w:rsidRDefault="009C178A" w:rsidP="00800E16">
      <w:pPr>
        <w:pStyle w:val="af7"/>
      </w:pPr>
      <w:r w:rsidRPr="009C178A">
        <w:t xml:space="preserve">        poissonSolver = ps;</w:t>
      </w:r>
    </w:p>
    <w:p w14:paraId="17B052F4" w14:textId="77777777" w:rsidR="009C178A" w:rsidRPr="009C178A" w:rsidRDefault="009C178A" w:rsidP="00800E16">
      <w:pPr>
        <w:pStyle w:val="af7"/>
      </w:pPr>
      <w:r w:rsidRPr="009C178A">
        <w:t xml:space="preserve">    }</w:t>
      </w:r>
    </w:p>
    <w:p w14:paraId="626B062C" w14:textId="77777777" w:rsidR="009C178A" w:rsidRPr="009C178A" w:rsidRDefault="009C178A" w:rsidP="00800E16">
      <w:pPr>
        <w:pStyle w:val="af7"/>
      </w:pPr>
      <w:r w:rsidRPr="009C178A">
        <w:t xml:space="preserve">    void setDiffusionSolver(SLAESolver *ds) {</w:t>
      </w:r>
    </w:p>
    <w:p w14:paraId="3ED8B447" w14:textId="77777777" w:rsidR="009C178A" w:rsidRPr="009C178A" w:rsidRDefault="009C178A" w:rsidP="00800E16">
      <w:pPr>
        <w:pStyle w:val="af7"/>
      </w:pPr>
      <w:r w:rsidRPr="009C178A">
        <w:t xml:space="preserve">        diffusionSolver = ds;</w:t>
      </w:r>
    </w:p>
    <w:p w14:paraId="1A88F005" w14:textId="77777777" w:rsidR="009C178A" w:rsidRPr="009C178A" w:rsidRDefault="009C178A" w:rsidP="00800E16">
      <w:pPr>
        <w:pStyle w:val="af7"/>
      </w:pPr>
      <w:r w:rsidRPr="009C178A">
        <w:t xml:space="preserve">    }</w:t>
      </w:r>
    </w:p>
    <w:p w14:paraId="126CBCB2" w14:textId="77777777" w:rsidR="009C178A" w:rsidRPr="009C178A" w:rsidRDefault="009C178A" w:rsidP="00800E16">
      <w:pPr>
        <w:pStyle w:val="af7"/>
      </w:pPr>
    </w:p>
    <w:p w14:paraId="708FBA13" w14:textId="77777777" w:rsidR="009C178A" w:rsidRPr="009C178A" w:rsidRDefault="009C178A" w:rsidP="00800E16">
      <w:pPr>
        <w:pStyle w:val="af7"/>
      </w:pPr>
      <w:r w:rsidRPr="009C178A">
        <w:t xml:space="preserve">    ~IsotropicBidomain();</w:t>
      </w:r>
    </w:p>
    <w:p w14:paraId="54E25AB2" w14:textId="77777777" w:rsidR="009C178A" w:rsidRPr="009C178A" w:rsidRDefault="009C178A" w:rsidP="00800E16">
      <w:pPr>
        <w:pStyle w:val="af7"/>
      </w:pPr>
      <w:r w:rsidRPr="009C178A">
        <w:t>};</w:t>
      </w:r>
    </w:p>
    <w:p w14:paraId="0ABE38CE" w14:textId="77777777" w:rsidR="009C178A" w:rsidRDefault="009C178A" w:rsidP="009C178A">
      <w:pPr>
        <w:rPr>
          <w:lang w:val="en-US"/>
        </w:rPr>
      </w:pPr>
    </w:p>
    <w:p w14:paraId="3E95FE05" w14:textId="77777777" w:rsidR="009C178A" w:rsidRDefault="009C178A" w:rsidP="009C178A">
      <w:pPr>
        <w:rPr>
          <w:lang w:val="en-US"/>
        </w:rPr>
      </w:pPr>
      <w:r>
        <w:t>Файл</w:t>
      </w:r>
      <w:r w:rsidRPr="009C178A">
        <w:rPr>
          <w:lang w:val="en-US"/>
        </w:rPr>
        <w:t xml:space="preserve"> </w:t>
      </w:r>
      <w:r>
        <w:rPr>
          <w:lang w:val="en-US"/>
        </w:rPr>
        <w:t>IsotropicMonodomain.h</w:t>
      </w:r>
    </w:p>
    <w:p w14:paraId="1B3ECEB9" w14:textId="77777777" w:rsidR="009C178A" w:rsidRPr="009C178A" w:rsidRDefault="009C178A" w:rsidP="00800E16">
      <w:pPr>
        <w:pStyle w:val="af7"/>
      </w:pPr>
      <w:r w:rsidRPr="009C178A">
        <w:t>class IsotropicMonodomain: public Solver {</w:t>
      </w:r>
    </w:p>
    <w:p w14:paraId="538D5EEE" w14:textId="77777777" w:rsidR="009C178A" w:rsidRPr="009C178A" w:rsidRDefault="009C178A" w:rsidP="00800E16">
      <w:pPr>
        <w:pStyle w:val="af7"/>
      </w:pPr>
    </w:p>
    <w:p w14:paraId="717FB47D" w14:textId="77777777" w:rsidR="009C178A" w:rsidRPr="009C178A" w:rsidRDefault="009C178A" w:rsidP="00800E16">
      <w:pPr>
        <w:pStyle w:val="af7"/>
      </w:pPr>
      <w:r w:rsidRPr="009C178A">
        <w:t xml:space="preserve">    void SplittingStep1(SimulationData &amp;simulationData,</w:t>
      </w:r>
    </w:p>
    <w:p w14:paraId="4B3C0C0E" w14:textId="77777777" w:rsidR="009C178A" w:rsidRPr="009C178A" w:rsidRDefault="009C178A" w:rsidP="00800E16">
      <w:pPr>
        <w:pStyle w:val="af7"/>
      </w:pPr>
      <w:r w:rsidRPr="009C178A">
        <w:t xml:space="preserve">                        double &amp;time, double dt);</w:t>
      </w:r>
    </w:p>
    <w:p w14:paraId="59A75D9C" w14:textId="77777777" w:rsidR="009C178A" w:rsidRPr="009C178A" w:rsidRDefault="009C178A" w:rsidP="00800E16">
      <w:pPr>
        <w:pStyle w:val="af7"/>
      </w:pPr>
      <w:r w:rsidRPr="009C178A">
        <w:t xml:space="preserve">    void SplittingStep2(SimulationData &amp;simulationData,</w:t>
      </w:r>
    </w:p>
    <w:p w14:paraId="04BF126D" w14:textId="77777777" w:rsidR="009C178A" w:rsidRPr="009C178A" w:rsidRDefault="009C178A" w:rsidP="00800E16">
      <w:pPr>
        <w:pStyle w:val="af7"/>
      </w:pPr>
      <w:r w:rsidRPr="009C178A">
        <w:t xml:space="preserve">                        double &amp;time, double dt);</w:t>
      </w:r>
    </w:p>
    <w:p w14:paraId="31329087" w14:textId="77777777" w:rsidR="009C178A" w:rsidRPr="009C178A" w:rsidRDefault="009C178A" w:rsidP="00800E16">
      <w:pPr>
        <w:pStyle w:val="af7"/>
      </w:pPr>
      <w:r w:rsidRPr="009C178A">
        <w:t xml:space="preserve">    </w:t>
      </w:r>
    </w:p>
    <w:p w14:paraId="7BDF55F8" w14:textId="77777777" w:rsidR="009C178A" w:rsidRPr="009C178A" w:rsidRDefault="009C178A" w:rsidP="00800E16">
      <w:pPr>
        <w:pStyle w:val="af7"/>
      </w:pPr>
      <w:r w:rsidRPr="009C178A">
        <w:t>public:</w:t>
      </w:r>
    </w:p>
    <w:p w14:paraId="41F1FD82" w14:textId="77777777" w:rsidR="009C178A" w:rsidRPr="009C178A" w:rsidRDefault="009C178A" w:rsidP="00800E16">
      <w:pPr>
        <w:pStyle w:val="af7"/>
      </w:pPr>
      <w:r w:rsidRPr="009C178A">
        <w:t xml:space="preserve">    IsotropicMonodomain(SimulationData *simulationData, Parameters* parameters);</w:t>
      </w:r>
    </w:p>
    <w:p w14:paraId="7B974C26" w14:textId="77777777" w:rsidR="009C178A" w:rsidRPr="009C178A" w:rsidRDefault="009C178A" w:rsidP="00800E16">
      <w:pPr>
        <w:pStyle w:val="af7"/>
      </w:pPr>
      <w:r w:rsidRPr="009C178A">
        <w:t xml:space="preserve">    void solve(SimulationData &amp;simulationData,</w:t>
      </w:r>
    </w:p>
    <w:p w14:paraId="76514B88" w14:textId="77777777" w:rsidR="009C178A" w:rsidRPr="009C178A" w:rsidRDefault="009C178A" w:rsidP="00800E16">
      <w:pPr>
        <w:pStyle w:val="af7"/>
      </w:pPr>
      <w:r w:rsidRPr="009C178A">
        <w:t xml:space="preserve">               double &amp;time, double dt);</w:t>
      </w:r>
    </w:p>
    <w:p w14:paraId="27CB98D1" w14:textId="77777777" w:rsidR="009C178A" w:rsidRPr="009C178A" w:rsidRDefault="009C178A" w:rsidP="00800E16">
      <w:pPr>
        <w:pStyle w:val="af7"/>
      </w:pPr>
      <w:r w:rsidRPr="009C178A">
        <w:t xml:space="preserve">    void start(SimulationData &amp;simulationData,</w:t>
      </w:r>
    </w:p>
    <w:p w14:paraId="48B25FDE" w14:textId="77777777" w:rsidR="009C178A" w:rsidRPr="009C178A" w:rsidRDefault="009C178A" w:rsidP="00800E16">
      <w:pPr>
        <w:pStyle w:val="af7"/>
      </w:pPr>
      <w:r w:rsidRPr="009C178A">
        <w:t xml:space="preserve">               double &amp;time, double dt);</w:t>
      </w:r>
    </w:p>
    <w:p w14:paraId="7E14AE99" w14:textId="77777777" w:rsidR="009C178A" w:rsidRPr="009C178A" w:rsidRDefault="009C178A" w:rsidP="00800E16">
      <w:pPr>
        <w:pStyle w:val="af7"/>
      </w:pPr>
      <w:r w:rsidRPr="009C178A">
        <w:t xml:space="preserve">    void finish(SimulationData &amp;simulationData,</w:t>
      </w:r>
    </w:p>
    <w:p w14:paraId="7A7B1372" w14:textId="77777777" w:rsidR="009C178A" w:rsidRPr="009C178A" w:rsidRDefault="009C178A" w:rsidP="00800E16">
      <w:pPr>
        <w:pStyle w:val="af7"/>
      </w:pPr>
      <w:r w:rsidRPr="009C178A">
        <w:t xml:space="preserve">               double &amp;time, double dt);</w:t>
      </w:r>
    </w:p>
    <w:p w14:paraId="5EA603F5" w14:textId="77777777" w:rsidR="009C178A" w:rsidRPr="009C178A" w:rsidRDefault="009C178A" w:rsidP="00800E16">
      <w:pPr>
        <w:pStyle w:val="af7"/>
      </w:pPr>
    </w:p>
    <w:p w14:paraId="21F2BE79" w14:textId="77777777" w:rsidR="009C178A" w:rsidRPr="009C178A" w:rsidRDefault="009C178A" w:rsidP="00800E16">
      <w:pPr>
        <w:pStyle w:val="af7"/>
      </w:pPr>
      <w:r w:rsidRPr="009C178A">
        <w:t xml:space="preserve">    ~IsotropicMonodomain();</w:t>
      </w:r>
    </w:p>
    <w:p w14:paraId="7881F415" w14:textId="77777777" w:rsidR="009C178A" w:rsidRPr="009C178A" w:rsidRDefault="009C178A" w:rsidP="00800E16">
      <w:pPr>
        <w:pStyle w:val="af7"/>
      </w:pPr>
      <w:r w:rsidRPr="009C178A">
        <w:t>};</w:t>
      </w:r>
    </w:p>
    <w:p w14:paraId="2C7DB873" w14:textId="77777777" w:rsidR="009C178A" w:rsidRDefault="009C178A" w:rsidP="009C178A">
      <w:pPr>
        <w:rPr>
          <w:lang w:val="en-US"/>
        </w:rPr>
      </w:pPr>
    </w:p>
    <w:p w14:paraId="6E19E020" w14:textId="77777777" w:rsidR="009C178A" w:rsidRDefault="009C178A" w:rsidP="009C178A">
      <w:pPr>
        <w:rPr>
          <w:lang w:val="en-US"/>
        </w:rPr>
      </w:pPr>
      <w:r>
        <w:t>Файл</w:t>
      </w:r>
      <w:r w:rsidRPr="009C178A">
        <w:rPr>
          <w:lang w:val="en-US"/>
        </w:rPr>
        <w:t xml:space="preserve"> </w:t>
      </w:r>
      <w:r>
        <w:rPr>
          <w:lang w:val="en-US"/>
        </w:rPr>
        <w:t>mesh.h</w:t>
      </w:r>
    </w:p>
    <w:p w14:paraId="71B82F59" w14:textId="77777777" w:rsidR="009C178A" w:rsidRPr="009C178A" w:rsidRDefault="009C178A" w:rsidP="003F0FAE">
      <w:pPr>
        <w:pStyle w:val="af7"/>
      </w:pPr>
      <w:r w:rsidRPr="009C178A">
        <w:t>void split(const std::string &amp;s, char delim, std::vector&lt;std::string&gt; &amp;elems);</w:t>
      </w:r>
    </w:p>
    <w:p w14:paraId="41FD4FC2" w14:textId="77777777" w:rsidR="009C178A" w:rsidRPr="009C178A" w:rsidRDefault="009C178A" w:rsidP="003F0FAE">
      <w:pPr>
        <w:pStyle w:val="af7"/>
      </w:pPr>
    </w:p>
    <w:p w14:paraId="2DE9AB01" w14:textId="77777777" w:rsidR="009C178A" w:rsidRPr="009C178A" w:rsidRDefault="009C178A" w:rsidP="003F0FAE">
      <w:pPr>
        <w:pStyle w:val="af7"/>
      </w:pPr>
      <w:r w:rsidRPr="009C178A">
        <w:lastRenderedPageBreak/>
        <w:t>class Mesh {</w:t>
      </w:r>
    </w:p>
    <w:p w14:paraId="785223EB" w14:textId="77777777" w:rsidR="009C178A" w:rsidRPr="009C178A" w:rsidRDefault="009C178A" w:rsidP="003F0FAE">
      <w:pPr>
        <w:pStyle w:val="af7"/>
      </w:pPr>
      <w:r w:rsidRPr="009C178A">
        <w:t xml:space="preserve">    int nnodes;    // number of nodes</w:t>
      </w:r>
    </w:p>
    <w:p w14:paraId="0238F76B" w14:textId="77777777" w:rsidR="009C178A" w:rsidRPr="009C178A" w:rsidRDefault="009C178A" w:rsidP="003F0FAE">
      <w:pPr>
        <w:pStyle w:val="af7"/>
      </w:pPr>
      <w:r w:rsidRPr="009C178A">
        <w:t xml:space="preserve">    int nelems;    // number of tetrahedra</w:t>
      </w:r>
    </w:p>
    <w:p w14:paraId="5E787FE3" w14:textId="77777777" w:rsidR="009C178A" w:rsidRPr="009C178A" w:rsidRDefault="009C178A" w:rsidP="003F0FAE">
      <w:pPr>
        <w:pStyle w:val="af7"/>
      </w:pPr>
      <w:r w:rsidRPr="009C178A">
        <w:t xml:space="preserve">    double *nodes; // coordinates of nodes (size = 3*nnodes)</w:t>
      </w:r>
    </w:p>
    <w:p w14:paraId="4FCF1443" w14:textId="77777777" w:rsidR="009C178A" w:rsidRPr="009C178A" w:rsidRDefault="009C178A" w:rsidP="003F0FAE">
      <w:pPr>
        <w:pStyle w:val="af7"/>
      </w:pPr>
      <w:r w:rsidRPr="009C178A">
        <w:t xml:space="preserve">    int *elems;    // tetrahedra vertices (size = 4*nelems)</w:t>
      </w:r>
    </w:p>
    <w:p w14:paraId="5649354A" w14:textId="77777777" w:rsidR="009C178A" w:rsidRPr="009C178A" w:rsidRDefault="009C178A" w:rsidP="003F0FAE">
      <w:pPr>
        <w:pStyle w:val="af7"/>
      </w:pPr>
      <w:r w:rsidRPr="009C178A">
        <w:t xml:space="preserve">    int fileNumber;// fileNumber for animation</w:t>
      </w:r>
    </w:p>
    <w:p w14:paraId="518E47C0" w14:textId="77777777" w:rsidR="009C178A" w:rsidRPr="009C178A" w:rsidRDefault="009C178A" w:rsidP="003F0FAE">
      <w:pPr>
        <w:pStyle w:val="af7"/>
      </w:pPr>
    </w:p>
    <w:p w14:paraId="5A6371DB" w14:textId="77777777" w:rsidR="009C178A" w:rsidRPr="009C178A" w:rsidRDefault="009C178A" w:rsidP="003F0FAE">
      <w:pPr>
        <w:pStyle w:val="af7"/>
      </w:pPr>
      <w:r w:rsidRPr="009C178A">
        <w:t>public:</w:t>
      </w:r>
    </w:p>
    <w:p w14:paraId="3413C7FC" w14:textId="77777777" w:rsidR="009C178A" w:rsidRPr="009C178A" w:rsidRDefault="009C178A" w:rsidP="003F0FAE">
      <w:pPr>
        <w:pStyle w:val="af7"/>
      </w:pPr>
      <w:r w:rsidRPr="009C178A">
        <w:t xml:space="preserve">    Mesh(const std::string&amp; efile, const std::string&amp; nfile);</w:t>
      </w:r>
    </w:p>
    <w:p w14:paraId="75EBD7D3" w14:textId="77777777" w:rsidR="009C178A" w:rsidRPr="009C178A" w:rsidRDefault="009C178A" w:rsidP="003F0FAE">
      <w:pPr>
        <w:pStyle w:val="af7"/>
      </w:pPr>
      <w:r w:rsidRPr="009C178A">
        <w:t xml:space="preserve">    void writeElemsToFile(const std::string&amp; filename); // to .ele file</w:t>
      </w:r>
    </w:p>
    <w:p w14:paraId="73C3AC37" w14:textId="77777777" w:rsidR="009C178A" w:rsidRPr="009C178A" w:rsidRDefault="009C178A" w:rsidP="003F0FAE">
      <w:pPr>
        <w:pStyle w:val="af7"/>
      </w:pPr>
      <w:r w:rsidRPr="009C178A">
        <w:t xml:space="preserve">    void writeNodesToFile(const std::string&amp; filename);</w:t>
      </w:r>
    </w:p>
    <w:p w14:paraId="34B2AFD8" w14:textId="77777777" w:rsidR="009C178A" w:rsidRPr="009C178A" w:rsidRDefault="009C178A" w:rsidP="003F0FAE">
      <w:pPr>
        <w:pStyle w:val="af7"/>
      </w:pPr>
      <w:r w:rsidRPr="009C178A">
        <w:t xml:space="preserve">    ~Mesh(){</w:t>
      </w:r>
    </w:p>
    <w:p w14:paraId="4610C0AB" w14:textId="77777777" w:rsidR="009C178A" w:rsidRPr="009C178A" w:rsidRDefault="009C178A" w:rsidP="003F0FAE">
      <w:pPr>
        <w:pStyle w:val="af7"/>
      </w:pPr>
      <w:r w:rsidRPr="009C178A">
        <w:t xml:space="preserve">        std::cout&lt;&lt;"Deleting mesh"&lt;&lt;std::endl;</w:t>
      </w:r>
    </w:p>
    <w:p w14:paraId="0BBC39BD" w14:textId="77777777" w:rsidR="009C178A" w:rsidRPr="009C178A" w:rsidRDefault="009C178A" w:rsidP="003F0FAE">
      <w:pPr>
        <w:pStyle w:val="af7"/>
      </w:pPr>
      <w:r w:rsidRPr="009C178A">
        <w:t xml:space="preserve">        delete[] nodes;</w:t>
      </w:r>
    </w:p>
    <w:p w14:paraId="4EFFC46D" w14:textId="77777777" w:rsidR="009C178A" w:rsidRPr="009C178A" w:rsidRDefault="009C178A" w:rsidP="003F0FAE">
      <w:pPr>
        <w:pStyle w:val="af7"/>
      </w:pPr>
      <w:r w:rsidRPr="009C178A">
        <w:t xml:space="preserve">        delete[] elems;</w:t>
      </w:r>
    </w:p>
    <w:p w14:paraId="451F6F5A" w14:textId="77777777" w:rsidR="009C178A" w:rsidRPr="009C178A" w:rsidRDefault="009C178A" w:rsidP="003F0FAE">
      <w:pPr>
        <w:pStyle w:val="af7"/>
      </w:pPr>
      <w:r w:rsidRPr="009C178A">
        <w:t xml:space="preserve">    }</w:t>
      </w:r>
    </w:p>
    <w:p w14:paraId="61FF9CCB" w14:textId="77777777" w:rsidR="009C178A" w:rsidRPr="009C178A" w:rsidRDefault="009C178A" w:rsidP="003F0FAE">
      <w:pPr>
        <w:pStyle w:val="af7"/>
      </w:pPr>
      <w:r w:rsidRPr="009C178A">
        <w:t xml:space="preserve">    void getAllTetrahedra(const int node, std::vector&lt;int&gt; &amp;neigh_tetrs);</w:t>
      </w:r>
    </w:p>
    <w:p w14:paraId="262F146E" w14:textId="77777777" w:rsidR="009C178A" w:rsidRPr="009C178A" w:rsidRDefault="009C178A" w:rsidP="003F0FAE">
      <w:pPr>
        <w:pStyle w:val="af7"/>
      </w:pPr>
      <w:r w:rsidRPr="009C178A">
        <w:t xml:space="preserve">    void getAllNeighbors(const int node, std::set&lt;int&gt; &amp;neighbors);</w:t>
      </w:r>
    </w:p>
    <w:p w14:paraId="772F7D06" w14:textId="77777777" w:rsidR="009C178A" w:rsidRPr="009C178A" w:rsidRDefault="009C178A" w:rsidP="003F0FAE">
      <w:pPr>
        <w:pStyle w:val="af7"/>
      </w:pPr>
      <w:r w:rsidRPr="009C178A">
        <w:t xml:space="preserve">    void writeVTU(const std::string&amp; vtufile) const;</w:t>
      </w:r>
    </w:p>
    <w:p w14:paraId="73DC50CE" w14:textId="77777777" w:rsidR="009C178A" w:rsidRPr="009C178A" w:rsidRDefault="009C178A" w:rsidP="003F0FAE">
      <w:pPr>
        <w:pStyle w:val="af7"/>
      </w:pPr>
      <w:r w:rsidRPr="009C178A">
        <w:t xml:space="preserve">    double* getNodesPtr() const;</w:t>
      </w:r>
    </w:p>
    <w:p w14:paraId="6614D1F7" w14:textId="77777777" w:rsidR="009C178A" w:rsidRPr="009C178A" w:rsidRDefault="009C178A" w:rsidP="003F0FAE">
      <w:pPr>
        <w:pStyle w:val="af7"/>
      </w:pPr>
      <w:r w:rsidRPr="009C178A">
        <w:t xml:space="preserve">    int* getElemsPtr() const;</w:t>
      </w:r>
    </w:p>
    <w:p w14:paraId="47C7D68F" w14:textId="77777777" w:rsidR="009C178A" w:rsidRPr="009C178A" w:rsidRDefault="009C178A" w:rsidP="003F0FAE">
      <w:pPr>
        <w:pStyle w:val="af7"/>
      </w:pPr>
      <w:r w:rsidRPr="009C178A">
        <w:t xml:space="preserve">    int getNElems() const;</w:t>
      </w:r>
    </w:p>
    <w:p w14:paraId="587F0005" w14:textId="77777777" w:rsidR="009C178A" w:rsidRPr="009C178A" w:rsidRDefault="009C178A" w:rsidP="003F0FAE">
      <w:pPr>
        <w:pStyle w:val="af7"/>
      </w:pPr>
      <w:r w:rsidRPr="009C178A">
        <w:t xml:space="preserve">    int getNNodes() const;</w:t>
      </w:r>
    </w:p>
    <w:p w14:paraId="1B309204" w14:textId="77777777" w:rsidR="009C178A" w:rsidRPr="009C178A" w:rsidRDefault="009C178A" w:rsidP="003F0FAE">
      <w:pPr>
        <w:pStyle w:val="af7"/>
      </w:pPr>
      <w:r w:rsidRPr="009C178A">
        <w:t xml:space="preserve">    void addScalarsToVTU(const std::string&amp; vtufile, const double *scalars, const int size);</w:t>
      </w:r>
    </w:p>
    <w:p w14:paraId="315E60E5" w14:textId="77777777" w:rsidR="009C178A" w:rsidRPr="009C178A" w:rsidRDefault="009C178A" w:rsidP="003F0FAE">
      <w:pPr>
        <w:pStyle w:val="af7"/>
      </w:pPr>
      <w:r w:rsidRPr="009C178A">
        <w:t xml:space="preserve">    void convertToVTUTetra();</w:t>
      </w:r>
    </w:p>
    <w:p w14:paraId="0CB808F0" w14:textId="77777777" w:rsidR="009C178A" w:rsidRPr="009C178A" w:rsidRDefault="009C178A" w:rsidP="003F0FAE">
      <w:pPr>
        <w:pStyle w:val="af7"/>
      </w:pPr>
      <w:r w:rsidRPr="009C178A">
        <w:t>};</w:t>
      </w:r>
    </w:p>
    <w:p w14:paraId="0B3B8734" w14:textId="77777777" w:rsidR="009C178A" w:rsidRDefault="009C178A" w:rsidP="009C178A">
      <w:pPr>
        <w:rPr>
          <w:lang w:val="en-US"/>
        </w:rPr>
      </w:pPr>
    </w:p>
    <w:p w14:paraId="05BE8938" w14:textId="77777777" w:rsidR="009C178A" w:rsidRDefault="009C178A" w:rsidP="009C178A">
      <w:pPr>
        <w:rPr>
          <w:lang w:val="en-US"/>
        </w:rPr>
      </w:pPr>
      <w:r>
        <w:t>Файл</w:t>
      </w:r>
      <w:r w:rsidRPr="009C178A">
        <w:rPr>
          <w:lang w:val="en-US"/>
        </w:rPr>
        <w:t xml:space="preserve"> </w:t>
      </w:r>
      <w:r>
        <w:rPr>
          <w:lang w:val="en-US"/>
        </w:rPr>
        <w:t>ODESolver.h</w:t>
      </w:r>
    </w:p>
    <w:p w14:paraId="79A2ED13" w14:textId="77777777" w:rsidR="009C178A" w:rsidRPr="009C178A" w:rsidRDefault="009C178A" w:rsidP="003F0FAE">
      <w:pPr>
        <w:pStyle w:val="af7"/>
      </w:pPr>
      <w:r w:rsidRPr="009C178A">
        <w:t>class ODESolver {</w:t>
      </w:r>
    </w:p>
    <w:p w14:paraId="7A6DF9E5" w14:textId="77777777" w:rsidR="009C178A" w:rsidRPr="009C178A" w:rsidRDefault="009C178A" w:rsidP="003F0FAE">
      <w:pPr>
        <w:pStyle w:val="af7"/>
      </w:pPr>
      <w:r w:rsidRPr="009C178A">
        <w:t>public:</w:t>
      </w:r>
    </w:p>
    <w:p w14:paraId="6818BA1A" w14:textId="77777777" w:rsidR="009C178A" w:rsidRPr="009C178A" w:rsidRDefault="009C178A" w:rsidP="003F0FAE">
      <w:pPr>
        <w:pStyle w:val="af7"/>
      </w:pPr>
      <w:r w:rsidRPr="009C178A">
        <w:t xml:space="preserve">    virtual void update(Cell&amp; cell, double dt, double time) = 0;</w:t>
      </w:r>
    </w:p>
    <w:p w14:paraId="17A877A7" w14:textId="77777777" w:rsidR="009C178A" w:rsidRPr="009C178A" w:rsidRDefault="009C178A" w:rsidP="003F0FAE">
      <w:pPr>
        <w:pStyle w:val="af7"/>
      </w:pPr>
      <w:r w:rsidRPr="009C178A">
        <w:t>};</w:t>
      </w:r>
    </w:p>
    <w:p w14:paraId="3502ECFA" w14:textId="77777777" w:rsidR="009C178A" w:rsidRPr="009C178A" w:rsidRDefault="009C178A" w:rsidP="009C178A">
      <w:pPr>
        <w:rPr>
          <w:lang w:val="en-US"/>
        </w:rPr>
      </w:pPr>
    </w:p>
    <w:p w14:paraId="4C4A0C36" w14:textId="77777777" w:rsidR="009C178A" w:rsidRDefault="009C178A" w:rsidP="009C178A">
      <w:pPr>
        <w:rPr>
          <w:lang w:val="en-US"/>
        </w:rPr>
      </w:pPr>
      <w:r>
        <w:t>Файл</w:t>
      </w:r>
      <w:r w:rsidRPr="009C178A">
        <w:rPr>
          <w:lang w:val="en-US"/>
        </w:rPr>
        <w:t xml:space="preserve"> </w:t>
      </w:r>
      <w:r>
        <w:rPr>
          <w:lang w:val="en-US"/>
        </w:rPr>
        <w:t>parameters.h</w:t>
      </w:r>
    </w:p>
    <w:p w14:paraId="4FC341D7" w14:textId="77777777" w:rsidR="009C178A" w:rsidRPr="009C178A" w:rsidRDefault="009C178A" w:rsidP="003F0FAE">
      <w:pPr>
        <w:pStyle w:val="af7"/>
      </w:pPr>
      <w:r w:rsidRPr="009C178A">
        <w:t>class Parameters {</w:t>
      </w:r>
    </w:p>
    <w:p w14:paraId="10C1C739" w14:textId="77777777" w:rsidR="009C178A" w:rsidRPr="009C178A" w:rsidRDefault="009C178A" w:rsidP="003F0FAE">
      <w:pPr>
        <w:pStyle w:val="af7"/>
      </w:pPr>
      <w:r w:rsidRPr="009C178A">
        <w:t>public:</w:t>
      </w:r>
    </w:p>
    <w:p w14:paraId="7504A1AE" w14:textId="77777777" w:rsidR="009C178A" w:rsidRPr="009C178A" w:rsidRDefault="009C178A" w:rsidP="003F0FAE">
      <w:pPr>
        <w:pStyle w:val="af7"/>
      </w:pPr>
      <w:r w:rsidRPr="009C178A">
        <w:t xml:space="preserve">    enum class CardioModelType{IsotropicMonodomain, IsotropicBidomain};</w:t>
      </w:r>
    </w:p>
    <w:p w14:paraId="4DBB9775" w14:textId="77777777" w:rsidR="009C178A" w:rsidRPr="009C178A" w:rsidRDefault="009C178A" w:rsidP="003F0FAE">
      <w:pPr>
        <w:pStyle w:val="af7"/>
      </w:pPr>
      <w:r w:rsidRPr="009C178A">
        <w:t xml:space="preserve">    </w:t>
      </w:r>
    </w:p>
    <w:p w14:paraId="30AE3819" w14:textId="77777777" w:rsidR="009C178A" w:rsidRPr="009C178A" w:rsidRDefault="009C178A" w:rsidP="003F0FAE">
      <w:pPr>
        <w:pStyle w:val="af7"/>
      </w:pPr>
      <w:r w:rsidRPr="009C178A">
        <w:t xml:space="preserve">    double SimulationTime;</w:t>
      </w:r>
    </w:p>
    <w:p w14:paraId="26AAF3B2" w14:textId="77777777" w:rsidR="009C178A" w:rsidRPr="009C178A" w:rsidRDefault="009C178A" w:rsidP="003F0FAE">
      <w:pPr>
        <w:pStyle w:val="af7"/>
      </w:pPr>
      <w:r w:rsidRPr="009C178A">
        <w:t xml:space="preserve">    double dt; // static double dt;</w:t>
      </w:r>
    </w:p>
    <w:p w14:paraId="0753BAA0" w14:textId="77777777" w:rsidR="009C178A" w:rsidRPr="009C178A" w:rsidRDefault="009C178A" w:rsidP="003F0FAE">
      <w:pPr>
        <w:pStyle w:val="af7"/>
      </w:pPr>
      <w:r w:rsidRPr="009C178A">
        <w:lastRenderedPageBreak/>
        <w:t xml:space="preserve">    double dh;</w:t>
      </w:r>
    </w:p>
    <w:p w14:paraId="322B4020" w14:textId="77777777" w:rsidR="009C178A" w:rsidRPr="009C178A" w:rsidRDefault="009C178A" w:rsidP="003F0FAE">
      <w:pPr>
        <w:pStyle w:val="af7"/>
      </w:pPr>
      <w:r w:rsidRPr="009C178A">
        <w:t xml:space="preserve">    double G[9]; //global constant diffusion parameter - conductance in [mS]</w:t>
      </w:r>
    </w:p>
    <w:p w14:paraId="4047E7B6" w14:textId="77777777" w:rsidR="009C178A" w:rsidRPr="009C178A" w:rsidRDefault="009C178A" w:rsidP="003F0FAE">
      <w:pPr>
        <w:pStyle w:val="af7"/>
      </w:pPr>
      <w:r w:rsidRPr="009C178A">
        <w:t xml:space="preserve">    double Gext[8];</w:t>
      </w:r>
    </w:p>
    <w:p w14:paraId="21911406" w14:textId="77777777" w:rsidR="009C178A" w:rsidRPr="009C178A" w:rsidRDefault="009C178A" w:rsidP="003F0FAE">
      <w:pPr>
        <w:pStyle w:val="af7"/>
      </w:pPr>
      <w:r w:rsidRPr="009C178A">
        <w:t xml:space="preserve">    double Cm;</w:t>
      </w:r>
    </w:p>
    <w:p w14:paraId="55B9FB07" w14:textId="77777777" w:rsidR="009C178A" w:rsidRPr="009C178A" w:rsidRDefault="009C178A" w:rsidP="003F0FAE">
      <w:pPr>
        <w:pStyle w:val="af7"/>
      </w:pPr>
      <w:r w:rsidRPr="009C178A">
        <w:t xml:space="preserve">    double hi;</w:t>
      </w:r>
    </w:p>
    <w:p w14:paraId="5AE01502" w14:textId="77777777" w:rsidR="009C178A" w:rsidRPr="009C178A" w:rsidRDefault="009C178A" w:rsidP="003F0FAE">
      <w:pPr>
        <w:pStyle w:val="af7"/>
      </w:pPr>
      <w:r w:rsidRPr="009C178A">
        <w:t xml:space="preserve">    double* cell_params;</w:t>
      </w:r>
    </w:p>
    <w:p w14:paraId="6192C2EB" w14:textId="77777777" w:rsidR="009C178A" w:rsidRPr="009C178A" w:rsidRDefault="009C178A" w:rsidP="003F0FAE">
      <w:pPr>
        <w:pStyle w:val="af7"/>
      </w:pPr>
      <w:r w:rsidRPr="009C178A">
        <w:t xml:space="preserve">    int nCellParams;</w:t>
      </w:r>
    </w:p>
    <w:p w14:paraId="564C9F5D" w14:textId="77777777" w:rsidR="009C178A" w:rsidRPr="009C178A" w:rsidRDefault="009C178A" w:rsidP="003F0FAE">
      <w:pPr>
        <w:pStyle w:val="af7"/>
      </w:pPr>
      <w:r w:rsidRPr="009C178A">
        <w:t xml:space="preserve">    bool dumpToVTU;</w:t>
      </w:r>
    </w:p>
    <w:p w14:paraId="548AA580" w14:textId="77777777" w:rsidR="009C178A" w:rsidRPr="009C178A" w:rsidRDefault="009C178A" w:rsidP="003F0FAE">
      <w:pPr>
        <w:pStyle w:val="af7"/>
      </w:pPr>
      <w:r w:rsidRPr="009C178A">
        <w:t xml:space="preserve">    std::string vtuOutputDir;</w:t>
      </w:r>
    </w:p>
    <w:p w14:paraId="65FBFCDC" w14:textId="77777777" w:rsidR="009C178A" w:rsidRPr="009C178A" w:rsidRDefault="009C178A" w:rsidP="003F0FAE">
      <w:pPr>
        <w:pStyle w:val="af7"/>
      </w:pPr>
      <w:r w:rsidRPr="009C178A">
        <w:t xml:space="preserve">    CardioModelType modelType;</w:t>
      </w:r>
    </w:p>
    <w:p w14:paraId="0F206A34" w14:textId="77777777" w:rsidR="009C178A" w:rsidRPr="009C178A" w:rsidRDefault="009C178A" w:rsidP="003F0FAE">
      <w:pPr>
        <w:pStyle w:val="af7"/>
      </w:pPr>
      <w:r w:rsidRPr="009C178A">
        <w:t xml:space="preserve">    std::string problem_type;</w:t>
      </w:r>
    </w:p>
    <w:p w14:paraId="6996FE0B" w14:textId="77777777" w:rsidR="009C178A" w:rsidRPr="009C178A" w:rsidRDefault="009C178A" w:rsidP="003F0FAE">
      <w:pPr>
        <w:pStyle w:val="af7"/>
      </w:pPr>
      <w:r w:rsidRPr="009C178A">
        <w:t xml:space="preserve">    std::string eleFile;</w:t>
      </w:r>
    </w:p>
    <w:p w14:paraId="609CCBD4" w14:textId="77777777" w:rsidR="009C178A" w:rsidRPr="009C178A" w:rsidRDefault="009C178A" w:rsidP="003F0FAE">
      <w:pPr>
        <w:pStyle w:val="af7"/>
      </w:pPr>
      <w:r w:rsidRPr="009C178A">
        <w:t xml:space="preserve">    std::string nodeFile;</w:t>
      </w:r>
    </w:p>
    <w:p w14:paraId="7A446A11" w14:textId="77777777" w:rsidR="009C178A" w:rsidRPr="009C178A" w:rsidRDefault="009C178A" w:rsidP="003F0FAE">
      <w:pPr>
        <w:pStyle w:val="af7"/>
      </w:pPr>
      <w:r w:rsidRPr="009C178A">
        <w:t xml:space="preserve">    std::string voltage_file_path;</w:t>
      </w:r>
    </w:p>
    <w:p w14:paraId="2DA5F727" w14:textId="77777777" w:rsidR="009C178A" w:rsidRPr="009C178A" w:rsidRDefault="009C178A" w:rsidP="003F0FAE">
      <w:pPr>
        <w:pStyle w:val="af7"/>
      </w:pPr>
      <w:r w:rsidRPr="009C178A">
        <w:t xml:space="preserve">    std::string current_file_path;</w:t>
      </w:r>
    </w:p>
    <w:p w14:paraId="53075913" w14:textId="77777777" w:rsidR="009C178A" w:rsidRPr="009C178A" w:rsidRDefault="009C178A" w:rsidP="003F0FAE">
      <w:pPr>
        <w:pStyle w:val="af7"/>
      </w:pPr>
      <w:r w:rsidRPr="009C178A">
        <w:t xml:space="preserve">    std::string identicalCellType;</w:t>
      </w:r>
    </w:p>
    <w:p w14:paraId="5BF119CC" w14:textId="77777777" w:rsidR="009C178A" w:rsidRPr="009C178A" w:rsidRDefault="009C178A" w:rsidP="003F0FAE">
      <w:pPr>
        <w:pStyle w:val="af7"/>
      </w:pPr>
      <w:r w:rsidRPr="009C178A">
        <w:t xml:space="preserve">    Parameters(const std::string&amp; conf_path);</w:t>
      </w:r>
    </w:p>
    <w:p w14:paraId="4B779687" w14:textId="77777777" w:rsidR="009C178A" w:rsidRPr="009C178A" w:rsidRDefault="009C178A" w:rsidP="003F0FAE">
      <w:pPr>
        <w:pStyle w:val="af7"/>
      </w:pPr>
      <w:r w:rsidRPr="009C178A">
        <w:t xml:space="preserve">    Parameters() {}</w:t>
      </w:r>
    </w:p>
    <w:p w14:paraId="45D696B4" w14:textId="77777777" w:rsidR="009C178A" w:rsidRPr="009C178A" w:rsidRDefault="009C178A" w:rsidP="003F0FAE">
      <w:pPr>
        <w:pStyle w:val="af7"/>
      </w:pPr>
      <w:r w:rsidRPr="009C178A">
        <w:t xml:space="preserve">    void parse(int argc, char **argv);</w:t>
      </w:r>
    </w:p>
    <w:p w14:paraId="5460532D" w14:textId="77777777" w:rsidR="009C178A" w:rsidRDefault="009C178A" w:rsidP="003F0FAE">
      <w:pPr>
        <w:pStyle w:val="af7"/>
      </w:pPr>
      <w:r w:rsidRPr="009C178A">
        <w:t>};</w:t>
      </w:r>
    </w:p>
    <w:p w14:paraId="0E63D2BF" w14:textId="77777777" w:rsidR="009C178A" w:rsidRDefault="009C178A" w:rsidP="009C178A">
      <w:pPr>
        <w:rPr>
          <w:lang w:val="en-US"/>
        </w:rPr>
      </w:pPr>
    </w:p>
    <w:p w14:paraId="2698A45B" w14:textId="77777777" w:rsidR="009C178A" w:rsidRDefault="009C178A" w:rsidP="009C178A">
      <w:pPr>
        <w:rPr>
          <w:lang w:val="en-US"/>
        </w:rPr>
      </w:pPr>
      <w:r>
        <w:t>Файл</w:t>
      </w:r>
      <w:r w:rsidRPr="009C178A">
        <w:rPr>
          <w:lang w:val="en-US"/>
        </w:rPr>
        <w:t xml:space="preserve"> </w:t>
      </w:r>
      <w:r>
        <w:rPr>
          <w:lang w:val="en-US"/>
        </w:rPr>
        <w:t>petscMatrix.h</w:t>
      </w:r>
    </w:p>
    <w:p w14:paraId="48E60F06" w14:textId="77777777" w:rsidR="009C178A" w:rsidRPr="009C178A" w:rsidRDefault="009C178A" w:rsidP="003F0FAE">
      <w:pPr>
        <w:pStyle w:val="af7"/>
      </w:pPr>
      <w:r w:rsidRPr="009C178A">
        <w:t>class petscMatrix : public SparseMatrix</w:t>
      </w:r>
    </w:p>
    <w:p w14:paraId="3CDB3C76" w14:textId="77777777" w:rsidR="009C178A" w:rsidRPr="009C178A" w:rsidRDefault="009C178A" w:rsidP="003F0FAE">
      <w:pPr>
        <w:pStyle w:val="af7"/>
      </w:pPr>
      <w:r w:rsidRPr="009C178A">
        <w:t>{</w:t>
      </w:r>
    </w:p>
    <w:p w14:paraId="41AB4832" w14:textId="77777777" w:rsidR="009C178A" w:rsidRPr="009C178A" w:rsidRDefault="009C178A" w:rsidP="003F0FAE">
      <w:pPr>
        <w:pStyle w:val="af7"/>
      </w:pPr>
      <w:r w:rsidRPr="009C178A">
        <w:t>public:</w:t>
      </w:r>
    </w:p>
    <w:p w14:paraId="62FD6B05" w14:textId="77777777" w:rsidR="009C178A" w:rsidRPr="009C178A" w:rsidRDefault="009C178A" w:rsidP="003F0FAE">
      <w:pPr>
        <w:pStyle w:val="af7"/>
      </w:pPr>
      <w:r w:rsidRPr="009C178A">
        <w:t xml:space="preserve">    Mat matrix;</w:t>
      </w:r>
    </w:p>
    <w:p w14:paraId="2EFF9C3F" w14:textId="77777777" w:rsidR="009C178A" w:rsidRPr="009C178A" w:rsidRDefault="009C178A" w:rsidP="003F0FAE">
      <w:pPr>
        <w:pStyle w:val="af7"/>
      </w:pPr>
    </w:p>
    <w:p w14:paraId="1F19F947" w14:textId="77777777" w:rsidR="009C178A" w:rsidRPr="009C178A" w:rsidRDefault="009C178A" w:rsidP="003F0FAE">
      <w:pPr>
        <w:pStyle w:val="af7"/>
      </w:pPr>
      <w:r w:rsidRPr="009C178A">
        <w:t xml:space="preserve">    petscMatrix(int n_ = 0, int nz_ = 0);</w:t>
      </w:r>
    </w:p>
    <w:p w14:paraId="427CCAD8" w14:textId="77777777" w:rsidR="009C178A" w:rsidRPr="009C178A" w:rsidRDefault="009C178A" w:rsidP="003F0FAE">
      <w:pPr>
        <w:pStyle w:val="af7"/>
      </w:pPr>
      <w:r w:rsidRPr="009C178A">
        <w:t xml:space="preserve">    petscMatrix(const SparseCRSMatrix&amp; source);</w:t>
      </w:r>
    </w:p>
    <w:p w14:paraId="487EA732" w14:textId="77777777" w:rsidR="009C178A" w:rsidRPr="009C178A" w:rsidRDefault="009C178A" w:rsidP="003F0FAE">
      <w:pPr>
        <w:pStyle w:val="af7"/>
      </w:pPr>
      <w:r w:rsidRPr="009C178A">
        <w:t xml:space="preserve">    ~petscMatrix();</w:t>
      </w:r>
    </w:p>
    <w:p w14:paraId="3DE10421" w14:textId="77777777" w:rsidR="009C178A" w:rsidRPr="009C178A" w:rsidRDefault="009C178A" w:rsidP="003F0FAE">
      <w:pPr>
        <w:pStyle w:val="af7"/>
      </w:pPr>
    </w:p>
    <w:p w14:paraId="7C682D18" w14:textId="77777777" w:rsidR="009C178A" w:rsidRPr="009C178A" w:rsidRDefault="009C178A" w:rsidP="003F0FAE">
      <w:pPr>
        <w:pStyle w:val="af7"/>
      </w:pPr>
      <w:r w:rsidRPr="009C178A">
        <w:t xml:space="preserve">    void SetZeroes();</w:t>
      </w:r>
    </w:p>
    <w:p w14:paraId="4396DA05" w14:textId="77777777" w:rsidR="009C178A" w:rsidRPr="009C178A" w:rsidRDefault="009C178A" w:rsidP="003F0FAE">
      <w:pPr>
        <w:pStyle w:val="af7"/>
      </w:pPr>
      <w:r w:rsidRPr="009C178A">
        <w:t xml:space="preserve">    void SetValue(int i, int j, double val);</w:t>
      </w:r>
    </w:p>
    <w:p w14:paraId="0D36C5AA" w14:textId="77777777" w:rsidR="009C178A" w:rsidRPr="009C178A" w:rsidRDefault="009C178A" w:rsidP="003F0FAE">
      <w:pPr>
        <w:pStyle w:val="af7"/>
      </w:pPr>
      <w:r w:rsidRPr="009C178A">
        <w:t xml:space="preserve">    void AddValue(int i, int j, double val);</w:t>
      </w:r>
    </w:p>
    <w:p w14:paraId="0949C80E" w14:textId="77777777" w:rsidR="009C178A" w:rsidRPr="009C178A" w:rsidRDefault="009C178A" w:rsidP="003F0FAE">
      <w:pPr>
        <w:pStyle w:val="af7"/>
      </w:pPr>
    </w:p>
    <w:p w14:paraId="6E8C6486" w14:textId="77777777" w:rsidR="009C178A" w:rsidRPr="009C178A" w:rsidRDefault="009C178A" w:rsidP="003F0FAE">
      <w:pPr>
        <w:pStyle w:val="af7"/>
      </w:pPr>
      <w:r w:rsidRPr="009C178A">
        <w:t xml:space="preserve">    void CopyStructure(const SparseMatrix* source);</w:t>
      </w:r>
    </w:p>
    <w:p w14:paraId="1AF965AA" w14:textId="77777777" w:rsidR="009C178A" w:rsidRPr="009C178A" w:rsidRDefault="009C178A" w:rsidP="003F0FAE">
      <w:pPr>
        <w:pStyle w:val="af7"/>
      </w:pPr>
      <w:r w:rsidRPr="009C178A">
        <w:t xml:space="preserve">    void SetUpStructure(const std::vector&lt;int&gt;* neighbors, int nz_);</w:t>
      </w:r>
    </w:p>
    <w:p w14:paraId="6CBDDD55" w14:textId="77777777" w:rsidR="009C178A" w:rsidRPr="009C178A" w:rsidRDefault="009C178A" w:rsidP="003F0FAE">
      <w:pPr>
        <w:pStyle w:val="af7"/>
      </w:pPr>
    </w:p>
    <w:p w14:paraId="4AE0F705" w14:textId="77777777" w:rsidR="009C178A" w:rsidRPr="009C178A" w:rsidRDefault="009C178A" w:rsidP="003F0FAE">
      <w:pPr>
        <w:pStyle w:val="af7"/>
      </w:pPr>
      <w:r w:rsidRPr="009C178A">
        <w:t xml:space="preserve">    int getRowNZ(int index) const;</w:t>
      </w:r>
    </w:p>
    <w:p w14:paraId="33715F72" w14:textId="77777777" w:rsidR="009C178A" w:rsidRPr="009C178A" w:rsidRDefault="009C178A" w:rsidP="003F0FAE">
      <w:pPr>
        <w:pStyle w:val="af7"/>
      </w:pPr>
      <w:r w:rsidRPr="009C178A">
        <w:t xml:space="preserve">    void getRowValues(int index, std::vector&lt;double&gt; &amp;values, std::vector&lt;int&gt; &amp; columns) const;</w:t>
      </w:r>
    </w:p>
    <w:p w14:paraId="1F677015" w14:textId="77777777" w:rsidR="009C178A" w:rsidRPr="009C178A" w:rsidRDefault="009C178A" w:rsidP="003F0FAE">
      <w:pPr>
        <w:pStyle w:val="af7"/>
      </w:pPr>
    </w:p>
    <w:p w14:paraId="5E439D09" w14:textId="77777777" w:rsidR="009C178A" w:rsidRPr="009C178A" w:rsidRDefault="009C178A" w:rsidP="003F0FAE">
      <w:pPr>
        <w:pStyle w:val="af7"/>
      </w:pPr>
      <w:r w:rsidRPr="009C178A">
        <w:lastRenderedPageBreak/>
        <w:t xml:space="preserve">    void FinalizeInitialization();</w:t>
      </w:r>
    </w:p>
    <w:p w14:paraId="62EC4014" w14:textId="77777777" w:rsidR="009C178A" w:rsidRPr="009C178A" w:rsidRDefault="009C178A" w:rsidP="003F0FAE">
      <w:pPr>
        <w:pStyle w:val="af7"/>
      </w:pPr>
    </w:p>
    <w:p w14:paraId="1C6328FE" w14:textId="77777777" w:rsidR="009C178A" w:rsidRPr="009C178A" w:rsidRDefault="009C178A" w:rsidP="003F0FAE">
      <w:pPr>
        <w:pStyle w:val="af7"/>
      </w:pPr>
      <w:r w:rsidRPr="009C178A">
        <w:t xml:space="preserve">    void PrintCRS() const;</w:t>
      </w:r>
    </w:p>
    <w:p w14:paraId="23285711" w14:textId="77777777" w:rsidR="009C178A" w:rsidRPr="009C178A" w:rsidRDefault="009C178A" w:rsidP="003F0FAE">
      <w:pPr>
        <w:pStyle w:val="af7"/>
      </w:pPr>
      <w:r w:rsidRPr="009C178A">
        <w:t xml:space="preserve">    void CRSToFile(char* filename) const;</w:t>
      </w:r>
    </w:p>
    <w:p w14:paraId="5DA0E2E4" w14:textId="77777777" w:rsidR="009C178A" w:rsidRDefault="009C178A" w:rsidP="003F0FAE">
      <w:pPr>
        <w:pStyle w:val="af7"/>
      </w:pPr>
      <w:r w:rsidRPr="006449C0">
        <w:t>};</w:t>
      </w:r>
    </w:p>
    <w:p w14:paraId="002D3C1E" w14:textId="77777777" w:rsidR="009C178A" w:rsidRDefault="009C178A" w:rsidP="009C178A">
      <w:pPr>
        <w:rPr>
          <w:lang w:val="en-US"/>
        </w:rPr>
      </w:pPr>
    </w:p>
    <w:p w14:paraId="626804F7" w14:textId="77777777" w:rsidR="009C178A" w:rsidRDefault="009C178A" w:rsidP="009C178A">
      <w:pPr>
        <w:rPr>
          <w:lang w:val="en-US"/>
        </w:rPr>
      </w:pPr>
      <w:r>
        <w:t>Файл</w:t>
      </w:r>
      <w:r w:rsidRPr="009C178A">
        <w:rPr>
          <w:lang w:val="en-US"/>
        </w:rPr>
        <w:t xml:space="preserve"> petscSLAESolver</w:t>
      </w:r>
      <w:r>
        <w:rPr>
          <w:lang w:val="en-US"/>
        </w:rPr>
        <w:t>.h</w:t>
      </w:r>
    </w:p>
    <w:p w14:paraId="4B936F2B" w14:textId="77777777" w:rsidR="009C178A" w:rsidRPr="009C178A" w:rsidRDefault="009C178A" w:rsidP="003F0FAE">
      <w:pPr>
        <w:pStyle w:val="af7"/>
      </w:pPr>
      <w:r w:rsidRPr="009C178A">
        <w:t>class petscSLAESolver: public SLAESolver</w:t>
      </w:r>
    </w:p>
    <w:p w14:paraId="721C9B03" w14:textId="77777777" w:rsidR="009C178A" w:rsidRPr="009C178A" w:rsidRDefault="009C178A" w:rsidP="003F0FAE">
      <w:pPr>
        <w:pStyle w:val="af7"/>
      </w:pPr>
      <w:r w:rsidRPr="009C178A">
        <w:t>{</w:t>
      </w:r>
    </w:p>
    <w:p w14:paraId="4E73AC7D" w14:textId="77777777" w:rsidR="009C178A" w:rsidRPr="009C178A" w:rsidRDefault="009C178A" w:rsidP="003F0FAE">
      <w:pPr>
        <w:pStyle w:val="af7"/>
      </w:pPr>
      <w:r w:rsidRPr="009C178A">
        <w:t xml:space="preserve">    Vec x;</w:t>
      </w:r>
    </w:p>
    <w:p w14:paraId="46AD0E8D" w14:textId="77777777" w:rsidR="009C178A" w:rsidRPr="009C178A" w:rsidRDefault="009C178A" w:rsidP="003F0FAE">
      <w:pPr>
        <w:pStyle w:val="af7"/>
      </w:pPr>
      <w:r w:rsidRPr="009C178A">
        <w:t xml:space="preserve">    Vec v, b;</w:t>
      </w:r>
    </w:p>
    <w:p w14:paraId="78141A93" w14:textId="77777777" w:rsidR="009C178A" w:rsidRPr="009C178A" w:rsidRDefault="009C178A" w:rsidP="003F0FAE">
      <w:pPr>
        <w:pStyle w:val="af7"/>
      </w:pPr>
      <w:r w:rsidRPr="009C178A">
        <w:t xml:space="preserve">    KSP ksp_stiffness, ksp_mass;  // linear solver context</w:t>
      </w:r>
    </w:p>
    <w:p w14:paraId="364C7410" w14:textId="77777777" w:rsidR="009C178A" w:rsidRPr="009C178A" w:rsidRDefault="009C178A" w:rsidP="003F0FAE">
      <w:pPr>
        <w:pStyle w:val="af7"/>
      </w:pPr>
    </w:p>
    <w:p w14:paraId="2E0D4AA0" w14:textId="77777777" w:rsidR="009C178A" w:rsidRPr="009C178A" w:rsidRDefault="009C178A" w:rsidP="003F0FAE">
      <w:pPr>
        <w:pStyle w:val="af7"/>
      </w:pPr>
      <w:r w:rsidRPr="009C178A">
        <w:t>public:</w:t>
      </w:r>
    </w:p>
    <w:p w14:paraId="4EF4BA89" w14:textId="77777777" w:rsidR="009C178A" w:rsidRPr="009C178A" w:rsidRDefault="009C178A" w:rsidP="003F0FAE">
      <w:pPr>
        <w:pStyle w:val="af7"/>
      </w:pPr>
      <w:r w:rsidRPr="009C178A">
        <w:t xml:space="preserve">    bool forward;</w:t>
      </w:r>
    </w:p>
    <w:p w14:paraId="1DA4EE84" w14:textId="77777777" w:rsidR="003F0FAE" w:rsidRDefault="009C178A" w:rsidP="003F0FAE">
      <w:pPr>
        <w:pStyle w:val="af7"/>
      </w:pPr>
      <w:r w:rsidRPr="009C178A">
        <w:t xml:space="preserve">    petscSLAESolver(SimulationData* simulationData, int N, double* G_, </w:t>
      </w:r>
    </w:p>
    <w:p w14:paraId="5B5F0223" w14:textId="77777777" w:rsidR="009C178A" w:rsidRPr="009C178A" w:rsidRDefault="003F0FAE" w:rsidP="003F0FAE">
      <w:pPr>
        <w:pStyle w:val="af7"/>
        <w:ind w:hanging="287"/>
      </w:pPr>
      <w:r>
        <w:t xml:space="preserve"> </w:t>
      </w:r>
      <w:r w:rsidRPr="009C178A">
        <w:t xml:space="preserve">double </w:t>
      </w:r>
      <w:r w:rsidR="009C178A" w:rsidRPr="009C178A">
        <w:t>hi_ = 1.0, double Cm_ = 1.0, bool Forward = true);</w:t>
      </w:r>
    </w:p>
    <w:p w14:paraId="66E1DDCB" w14:textId="77777777" w:rsidR="009C178A" w:rsidRPr="009C178A" w:rsidRDefault="009C178A" w:rsidP="003F0FAE">
      <w:pPr>
        <w:pStyle w:val="af7"/>
      </w:pPr>
      <w:r w:rsidRPr="009C178A">
        <w:t xml:space="preserve">    void update(Cell &amp;cell, int nodeID, double dt);</w:t>
      </w:r>
    </w:p>
    <w:p w14:paraId="02068FDD" w14:textId="77777777" w:rsidR="009C178A" w:rsidRPr="009C178A" w:rsidRDefault="009C178A" w:rsidP="003F0FAE">
      <w:pPr>
        <w:pStyle w:val="af7"/>
      </w:pPr>
      <w:r w:rsidRPr="009C178A">
        <w:t xml:space="preserve">    int solve(std::vector&lt;double&gt; &amp;data);</w:t>
      </w:r>
    </w:p>
    <w:p w14:paraId="50C9BFF7" w14:textId="77777777" w:rsidR="009C178A" w:rsidRPr="009C178A" w:rsidRDefault="009C178A" w:rsidP="003F0FAE">
      <w:pPr>
        <w:pStyle w:val="af7"/>
      </w:pPr>
      <w:r w:rsidRPr="009C178A">
        <w:t xml:space="preserve">    double getSolution(int nodeID) {</w:t>
      </w:r>
    </w:p>
    <w:p w14:paraId="66D646CA" w14:textId="77777777" w:rsidR="009C178A" w:rsidRPr="009C178A" w:rsidRDefault="009C178A" w:rsidP="003F0FAE">
      <w:pPr>
        <w:pStyle w:val="af7"/>
      </w:pPr>
      <w:r w:rsidRPr="009C178A">
        <w:t xml:space="preserve">        double v;</w:t>
      </w:r>
    </w:p>
    <w:p w14:paraId="45669EFB" w14:textId="77777777" w:rsidR="009C178A" w:rsidRPr="009C178A" w:rsidRDefault="009C178A" w:rsidP="003F0FAE">
      <w:pPr>
        <w:pStyle w:val="af7"/>
      </w:pPr>
      <w:r w:rsidRPr="009C178A">
        <w:t xml:space="preserve">        VecGetValues(x, 1, &amp;nodeID, &amp;v);</w:t>
      </w:r>
    </w:p>
    <w:p w14:paraId="0CEDD6BB" w14:textId="77777777" w:rsidR="009C178A" w:rsidRPr="009C178A" w:rsidRDefault="009C178A" w:rsidP="003F0FAE">
      <w:pPr>
        <w:pStyle w:val="af7"/>
      </w:pPr>
      <w:r w:rsidRPr="009C178A">
        <w:t xml:space="preserve">        return -v;</w:t>
      </w:r>
    </w:p>
    <w:p w14:paraId="1B538BB8" w14:textId="77777777" w:rsidR="009C178A" w:rsidRPr="009C178A" w:rsidRDefault="009C178A" w:rsidP="003F0FAE">
      <w:pPr>
        <w:pStyle w:val="af7"/>
      </w:pPr>
      <w:r w:rsidRPr="009C178A">
        <w:t xml:space="preserve">    }</w:t>
      </w:r>
    </w:p>
    <w:p w14:paraId="6F23C5C4" w14:textId="77777777" w:rsidR="009C178A" w:rsidRPr="009C178A" w:rsidRDefault="009C178A" w:rsidP="003F0FAE">
      <w:pPr>
        <w:pStyle w:val="af7"/>
      </w:pPr>
    </w:p>
    <w:p w14:paraId="4A66EBAF" w14:textId="77777777" w:rsidR="009C178A" w:rsidRPr="009C178A" w:rsidRDefault="009C178A" w:rsidP="003F0FAE">
      <w:pPr>
        <w:pStyle w:val="af7"/>
      </w:pPr>
      <w:r w:rsidRPr="009C178A">
        <w:t xml:space="preserve">    ~petscSLAESolver()</w:t>
      </w:r>
    </w:p>
    <w:p w14:paraId="696C7F99" w14:textId="77777777" w:rsidR="009C178A" w:rsidRPr="009C178A" w:rsidRDefault="009C178A" w:rsidP="003F0FAE">
      <w:pPr>
        <w:pStyle w:val="af7"/>
      </w:pPr>
      <w:r w:rsidRPr="009C178A">
        <w:t xml:space="preserve">    {</w:t>
      </w:r>
    </w:p>
    <w:p w14:paraId="0268076C" w14:textId="77777777" w:rsidR="009C178A" w:rsidRPr="009C178A" w:rsidRDefault="009C178A" w:rsidP="003F0FAE">
      <w:pPr>
        <w:pStyle w:val="af7"/>
      </w:pPr>
      <w:r w:rsidRPr="009C178A">
        <w:t xml:space="preserve">        VecDestroy(&amp;x);</w:t>
      </w:r>
    </w:p>
    <w:p w14:paraId="6BF170DB" w14:textId="77777777" w:rsidR="009C178A" w:rsidRPr="009C178A" w:rsidRDefault="009C178A" w:rsidP="003F0FAE">
      <w:pPr>
        <w:pStyle w:val="af7"/>
      </w:pPr>
      <w:r w:rsidRPr="009C178A">
        <w:t xml:space="preserve">    }</w:t>
      </w:r>
    </w:p>
    <w:p w14:paraId="28836B5D" w14:textId="77777777" w:rsidR="009C178A" w:rsidRDefault="009C178A" w:rsidP="003F0FAE">
      <w:pPr>
        <w:pStyle w:val="af7"/>
      </w:pPr>
      <w:r w:rsidRPr="009C178A">
        <w:t>};</w:t>
      </w:r>
    </w:p>
    <w:p w14:paraId="54BA8542" w14:textId="77777777" w:rsidR="009C178A" w:rsidRDefault="009C178A" w:rsidP="009C178A">
      <w:pPr>
        <w:rPr>
          <w:lang w:val="en-US"/>
        </w:rPr>
      </w:pPr>
    </w:p>
    <w:p w14:paraId="129710D7" w14:textId="77777777" w:rsidR="009C178A" w:rsidRDefault="009C178A" w:rsidP="009C178A">
      <w:pPr>
        <w:rPr>
          <w:lang w:val="en-US"/>
        </w:rPr>
      </w:pPr>
      <w:r>
        <w:t>Файл</w:t>
      </w:r>
      <w:r w:rsidRPr="006449C0">
        <w:rPr>
          <w:lang w:val="en-US"/>
        </w:rPr>
        <w:t xml:space="preserve"> </w:t>
      </w:r>
      <w:r w:rsidRPr="009C178A">
        <w:rPr>
          <w:lang w:val="en-US"/>
        </w:rPr>
        <w:t>RungeKutta4</w:t>
      </w:r>
      <w:r>
        <w:rPr>
          <w:lang w:val="en-US"/>
        </w:rPr>
        <w:t>.h</w:t>
      </w:r>
    </w:p>
    <w:p w14:paraId="486DD61B" w14:textId="77777777" w:rsidR="009C178A" w:rsidRPr="009C178A" w:rsidRDefault="009C178A" w:rsidP="003F0FAE">
      <w:pPr>
        <w:pStyle w:val="af7"/>
      </w:pPr>
      <w:r w:rsidRPr="009C178A">
        <w:t>class RungeKutta4 : public ODESolver{</w:t>
      </w:r>
    </w:p>
    <w:p w14:paraId="38BBA705" w14:textId="77777777" w:rsidR="009C178A" w:rsidRPr="009C178A" w:rsidRDefault="009C178A" w:rsidP="003F0FAE">
      <w:pPr>
        <w:pStyle w:val="af7"/>
      </w:pPr>
      <w:r w:rsidRPr="009C178A">
        <w:t xml:space="preserve">    double *rk[4];</w:t>
      </w:r>
    </w:p>
    <w:p w14:paraId="12034329" w14:textId="77777777" w:rsidR="009C178A" w:rsidRPr="009C178A" w:rsidRDefault="009C178A" w:rsidP="003F0FAE">
      <w:pPr>
        <w:pStyle w:val="af7"/>
      </w:pPr>
      <w:r w:rsidRPr="009C178A">
        <w:t xml:space="preserve">    double *in_state;</w:t>
      </w:r>
    </w:p>
    <w:p w14:paraId="2234354B" w14:textId="77777777" w:rsidR="009C178A" w:rsidRPr="009C178A" w:rsidRDefault="009C178A" w:rsidP="003F0FAE">
      <w:pPr>
        <w:pStyle w:val="af7"/>
      </w:pPr>
      <w:r w:rsidRPr="009C178A">
        <w:t>public:</w:t>
      </w:r>
    </w:p>
    <w:p w14:paraId="47ED36F7" w14:textId="77777777" w:rsidR="009C178A" w:rsidRPr="009C178A" w:rsidRDefault="009C178A" w:rsidP="003F0FAE">
      <w:pPr>
        <w:pStyle w:val="af7"/>
      </w:pPr>
      <w:r w:rsidRPr="009C178A">
        <w:t xml:space="preserve">    ~RungeKutta4();</w:t>
      </w:r>
    </w:p>
    <w:p w14:paraId="72628ED3" w14:textId="77777777" w:rsidR="009C178A" w:rsidRPr="009C178A" w:rsidRDefault="009C178A" w:rsidP="003F0FAE">
      <w:pPr>
        <w:pStyle w:val="af7"/>
      </w:pPr>
      <w:r w:rsidRPr="009C178A">
        <w:t xml:space="preserve">    RungeKutta4(int max_sys_size);</w:t>
      </w:r>
    </w:p>
    <w:p w14:paraId="4A0E2079" w14:textId="77777777" w:rsidR="009C178A" w:rsidRPr="009C178A" w:rsidRDefault="009C178A" w:rsidP="003F0FAE">
      <w:pPr>
        <w:pStyle w:val="af7"/>
      </w:pPr>
      <w:r w:rsidRPr="009C178A">
        <w:t xml:space="preserve">    void update(Cell&amp; cell, double dt, double time);</w:t>
      </w:r>
    </w:p>
    <w:p w14:paraId="1B00AA7C" w14:textId="77777777" w:rsidR="009C178A" w:rsidRDefault="009C178A" w:rsidP="003F0FAE">
      <w:pPr>
        <w:pStyle w:val="af7"/>
      </w:pPr>
      <w:r w:rsidRPr="009C178A">
        <w:t>};</w:t>
      </w:r>
    </w:p>
    <w:p w14:paraId="03991970" w14:textId="77777777" w:rsidR="009C178A" w:rsidRDefault="009C178A" w:rsidP="009C178A">
      <w:pPr>
        <w:rPr>
          <w:lang w:val="en-US"/>
        </w:rPr>
      </w:pPr>
    </w:p>
    <w:p w14:paraId="23718E9E" w14:textId="77777777" w:rsidR="009C178A" w:rsidRDefault="009C178A" w:rsidP="009C178A">
      <w:pPr>
        <w:rPr>
          <w:lang w:val="en-US"/>
        </w:rPr>
      </w:pPr>
      <w:r>
        <w:lastRenderedPageBreak/>
        <w:t>Файл</w:t>
      </w:r>
      <w:r w:rsidRPr="009C178A">
        <w:rPr>
          <w:lang w:val="en-US"/>
        </w:rPr>
        <w:t xml:space="preserve"> Simulation</w:t>
      </w:r>
      <w:r>
        <w:rPr>
          <w:lang w:val="en-US"/>
        </w:rPr>
        <w:t>.h</w:t>
      </w:r>
    </w:p>
    <w:p w14:paraId="56790E53" w14:textId="77777777" w:rsidR="009C178A" w:rsidRPr="009C178A" w:rsidRDefault="009C178A" w:rsidP="007530A8">
      <w:pPr>
        <w:pStyle w:val="af7"/>
      </w:pPr>
      <w:r w:rsidRPr="009C178A">
        <w:t>class Simulation</w:t>
      </w:r>
    </w:p>
    <w:p w14:paraId="7D277890" w14:textId="77777777" w:rsidR="009C178A" w:rsidRPr="009C178A" w:rsidRDefault="009C178A" w:rsidP="007530A8">
      <w:pPr>
        <w:pStyle w:val="af7"/>
      </w:pPr>
      <w:r w:rsidRPr="009C178A">
        <w:t>{</w:t>
      </w:r>
    </w:p>
    <w:p w14:paraId="6E493A86" w14:textId="77777777" w:rsidR="009C178A" w:rsidRPr="009C178A" w:rsidRDefault="009C178A" w:rsidP="007530A8">
      <w:pPr>
        <w:pStyle w:val="af7"/>
      </w:pPr>
      <w:r w:rsidRPr="009C178A">
        <w:t xml:space="preserve">    Parameters simulationParameters;</w:t>
      </w:r>
    </w:p>
    <w:p w14:paraId="0A571D98" w14:textId="77777777" w:rsidR="009C178A" w:rsidRPr="009C178A" w:rsidRDefault="009C178A" w:rsidP="007530A8">
      <w:pPr>
        <w:pStyle w:val="af7"/>
      </w:pPr>
      <w:r w:rsidRPr="009C178A">
        <w:t xml:space="preserve">    SimulationData *simulationData;</w:t>
      </w:r>
    </w:p>
    <w:p w14:paraId="4B170DE2" w14:textId="77777777" w:rsidR="009C178A" w:rsidRPr="009C178A" w:rsidRDefault="009C178A" w:rsidP="007530A8">
      <w:pPr>
        <w:pStyle w:val="af7"/>
      </w:pPr>
      <w:r w:rsidRPr="009C178A">
        <w:t xml:space="preserve">    CellMapper *cellMapper;</w:t>
      </w:r>
    </w:p>
    <w:p w14:paraId="4E7C83BF" w14:textId="77777777" w:rsidR="009C178A" w:rsidRPr="009C178A" w:rsidRDefault="009C178A" w:rsidP="007530A8">
      <w:pPr>
        <w:pStyle w:val="af7"/>
      </w:pPr>
      <w:r w:rsidRPr="009C178A">
        <w:t xml:space="preserve">    Solver *solver;</w:t>
      </w:r>
    </w:p>
    <w:p w14:paraId="19D71EC4" w14:textId="77777777" w:rsidR="009C178A" w:rsidRPr="009C178A" w:rsidRDefault="009C178A" w:rsidP="007530A8">
      <w:pPr>
        <w:pStyle w:val="af7"/>
      </w:pPr>
      <w:r w:rsidRPr="009C178A">
        <w:t xml:space="preserve">    bool dumpToVTU;</w:t>
      </w:r>
    </w:p>
    <w:p w14:paraId="6CC3F9A7" w14:textId="77777777" w:rsidR="009C178A" w:rsidRPr="009C178A" w:rsidRDefault="009C178A" w:rsidP="007530A8">
      <w:pPr>
        <w:pStyle w:val="af7"/>
      </w:pPr>
      <w:r w:rsidRPr="009C178A">
        <w:t xml:space="preserve">    std::string vtuOutputDir;</w:t>
      </w:r>
    </w:p>
    <w:p w14:paraId="354D5B34" w14:textId="77777777" w:rsidR="009C178A" w:rsidRPr="009C178A" w:rsidRDefault="009C178A" w:rsidP="007530A8">
      <w:pPr>
        <w:pStyle w:val="af7"/>
      </w:pPr>
    </w:p>
    <w:p w14:paraId="73B0A424" w14:textId="77777777" w:rsidR="009C178A" w:rsidRPr="009C178A" w:rsidRDefault="009C178A" w:rsidP="007530A8">
      <w:pPr>
        <w:pStyle w:val="af7"/>
      </w:pPr>
      <w:r w:rsidRPr="009C178A">
        <w:t>public:</w:t>
      </w:r>
    </w:p>
    <w:p w14:paraId="5A95F981" w14:textId="77777777" w:rsidR="009C178A" w:rsidRPr="009C178A" w:rsidRDefault="009C178A" w:rsidP="007530A8">
      <w:pPr>
        <w:pStyle w:val="af7"/>
      </w:pPr>
      <w:r w:rsidRPr="009C178A">
        <w:t xml:space="preserve">    Simulation(){}</w:t>
      </w:r>
    </w:p>
    <w:p w14:paraId="4691B097" w14:textId="77777777" w:rsidR="009C178A" w:rsidRPr="009C178A" w:rsidRDefault="009C178A" w:rsidP="007530A8">
      <w:pPr>
        <w:pStyle w:val="af7"/>
      </w:pPr>
      <w:r w:rsidRPr="009C178A">
        <w:t xml:space="preserve">    void init(Parameters parameters);</w:t>
      </w:r>
    </w:p>
    <w:p w14:paraId="5E306BD1" w14:textId="77777777" w:rsidR="009C178A" w:rsidRPr="009C178A" w:rsidRDefault="009C178A" w:rsidP="007530A8">
      <w:pPr>
        <w:pStyle w:val="af7"/>
      </w:pPr>
      <w:r w:rsidRPr="009C178A">
        <w:t xml:space="preserve">    void solve();</w:t>
      </w:r>
    </w:p>
    <w:p w14:paraId="02A51E66" w14:textId="77777777" w:rsidR="009C178A" w:rsidRPr="009C178A" w:rsidRDefault="009C178A" w:rsidP="007530A8">
      <w:pPr>
        <w:pStyle w:val="af7"/>
      </w:pPr>
      <w:r w:rsidRPr="009C178A">
        <w:t xml:space="preserve">    void finalize();</w:t>
      </w:r>
    </w:p>
    <w:p w14:paraId="138BF0FF" w14:textId="77777777" w:rsidR="009C178A" w:rsidRPr="009C178A" w:rsidRDefault="009C178A" w:rsidP="007530A8">
      <w:pPr>
        <w:pStyle w:val="af7"/>
      </w:pPr>
    </w:p>
    <w:p w14:paraId="7AA9141E" w14:textId="77777777" w:rsidR="009C178A" w:rsidRPr="009C178A" w:rsidRDefault="009C178A" w:rsidP="007530A8">
      <w:pPr>
        <w:pStyle w:val="af7"/>
      </w:pPr>
      <w:r w:rsidRPr="009C178A">
        <w:t xml:space="preserve">    FEMData* getFemDataPtr() { return solver-&gt;getFemData(); }</w:t>
      </w:r>
    </w:p>
    <w:p w14:paraId="4375BD8E" w14:textId="77777777" w:rsidR="009C178A" w:rsidRPr="009C178A" w:rsidRDefault="009C178A" w:rsidP="007530A8">
      <w:pPr>
        <w:pStyle w:val="af7"/>
      </w:pPr>
      <w:r w:rsidRPr="009C178A">
        <w:t xml:space="preserve">    SimulationData* getSimulationDataPtr() { return simulationData; }</w:t>
      </w:r>
    </w:p>
    <w:p w14:paraId="16F5D7C4" w14:textId="77777777" w:rsidR="009C178A" w:rsidRPr="009C178A" w:rsidRDefault="009C178A" w:rsidP="007530A8">
      <w:pPr>
        <w:pStyle w:val="af7"/>
      </w:pPr>
      <w:r w:rsidRPr="009C178A">
        <w:t xml:space="preserve">    Solver* getSolverPtr() { return solver; }</w:t>
      </w:r>
    </w:p>
    <w:p w14:paraId="7063323F" w14:textId="77777777" w:rsidR="009C178A" w:rsidRPr="009C178A" w:rsidRDefault="009C178A" w:rsidP="007530A8">
      <w:pPr>
        <w:pStyle w:val="af7"/>
      </w:pPr>
      <w:r w:rsidRPr="009C178A">
        <w:t xml:space="preserve">    CellMapper* getCellMapperPtr() { return cellMapper; }</w:t>
      </w:r>
    </w:p>
    <w:p w14:paraId="288B95FF" w14:textId="77777777" w:rsidR="009C178A" w:rsidRPr="009C178A" w:rsidRDefault="009C178A" w:rsidP="007530A8">
      <w:pPr>
        <w:pStyle w:val="af7"/>
      </w:pPr>
    </w:p>
    <w:p w14:paraId="0E061BE6" w14:textId="77777777" w:rsidR="009C178A" w:rsidRPr="009C178A" w:rsidRDefault="009C178A" w:rsidP="007530A8">
      <w:pPr>
        <w:pStyle w:val="af7"/>
      </w:pPr>
      <w:r w:rsidRPr="009C178A">
        <w:t xml:space="preserve">    ~Simulation()</w:t>
      </w:r>
    </w:p>
    <w:p w14:paraId="1B690C3E" w14:textId="77777777" w:rsidR="009C178A" w:rsidRPr="009C178A" w:rsidRDefault="009C178A" w:rsidP="007530A8">
      <w:pPr>
        <w:pStyle w:val="af7"/>
      </w:pPr>
      <w:r w:rsidRPr="009C178A">
        <w:t xml:space="preserve">    {</w:t>
      </w:r>
    </w:p>
    <w:p w14:paraId="28075727" w14:textId="77777777" w:rsidR="009C178A" w:rsidRPr="009C178A" w:rsidRDefault="009C178A" w:rsidP="007530A8">
      <w:pPr>
        <w:pStyle w:val="af7"/>
      </w:pPr>
      <w:r w:rsidRPr="009C178A">
        <w:t xml:space="preserve">        delete simulationData;</w:t>
      </w:r>
    </w:p>
    <w:p w14:paraId="3CA74896" w14:textId="77777777" w:rsidR="009C178A" w:rsidRPr="009C178A" w:rsidRDefault="009C178A" w:rsidP="007530A8">
      <w:pPr>
        <w:pStyle w:val="af7"/>
      </w:pPr>
      <w:r w:rsidRPr="009C178A">
        <w:t xml:space="preserve">        delete solver;</w:t>
      </w:r>
    </w:p>
    <w:p w14:paraId="78987F07" w14:textId="77777777" w:rsidR="009C178A" w:rsidRPr="009C178A" w:rsidRDefault="009C178A" w:rsidP="007530A8">
      <w:pPr>
        <w:pStyle w:val="af7"/>
      </w:pPr>
    </w:p>
    <w:p w14:paraId="0D4E15E6" w14:textId="77777777" w:rsidR="009C178A" w:rsidRPr="009C178A" w:rsidRDefault="009C178A" w:rsidP="007530A8">
      <w:pPr>
        <w:pStyle w:val="af7"/>
      </w:pPr>
      <w:r w:rsidRPr="009C178A">
        <w:t xml:space="preserve">        PetscFinalize();</w:t>
      </w:r>
    </w:p>
    <w:p w14:paraId="07AAD0D4" w14:textId="77777777" w:rsidR="009C178A" w:rsidRPr="006449C0" w:rsidRDefault="009C178A" w:rsidP="007530A8">
      <w:pPr>
        <w:pStyle w:val="af7"/>
      </w:pPr>
      <w:r w:rsidRPr="009C178A">
        <w:t xml:space="preserve">    </w:t>
      </w:r>
      <w:r w:rsidRPr="006449C0">
        <w:t>}</w:t>
      </w:r>
    </w:p>
    <w:p w14:paraId="3F1A184D" w14:textId="77777777" w:rsidR="009C178A" w:rsidRDefault="009C178A" w:rsidP="007530A8">
      <w:pPr>
        <w:pStyle w:val="af7"/>
      </w:pPr>
      <w:r w:rsidRPr="006449C0">
        <w:t>};</w:t>
      </w:r>
    </w:p>
    <w:p w14:paraId="67232028" w14:textId="77777777" w:rsidR="009C178A" w:rsidRDefault="009C178A" w:rsidP="009C178A">
      <w:pPr>
        <w:rPr>
          <w:lang w:val="en-US"/>
        </w:rPr>
      </w:pPr>
    </w:p>
    <w:p w14:paraId="499584BC" w14:textId="77777777" w:rsidR="009C178A" w:rsidRDefault="009C178A" w:rsidP="009C178A">
      <w:pPr>
        <w:rPr>
          <w:lang w:val="en-US"/>
        </w:rPr>
      </w:pPr>
      <w:r>
        <w:t>Файл</w:t>
      </w:r>
      <w:r w:rsidRPr="009C178A">
        <w:rPr>
          <w:lang w:val="en-US"/>
        </w:rPr>
        <w:t xml:space="preserve"> SimulationData</w:t>
      </w:r>
      <w:r>
        <w:rPr>
          <w:lang w:val="en-US"/>
        </w:rPr>
        <w:t>.h</w:t>
      </w:r>
    </w:p>
    <w:p w14:paraId="0811F0D9" w14:textId="77777777" w:rsidR="009C178A" w:rsidRPr="009C178A" w:rsidRDefault="009C178A" w:rsidP="007530A8">
      <w:pPr>
        <w:pStyle w:val="af7"/>
      </w:pPr>
      <w:r w:rsidRPr="009C178A">
        <w:t>class SimulationData</w:t>
      </w:r>
    </w:p>
    <w:p w14:paraId="3351726D" w14:textId="77777777" w:rsidR="009C178A" w:rsidRPr="009C178A" w:rsidRDefault="009C178A" w:rsidP="007530A8">
      <w:pPr>
        <w:pStyle w:val="af7"/>
      </w:pPr>
      <w:r w:rsidRPr="009C178A">
        <w:t>{</w:t>
      </w:r>
    </w:p>
    <w:p w14:paraId="569F7EE9" w14:textId="77777777" w:rsidR="009C178A" w:rsidRPr="009C178A" w:rsidRDefault="009C178A" w:rsidP="007530A8">
      <w:pPr>
        <w:pStyle w:val="af7"/>
      </w:pPr>
      <w:r w:rsidRPr="009C178A">
        <w:t xml:space="preserve">    void *cellStorage;</w:t>
      </w:r>
    </w:p>
    <w:p w14:paraId="3FD49D24" w14:textId="77777777" w:rsidR="009C178A" w:rsidRPr="009C178A" w:rsidRDefault="009C178A" w:rsidP="007530A8">
      <w:pPr>
        <w:pStyle w:val="af7"/>
      </w:pPr>
      <w:r w:rsidRPr="009C178A">
        <w:t xml:space="preserve">    size_t cellStorageStep;</w:t>
      </w:r>
    </w:p>
    <w:p w14:paraId="5A9D4884" w14:textId="77777777" w:rsidR="009C178A" w:rsidRPr="009C178A" w:rsidRDefault="009C178A" w:rsidP="007530A8">
      <w:pPr>
        <w:pStyle w:val="af7"/>
      </w:pPr>
      <w:r w:rsidRPr="009C178A">
        <w:t>public:</w:t>
      </w:r>
    </w:p>
    <w:p w14:paraId="5EF3D302" w14:textId="77777777" w:rsidR="009C178A" w:rsidRPr="009C178A" w:rsidRDefault="009C178A" w:rsidP="007530A8">
      <w:pPr>
        <w:pStyle w:val="af7"/>
      </w:pPr>
      <w:r w:rsidRPr="009C178A">
        <w:t xml:space="preserve">    int N;</w:t>
      </w:r>
    </w:p>
    <w:p w14:paraId="4AF2D283" w14:textId="77777777" w:rsidR="009C178A" w:rsidRPr="009C178A" w:rsidRDefault="009C178A" w:rsidP="007530A8">
      <w:pPr>
        <w:pStyle w:val="af7"/>
      </w:pPr>
      <w:r w:rsidRPr="009C178A">
        <w:t xml:space="preserve">    std::unique_ptr&lt;Mesh&gt; mesh;</w:t>
      </w:r>
    </w:p>
    <w:p w14:paraId="6082BCCF" w14:textId="77777777" w:rsidR="009C178A" w:rsidRPr="009C178A" w:rsidRDefault="009C178A" w:rsidP="007530A8">
      <w:pPr>
        <w:pStyle w:val="af7"/>
      </w:pPr>
      <w:r w:rsidRPr="009C178A">
        <w:t xml:space="preserve">    std::vector&lt;double&gt; v;</w:t>
      </w:r>
    </w:p>
    <w:p w14:paraId="12924D82" w14:textId="77777777" w:rsidR="009C178A" w:rsidRPr="009C178A" w:rsidRDefault="009C178A" w:rsidP="007530A8">
      <w:pPr>
        <w:pStyle w:val="af7"/>
      </w:pPr>
      <w:r w:rsidRPr="009C178A">
        <w:t xml:space="preserve">    std::vector&lt;double&gt; phi; // bidomain only</w:t>
      </w:r>
    </w:p>
    <w:p w14:paraId="11B434D1" w14:textId="77777777" w:rsidR="009C178A" w:rsidRPr="009C178A" w:rsidRDefault="009C178A" w:rsidP="007530A8">
      <w:pPr>
        <w:pStyle w:val="af7"/>
      </w:pPr>
      <w:r w:rsidRPr="009C178A">
        <w:t xml:space="preserve">    std::vector&lt;double&gt; I_stim_myo; // bidomain only</w:t>
      </w:r>
    </w:p>
    <w:p w14:paraId="495AFF6E" w14:textId="77777777" w:rsidR="009C178A" w:rsidRPr="009C178A" w:rsidRDefault="009C178A" w:rsidP="007530A8">
      <w:pPr>
        <w:pStyle w:val="af7"/>
      </w:pPr>
      <w:r w:rsidRPr="009C178A">
        <w:t xml:space="preserve">    std::vector&lt;double&gt; I_stim_ext; </w:t>
      </w:r>
    </w:p>
    <w:p w14:paraId="43060011" w14:textId="77777777" w:rsidR="009C178A" w:rsidRPr="009C178A" w:rsidRDefault="009C178A" w:rsidP="007530A8">
      <w:pPr>
        <w:pStyle w:val="af7"/>
      </w:pPr>
      <w:r w:rsidRPr="009C178A">
        <w:lastRenderedPageBreak/>
        <w:t xml:space="preserve">    std::vector&lt;double&gt; I_sum; // bidomain only</w:t>
      </w:r>
    </w:p>
    <w:p w14:paraId="583D7599" w14:textId="77777777" w:rsidR="009C178A" w:rsidRPr="009C178A" w:rsidRDefault="009C178A" w:rsidP="007530A8">
      <w:pPr>
        <w:pStyle w:val="af7"/>
      </w:pPr>
      <w:r w:rsidRPr="009C178A">
        <w:t xml:space="preserve">    std::vector&lt;double&gt; diffV;</w:t>
      </w:r>
    </w:p>
    <w:p w14:paraId="48D55E3A" w14:textId="77777777" w:rsidR="009C178A" w:rsidRPr="009C178A" w:rsidRDefault="009C178A" w:rsidP="007530A8">
      <w:pPr>
        <w:pStyle w:val="af7"/>
      </w:pPr>
      <w:r w:rsidRPr="009C178A">
        <w:t xml:space="preserve">    std::vector&lt;double&gt; poissV; // bidomain only</w:t>
      </w:r>
    </w:p>
    <w:p w14:paraId="3C8CA346" w14:textId="77777777" w:rsidR="009C178A" w:rsidRPr="009C178A" w:rsidRDefault="009C178A" w:rsidP="007530A8">
      <w:pPr>
        <w:pStyle w:val="af7"/>
      </w:pPr>
      <w:r w:rsidRPr="009C178A">
        <w:t xml:space="preserve">    std::vector&lt;double&gt; diffPhi; // bidomain only</w:t>
      </w:r>
    </w:p>
    <w:p w14:paraId="7A6083DA" w14:textId="77777777" w:rsidR="009C178A" w:rsidRPr="009C178A" w:rsidRDefault="009C178A" w:rsidP="007530A8">
      <w:pPr>
        <w:pStyle w:val="af7"/>
      </w:pPr>
      <w:r w:rsidRPr="009C178A">
        <w:t xml:space="preserve">    </w:t>
      </w:r>
    </w:p>
    <w:p w14:paraId="63AF30B6" w14:textId="77777777" w:rsidR="009C178A" w:rsidRPr="009C178A" w:rsidRDefault="009C178A" w:rsidP="007530A8">
      <w:pPr>
        <w:pStyle w:val="af7"/>
      </w:pPr>
      <w:r w:rsidRPr="009C178A">
        <w:t xml:space="preserve">    SimulationData(std::unique_ptr&lt;Mesh&gt; _mesh,</w:t>
      </w:r>
    </w:p>
    <w:p w14:paraId="52ECB352" w14:textId="77777777" w:rsidR="009C178A" w:rsidRPr="009C178A" w:rsidRDefault="009C178A" w:rsidP="007530A8">
      <w:pPr>
        <w:pStyle w:val="af7"/>
      </w:pPr>
      <w:r w:rsidRPr="009C178A">
        <w:t xml:space="preserve">                   CellMapper *mapper);</w:t>
      </w:r>
    </w:p>
    <w:p w14:paraId="5DA83EA2" w14:textId="77777777" w:rsidR="009C178A" w:rsidRPr="009C178A" w:rsidRDefault="009C178A" w:rsidP="007530A8">
      <w:pPr>
        <w:pStyle w:val="af7"/>
      </w:pPr>
      <w:r w:rsidRPr="009C178A">
        <w:t xml:space="preserve">    ~SimulationData();</w:t>
      </w:r>
    </w:p>
    <w:p w14:paraId="1A77B1A2" w14:textId="77777777" w:rsidR="009C178A" w:rsidRPr="009C178A" w:rsidRDefault="009C178A" w:rsidP="007530A8">
      <w:pPr>
        <w:pStyle w:val="af7"/>
      </w:pPr>
      <w:r w:rsidRPr="009C178A">
        <w:t xml:space="preserve">    inline Cell* getCell(int nodeNum) {</w:t>
      </w:r>
    </w:p>
    <w:p w14:paraId="7CE65316" w14:textId="77777777" w:rsidR="009C178A" w:rsidRPr="009C178A" w:rsidRDefault="009C178A" w:rsidP="007530A8">
      <w:pPr>
        <w:pStyle w:val="af7"/>
      </w:pPr>
      <w:r w:rsidRPr="009C178A">
        <w:t xml:space="preserve">        return (Cell*)((ptrdiff_t)cellStorage + cellStorageStep*nodeNum);</w:t>
      </w:r>
    </w:p>
    <w:p w14:paraId="2B0E7EE3" w14:textId="77777777" w:rsidR="009C178A" w:rsidRPr="009C178A" w:rsidRDefault="009C178A" w:rsidP="007530A8">
      <w:pPr>
        <w:pStyle w:val="af7"/>
      </w:pPr>
      <w:r w:rsidRPr="009C178A">
        <w:t xml:space="preserve">    }</w:t>
      </w:r>
    </w:p>
    <w:p w14:paraId="662682BC" w14:textId="77777777" w:rsidR="009C178A" w:rsidRPr="009C178A" w:rsidRDefault="009C178A" w:rsidP="007530A8">
      <w:pPr>
        <w:pStyle w:val="af7"/>
      </w:pPr>
      <w:r w:rsidRPr="009C178A">
        <w:t xml:space="preserve">    inline int getN() { return N; }</w:t>
      </w:r>
    </w:p>
    <w:p w14:paraId="6E724FF1" w14:textId="77777777" w:rsidR="009C178A" w:rsidRDefault="009C178A" w:rsidP="007530A8">
      <w:pPr>
        <w:pStyle w:val="af7"/>
      </w:pPr>
      <w:r w:rsidRPr="006449C0">
        <w:t>};</w:t>
      </w:r>
    </w:p>
    <w:p w14:paraId="3271D51A" w14:textId="77777777" w:rsidR="009C178A" w:rsidRDefault="009C178A" w:rsidP="009C178A">
      <w:pPr>
        <w:rPr>
          <w:lang w:val="en-US"/>
        </w:rPr>
      </w:pPr>
    </w:p>
    <w:p w14:paraId="5409065C" w14:textId="77777777" w:rsidR="009C178A" w:rsidRDefault="009C178A" w:rsidP="009C178A">
      <w:pPr>
        <w:rPr>
          <w:lang w:val="en-US"/>
        </w:rPr>
      </w:pPr>
      <w:r>
        <w:t>Файл</w:t>
      </w:r>
      <w:r w:rsidRPr="009C178A">
        <w:rPr>
          <w:lang w:val="en-US"/>
        </w:rPr>
        <w:t xml:space="preserve"> SLAESolver</w:t>
      </w:r>
      <w:r>
        <w:rPr>
          <w:lang w:val="en-US"/>
        </w:rPr>
        <w:t>.h</w:t>
      </w:r>
    </w:p>
    <w:p w14:paraId="7945CEEF" w14:textId="77777777" w:rsidR="009C178A" w:rsidRPr="009C178A" w:rsidRDefault="009C178A" w:rsidP="00206638">
      <w:pPr>
        <w:pStyle w:val="af7"/>
      </w:pPr>
      <w:r w:rsidRPr="009C178A">
        <w:t>class SLAESolver {</w:t>
      </w:r>
    </w:p>
    <w:p w14:paraId="0620AD06" w14:textId="77777777" w:rsidR="009C178A" w:rsidRPr="009C178A" w:rsidRDefault="009C178A" w:rsidP="00206638">
      <w:pPr>
        <w:pStyle w:val="af7"/>
      </w:pPr>
      <w:r w:rsidRPr="009C178A">
        <w:t>protected:</w:t>
      </w:r>
    </w:p>
    <w:p w14:paraId="2E9A7EF2" w14:textId="77777777" w:rsidR="009C178A" w:rsidRPr="009C178A" w:rsidRDefault="009C178A" w:rsidP="00206638">
      <w:pPr>
        <w:pStyle w:val="af7"/>
      </w:pPr>
      <w:r w:rsidRPr="009C178A">
        <w:t xml:space="preserve">    double* G;</w:t>
      </w:r>
    </w:p>
    <w:p w14:paraId="7804D37E" w14:textId="77777777" w:rsidR="009C178A" w:rsidRPr="009C178A" w:rsidRDefault="009C178A" w:rsidP="00206638">
      <w:pPr>
        <w:pStyle w:val="af7"/>
      </w:pPr>
      <w:r w:rsidRPr="009C178A">
        <w:t xml:space="preserve">    double hi;</w:t>
      </w:r>
    </w:p>
    <w:p w14:paraId="6C3270D9" w14:textId="77777777" w:rsidR="009C178A" w:rsidRPr="009C178A" w:rsidRDefault="009C178A" w:rsidP="00206638">
      <w:pPr>
        <w:pStyle w:val="af7"/>
      </w:pPr>
      <w:r w:rsidRPr="009C178A">
        <w:t xml:space="preserve">    double Cm;</w:t>
      </w:r>
    </w:p>
    <w:p w14:paraId="66201A35" w14:textId="77777777" w:rsidR="009C178A" w:rsidRPr="009C178A" w:rsidRDefault="009C178A" w:rsidP="00206638">
      <w:pPr>
        <w:pStyle w:val="af7"/>
      </w:pPr>
      <w:r w:rsidRPr="009C178A">
        <w:t xml:space="preserve">    FEMData* fd;</w:t>
      </w:r>
    </w:p>
    <w:p w14:paraId="789A5A50" w14:textId="77777777" w:rsidR="009C178A" w:rsidRPr="009C178A" w:rsidRDefault="009C178A" w:rsidP="00206638">
      <w:pPr>
        <w:pStyle w:val="af7"/>
      </w:pPr>
      <w:r w:rsidRPr="009C178A">
        <w:t>public:</w:t>
      </w:r>
    </w:p>
    <w:p w14:paraId="5487A0F4" w14:textId="77777777" w:rsidR="009C178A" w:rsidRPr="009C178A" w:rsidRDefault="009C178A" w:rsidP="00206638">
      <w:pPr>
        <w:pStyle w:val="af7"/>
      </w:pPr>
      <w:r w:rsidRPr="009C178A">
        <w:t xml:space="preserve">    SLAESolver(double* G_, double hi_, double Cm_) :</w:t>
      </w:r>
    </w:p>
    <w:p w14:paraId="72368E13" w14:textId="77777777" w:rsidR="009C178A" w:rsidRPr="009C178A" w:rsidRDefault="009C178A" w:rsidP="00206638">
      <w:pPr>
        <w:pStyle w:val="af7"/>
      </w:pPr>
      <w:r w:rsidRPr="009C178A">
        <w:t xml:space="preserve">        G(G_), hi(hi_), Cm(Cm_) {</w:t>
      </w:r>
    </w:p>
    <w:p w14:paraId="31F55C26" w14:textId="77777777" w:rsidR="009C178A" w:rsidRPr="009C178A" w:rsidRDefault="009C178A" w:rsidP="00206638">
      <w:pPr>
        <w:pStyle w:val="af7"/>
      </w:pPr>
      <w:r w:rsidRPr="009C178A">
        <w:t xml:space="preserve">    }</w:t>
      </w:r>
    </w:p>
    <w:p w14:paraId="2CDCF15A" w14:textId="77777777" w:rsidR="009C178A" w:rsidRPr="009C178A" w:rsidRDefault="009C178A" w:rsidP="00206638">
      <w:pPr>
        <w:pStyle w:val="af7"/>
      </w:pPr>
      <w:r w:rsidRPr="009C178A">
        <w:t xml:space="preserve">    void setG(double* value) { G = value; }</w:t>
      </w:r>
    </w:p>
    <w:p w14:paraId="3323D17A" w14:textId="77777777" w:rsidR="009C178A" w:rsidRPr="009C178A" w:rsidRDefault="009C178A" w:rsidP="00206638">
      <w:pPr>
        <w:pStyle w:val="af7"/>
      </w:pPr>
      <w:r w:rsidRPr="009C178A">
        <w:t xml:space="preserve">    double* getG() { return G; }</w:t>
      </w:r>
    </w:p>
    <w:p w14:paraId="00280F9D" w14:textId="77777777" w:rsidR="009C178A" w:rsidRPr="009C178A" w:rsidRDefault="009C178A" w:rsidP="00206638">
      <w:pPr>
        <w:pStyle w:val="af7"/>
      </w:pPr>
      <w:r w:rsidRPr="009C178A">
        <w:t xml:space="preserve">    double getHi() { return hi; }</w:t>
      </w:r>
    </w:p>
    <w:p w14:paraId="1BEBA8CB" w14:textId="77777777" w:rsidR="009C178A" w:rsidRPr="009C178A" w:rsidRDefault="009C178A" w:rsidP="00206638">
      <w:pPr>
        <w:pStyle w:val="af7"/>
      </w:pPr>
      <w:r w:rsidRPr="009C178A">
        <w:t xml:space="preserve">    double getCm() { return Cm; }</w:t>
      </w:r>
    </w:p>
    <w:p w14:paraId="3AB73469" w14:textId="77777777" w:rsidR="009C178A" w:rsidRPr="009C178A" w:rsidRDefault="009C178A" w:rsidP="00206638">
      <w:pPr>
        <w:pStyle w:val="af7"/>
      </w:pPr>
      <w:r w:rsidRPr="009C178A">
        <w:t xml:space="preserve">    FEMData* getFemData() { return fd; }</w:t>
      </w:r>
    </w:p>
    <w:p w14:paraId="21627F02" w14:textId="77777777" w:rsidR="009C178A" w:rsidRPr="009C178A" w:rsidRDefault="009C178A" w:rsidP="00206638">
      <w:pPr>
        <w:pStyle w:val="af7"/>
      </w:pPr>
    </w:p>
    <w:p w14:paraId="5AAF218D" w14:textId="77777777" w:rsidR="009C178A" w:rsidRPr="009C178A" w:rsidRDefault="009C178A" w:rsidP="00206638">
      <w:pPr>
        <w:pStyle w:val="af7"/>
      </w:pPr>
      <w:r w:rsidRPr="009C178A">
        <w:t xml:space="preserve">    virtual void update(Cell &amp;cell, int nodeID, double dt) = 0;</w:t>
      </w:r>
    </w:p>
    <w:p w14:paraId="0BA71669" w14:textId="77777777" w:rsidR="009C178A" w:rsidRPr="009C178A" w:rsidRDefault="009C178A" w:rsidP="00206638">
      <w:pPr>
        <w:pStyle w:val="af7"/>
      </w:pPr>
      <w:r w:rsidRPr="009C178A">
        <w:t xml:space="preserve">    virtual int solve(std::vector&lt;double&gt; &amp;data) = 0;</w:t>
      </w:r>
    </w:p>
    <w:p w14:paraId="24137B1C" w14:textId="77777777" w:rsidR="009C178A" w:rsidRPr="009C178A" w:rsidRDefault="009C178A" w:rsidP="00206638">
      <w:pPr>
        <w:pStyle w:val="af7"/>
      </w:pPr>
      <w:r w:rsidRPr="009C178A">
        <w:t xml:space="preserve">    virtual double getSolution(int nodeID) = 0;</w:t>
      </w:r>
    </w:p>
    <w:p w14:paraId="1A66A728" w14:textId="77777777" w:rsidR="009C178A" w:rsidRPr="009C178A" w:rsidRDefault="009C178A" w:rsidP="00206638">
      <w:pPr>
        <w:pStyle w:val="af7"/>
      </w:pPr>
    </w:p>
    <w:p w14:paraId="6F277608" w14:textId="77777777" w:rsidR="009C178A" w:rsidRPr="009C178A" w:rsidRDefault="009C178A" w:rsidP="00206638">
      <w:pPr>
        <w:pStyle w:val="af7"/>
      </w:pPr>
      <w:r w:rsidRPr="009C178A">
        <w:t xml:space="preserve">    virtual ~SLAESolver()</w:t>
      </w:r>
    </w:p>
    <w:p w14:paraId="57E7FC34" w14:textId="77777777" w:rsidR="009C178A" w:rsidRPr="009C178A" w:rsidRDefault="009C178A" w:rsidP="00206638">
      <w:pPr>
        <w:pStyle w:val="af7"/>
      </w:pPr>
      <w:r w:rsidRPr="009C178A">
        <w:t xml:space="preserve">    {</w:t>
      </w:r>
    </w:p>
    <w:p w14:paraId="79C334EC" w14:textId="77777777" w:rsidR="009C178A" w:rsidRPr="009C178A" w:rsidRDefault="009C178A" w:rsidP="00206638">
      <w:pPr>
        <w:pStyle w:val="af7"/>
      </w:pPr>
      <w:r w:rsidRPr="009C178A">
        <w:t xml:space="preserve">        delete fd-&gt;mass;</w:t>
      </w:r>
    </w:p>
    <w:p w14:paraId="50D2405D" w14:textId="77777777" w:rsidR="009C178A" w:rsidRPr="009C178A" w:rsidRDefault="009C178A" w:rsidP="00206638">
      <w:pPr>
        <w:pStyle w:val="af7"/>
      </w:pPr>
      <w:r w:rsidRPr="009C178A">
        <w:t xml:space="preserve">        delete fd-&gt;stiffness;</w:t>
      </w:r>
    </w:p>
    <w:p w14:paraId="2CFC08BA" w14:textId="77777777" w:rsidR="009C178A" w:rsidRPr="009C178A" w:rsidRDefault="009C178A" w:rsidP="00206638">
      <w:pPr>
        <w:pStyle w:val="af7"/>
      </w:pPr>
      <w:r w:rsidRPr="009C178A">
        <w:t xml:space="preserve">        delete fd;</w:t>
      </w:r>
    </w:p>
    <w:p w14:paraId="5BE79259" w14:textId="77777777" w:rsidR="009C178A" w:rsidRPr="006449C0" w:rsidRDefault="009C178A" w:rsidP="00206638">
      <w:pPr>
        <w:pStyle w:val="af7"/>
      </w:pPr>
      <w:r w:rsidRPr="009C178A">
        <w:t xml:space="preserve">    </w:t>
      </w:r>
      <w:r w:rsidRPr="006449C0">
        <w:t>}</w:t>
      </w:r>
    </w:p>
    <w:p w14:paraId="5DE644CF" w14:textId="77777777" w:rsidR="009C178A" w:rsidRDefault="009C178A" w:rsidP="00206638">
      <w:pPr>
        <w:pStyle w:val="af7"/>
      </w:pPr>
      <w:r w:rsidRPr="006449C0">
        <w:t>};</w:t>
      </w:r>
    </w:p>
    <w:p w14:paraId="65EAA94A" w14:textId="77777777" w:rsidR="009C178A" w:rsidRDefault="009C178A" w:rsidP="009C178A">
      <w:pPr>
        <w:rPr>
          <w:lang w:val="en-US"/>
        </w:rPr>
      </w:pPr>
    </w:p>
    <w:p w14:paraId="766D71E4" w14:textId="77777777" w:rsidR="009C178A" w:rsidRDefault="009C178A" w:rsidP="009C178A">
      <w:pPr>
        <w:rPr>
          <w:lang w:val="en-US"/>
        </w:rPr>
      </w:pPr>
      <w:r>
        <w:t>Файл</w:t>
      </w:r>
      <w:r w:rsidRPr="009C178A">
        <w:rPr>
          <w:lang w:val="en-US"/>
        </w:rPr>
        <w:t xml:space="preserve"> </w:t>
      </w:r>
      <w:r>
        <w:rPr>
          <w:lang w:val="en-US"/>
        </w:rPr>
        <w:t>s</w:t>
      </w:r>
      <w:r w:rsidRPr="009C178A">
        <w:rPr>
          <w:lang w:val="en-US"/>
        </w:rPr>
        <w:t>olver</w:t>
      </w:r>
      <w:r>
        <w:rPr>
          <w:lang w:val="en-US"/>
        </w:rPr>
        <w:t>.h</w:t>
      </w:r>
    </w:p>
    <w:p w14:paraId="5FB73B40" w14:textId="77777777" w:rsidR="009C178A" w:rsidRPr="009C178A" w:rsidRDefault="009C178A" w:rsidP="00206638">
      <w:pPr>
        <w:pStyle w:val="af7"/>
      </w:pPr>
      <w:r w:rsidRPr="009C178A">
        <w:t>class Solver</w:t>
      </w:r>
    </w:p>
    <w:p w14:paraId="1368F72C" w14:textId="77777777" w:rsidR="009C178A" w:rsidRPr="009C178A" w:rsidRDefault="009C178A" w:rsidP="00206638">
      <w:pPr>
        <w:pStyle w:val="af7"/>
      </w:pPr>
      <w:r w:rsidRPr="009C178A">
        <w:t>{</w:t>
      </w:r>
    </w:p>
    <w:p w14:paraId="3CDEFC32" w14:textId="77777777" w:rsidR="009C178A" w:rsidRPr="009C178A" w:rsidRDefault="009C178A" w:rsidP="00206638">
      <w:pPr>
        <w:pStyle w:val="af7"/>
      </w:pPr>
      <w:r w:rsidRPr="009C178A">
        <w:t>protected:</w:t>
      </w:r>
    </w:p>
    <w:p w14:paraId="517DE042" w14:textId="77777777" w:rsidR="009C178A" w:rsidRPr="009C178A" w:rsidRDefault="009C178A" w:rsidP="00206638">
      <w:pPr>
        <w:pStyle w:val="af7"/>
      </w:pPr>
      <w:r w:rsidRPr="009C178A">
        <w:t xml:space="preserve">    SimulationData *sd;</w:t>
      </w:r>
    </w:p>
    <w:p w14:paraId="65111280" w14:textId="77777777" w:rsidR="009C178A" w:rsidRPr="009C178A" w:rsidRDefault="009C178A" w:rsidP="00206638">
      <w:pPr>
        <w:pStyle w:val="af7"/>
      </w:pPr>
      <w:r w:rsidRPr="009C178A">
        <w:t xml:space="preserve">    Parameters* params;</w:t>
      </w:r>
    </w:p>
    <w:p w14:paraId="5AFFA020" w14:textId="77777777" w:rsidR="009C178A" w:rsidRPr="009C178A" w:rsidRDefault="009C178A" w:rsidP="00206638">
      <w:pPr>
        <w:pStyle w:val="af7"/>
      </w:pPr>
      <w:r w:rsidRPr="009C178A">
        <w:t xml:space="preserve">    ODESolver *odeSolver;</w:t>
      </w:r>
    </w:p>
    <w:p w14:paraId="1BAECD7C" w14:textId="77777777" w:rsidR="009C178A" w:rsidRPr="009C178A" w:rsidRDefault="009C178A" w:rsidP="00206638">
      <w:pPr>
        <w:pStyle w:val="af7"/>
      </w:pPr>
      <w:r w:rsidRPr="009C178A">
        <w:t xml:space="preserve">    SLAESolver* slaeSolver;</w:t>
      </w:r>
    </w:p>
    <w:p w14:paraId="1C0DCA11" w14:textId="77777777" w:rsidR="009C178A" w:rsidRPr="009C178A" w:rsidRDefault="009C178A" w:rsidP="00206638">
      <w:pPr>
        <w:pStyle w:val="af7"/>
      </w:pPr>
    </w:p>
    <w:p w14:paraId="580DB49B" w14:textId="77777777" w:rsidR="009C178A" w:rsidRPr="009C178A" w:rsidRDefault="009C178A" w:rsidP="00206638">
      <w:pPr>
        <w:pStyle w:val="af7"/>
      </w:pPr>
      <w:r w:rsidRPr="009C178A">
        <w:t>public:</w:t>
      </w:r>
    </w:p>
    <w:p w14:paraId="20D6949F" w14:textId="77777777" w:rsidR="009C178A" w:rsidRPr="009C178A" w:rsidRDefault="009C178A" w:rsidP="00206638">
      <w:pPr>
        <w:pStyle w:val="af7"/>
      </w:pPr>
      <w:r w:rsidRPr="009C178A">
        <w:t xml:space="preserve">    FEMData* getFemData() const</w:t>
      </w:r>
    </w:p>
    <w:p w14:paraId="63106A55" w14:textId="77777777" w:rsidR="009C178A" w:rsidRPr="009C178A" w:rsidRDefault="009C178A" w:rsidP="00206638">
      <w:pPr>
        <w:pStyle w:val="af7"/>
      </w:pPr>
      <w:r w:rsidRPr="009C178A">
        <w:t xml:space="preserve">    {</w:t>
      </w:r>
    </w:p>
    <w:p w14:paraId="07CC1F2A" w14:textId="77777777" w:rsidR="009C178A" w:rsidRPr="009C178A" w:rsidRDefault="009C178A" w:rsidP="00206638">
      <w:pPr>
        <w:pStyle w:val="af7"/>
      </w:pPr>
      <w:r w:rsidRPr="009C178A">
        <w:t xml:space="preserve">        return slaeSolver-&gt;getFemData();</w:t>
      </w:r>
    </w:p>
    <w:p w14:paraId="3CD45165" w14:textId="77777777" w:rsidR="009C178A" w:rsidRPr="009C178A" w:rsidRDefault="009C178A" w:rsidP="00206638">
      <w:pPr>
        <w:pStyle w:val="af7"/>
      </w:pPr>
      <w:r w:rsidRPr="009C178A">
        <w:t xml:space="preserve">    }</w:t>
      </w:r>
    </w:p>
    <w:p w14:paraId="38435FF1" w14:textId="77777777" w:rsidR="009C178A" w:rsidRPr="009C178A" w:rsidRDefault="009C178A" w:rsidP="00206638">
      <w:pPr>
        <w:pStyle w:val="af7"/>
      </w:pPr>
      <w:r w:rsidRPr="009C178A">
        <w:t xml:space="preserve">    void setODESolver(ODESolver *solver)</w:t>
      </w:r>
    </w:p>
    <w:p w14:paraId="0BC468A3" w14:textId="77777777" w:rsidR="009C178A" w:rsidRPr="009C178A" w:rsidRDefault="009C178A" w:rsidP="00206638">
      <w:pPr>
        <w:pStyle w:val="af7"/>
      </w:pPr>
      <w:r w:rsidRPr="009C178A">
        <w:t xml:space="preserve">    {</w:t>
      </w:r>
    </w:p>
    <w:p w14:paraId="08EEDEA7" w14:textId="77777777" w:rsidR="009C178A" w:rsidRPr="009C178A" w:rsidRDefault="009C178A" w:rsidP="00206638">
      <w:pPr>
        <w:pStyle w:val="af7"/>
      </w:pPr>
      <w:r w:rsidRPr="009C178A">
        <w:t xml:space="preserve">        this-&gt;odeSolver = solver;</w:t>
      </w:r>
    </w:p>
    <w:p w14:paraId="4EE0714D" w14:textId="77777777" w:rsidR="009C178A" w:rsidRPr="009C178A" w:rsidRDefault="009C178A" w:rsidP="00206638">
      <w:pPr>
        <w:pStyle w:val="af7"/>
      </w:pPr>
      <w:r w:rsidRPr="009C178A">
        <w:t xml:space="preserve">    }</w:t>
      </w:r>
    </w:p>
    <w:p w14:paraId="13677F80" w14:textId="77777777" w:rsidR="009C178A" w:rsidRPr="009C178A" w:rsidRDefault="009C178A" w:rsidP="00206638">
      <w:pPr>
        <w:pStyle w:val="af7"/>
      </w:pPr>
      <w:r w:rsidRPr="009C178A">
        <w:t xml:space="preserve">    void setSLAESolver(SLAESolver *solver)</w:t>
      </w:r>
    </w:p>
    <w:p w14:paraId="049313E4" w14:textId="77777777" w:rsidR="009C178A" w:rsidRPr="009C178A" w:rsidRDefault="009C178A" w:rsidP="00206638">
      <w:pPr>
        <w:pStyle w:val="af7"/>
      </w:pPr>
      <w:r w:rsidRPr="009C178A">
        <w:t xml:space="preserve">    {</w:t>
      </w:r>
    </w:p>
    <w:p w14:paraId="196EC2C2" w14:textId="77777777" w:rsidR="009C178A" w:rsidRPr="009C178A" w:rsidRDefault="009C178A" w:rsidP="00206638">
      <w:pPr>
        <w:pStyle w:val="af7"/>
      </w:pPr>
      <w:r w:rsidRPr="009C178A">
        <w:t xml:space="preserve">        this-&gt;slaeSolver = solver;</w:t>
      </w:r>
    </w:p>
    <w:p w14:paraId="49325768" w14:textId="77777777" w:rsidR="009C178A" w:rsidRPr="009C178A" w:rsidRDefault="009C178A" w:rsidP="00206638">
      <w:pPr>
        <w:pStyle w:val="af7"/>
      </w:pPr>
      <w:r w:rsidRPr="009C178A">
        <w:t xml:space="preserve">    }</w:t>
      </w:r>
    </w:p>
    <w:p w14:paraId="2B4FFCD6" w14:textId="77777777" w:rsidR="009C178A" w:rsidRPr="009C178A" w:rsidRDefault="009C178A" w:rsidP="00206638">
      <w:pPr>
        <w:pStyle w:val="af7"/>
      </w:pPr>
      <w:r w:rsidRPr="009C178A">
        <w:t xml:space="preserve">    virtual void solve(SimulationData &amp;simulationData,</w:t>
      </w:r>
    </w:p>
    <w:p w14:paraId="36A35F3B" w14:textId="77777777" w:rsidR="009C178A" w:rsidRPr="009C178A" w:rsidRDefault="009C178A" w:rsidP="00206638">
      <w:pPr>
        <w:pStyle w:val="af7"/>
      </w:pPr>
      <w:r w:rsidRPr="009C178A">
        <w:t xml:space="preserve">                       double &amp;time, double dt)=0;</w:t>
      </w:r>
    </w:p>
    <w:p w14:paraId="34892AD5" w14:textId="77777777" w:rsidR="009C178A" w:rsidRPr="009C178A" w:rsidRDefault="009C178A" w:rsidP="00206638">
      <w:pPr>
        <w:pStyle w:val="af7"/>
      </w:pPr>
      <w:r w:rsidRPr="009C178A">
        <w:t xml:space="preserve">    virtual void start(SimulationData &amp;simulationData,</w:t>
      </w:r>
    </w:p>
    <w:p w14:paraId="0D3D0366" w14:textId="77777777" w:rsidR="009C178A" w:rsidRPr="009C178A" w:rsidRDefault="009C178A" w:rsidP="00206638">
      <w:pPr>
        <w:pStyle w:val="af7"/>
      </w:pPr>
      <w:r w:rsidRPr="009C178A">
        <w:t xml:space="preserve">                       double &amp;time, double dt)=0;</w:t>
      </w:r>
    </w:p>
    <w:p w14:paraId="78B8279C" w14:textId="77777777" w:rsidR="009C178A" w:rsidRPr="009C178A" w:rsidRDefault="009C178A" w:rsidP="00206638">
      <w:pPr>
        <w:pStyle w:val="af7"/>
      </w:pPr>
      <w:r w:rsidRPr="009C178A">
        <w:t xml:space="preserve">    virtual void finish(SimulationData &amp;simulationData,</w:t>
      </w:r>
    </w:p>
    <w:p w14:paraId="4BD4776B" w14:textId="77777777" w:rsidR="009C178A" w:rsidRPr="009C178A" w:rsidRDefault="009C178A" w:rsidP="00206638">
      <w:pPr>
        <w:pStyle w:val="af7"/>
      </w:pPr>
      <w:r w:rsidRPr="009C178A">
        <w:t xml:space="preserve">                       double &amp;time, double dt)=0;</w:t>
      </w:r>
    </w:p>
    <w:p w14:paraId="30F62581" w14:textId="77777777" w:rsidR="009C178A" w:rsidRPr="009C178A" w:rsidRDefault="009C178A" w:rsidP="00206638">
      <w:pPr>
        <w:pStyle w:val="af7"/>
      </w:pPr>
    </w:p>
    <w:p w14:paraId="6E099356" w14:textId="77777777" w:rsidR="009C178A" w:rsidRPr="009C178A" w:rsidRDefault="009C178A" w:rsidP="00206638">
      <w:pPr>
        <w:pStyle w:val="af7"/>
      </w:pPr>
      <w:r w:rsidRPr="009C178A">
        <w:t xml:space="preserve">    virtual ~Solver(){}</w:t>
      </w:r>
    </w:p>
    <w:p w14:paraId="00664368" w14:textId="77777777" w:rsidR="009C178A" w:rsidRDefault="009C178A" w:rsidP="00206638">
      <w:pPr>
        <w:pStyle w:val="af7"/>
      </w:pPr>
      <w:r w:rsidRPr="006449C0">
        <w:t>};</w:t>
      </w:r>
    </w:p>
    <w:p w14:paraId="6E349551" w14:textId="77777777" w:rsidR="009C178A" w:rsidRDefault="009C178A" w:rsidP="009C178A">
      <w:pPr>
        <w:rPr>
          <w:lang w:val="en-US"/>
        </w:rPr>
      </w:pPr>
    </w:p>
    <w:p w14:paraId="72512887" w14:textId="77777777" w:rsidR="009C178A" w:rsidRPr="006449C0" w:rsidRDefault="009C178A" w:rsidP="009C178A">
      <w:pPr>
        <w:rPr>
          <w:lang w:val="en-US"/>
        </w:rPr>
      </w:pPr>
      <w:r>
        <w:t>Файл</w:t>
      </w:r>
      <w:r w:rsidRPr="006449C0">
        <w:rPr>
          <w:lang w:val="en-US"/>
        </w:rPr>
        <w:t xml:space="preserve"> </w:t>
      </w:r>
      <w:r w:rsidRPr="009C178A">
        <w:rPr>
          <w:lang w:val="en-US"/>
        </w:rPr>
        <w:t>SparseCRSMatrix</w:t>
      </w:r>
      <w:r>
        <w:rPr>
          <w:lang w:val="en-US"/>
        </w:rPr>
        <w:t>.h</w:t>
      </w:r>
    </w:p>
    <w:p w14:paraId="2E8CC50C" w14:textId="77777777" w:rsidR="009C178A" w:rsidRPr="009C178A" w:rsidRDefault="009C178A" w:rsidP="00206638">
      <w:pPr>
        <w:pStyle w:val="af7"/>
      </w:pPr>
      <w:r w:rsidRPr="009C178A">
        <w:t>class SparseCRSMatrix : public SparseMatrix</w:t>
      </w:r>
    </w:p>
    <w:p w14:paraId="69701687" w14:textId="77777777" w:rsidR="009C178A" w:rsidRPr="009C178A" w:rsidRDefault="009C178A" w:rsidP="00206638">
      <w:pPr>
        <w:pStyle w:val="af7"/>
      </w:pPr>
      <w:r w:rsidRPr="009C178A">
        <w:t>{</w:t>
      </w:r>
    </w:p>
    <w:p w14:paraId="0C1D2997" w14:textId="77777777" w:rsidR="009C178A" w:rsidRPr="009C178A" w:rsidRDefault="009C178A" w:rsidP="00206638">
      <w:pPr>
        <w:pStyle w:val="af7"/>
      </w:pPr>
      <w:r w:rsidRPr="009C178A">
        <w:t>public:</w:t>
      </w:r>
    </w:p>
    <w:p w14:paraId="55D13296" w14:textId="77777777" w:rsidR="009C178A" w:rsidRPr="009C178A" w:rsidRDefault="009C178A" w:rsidP="00206638">
      <w:pPr>
        <w:pStyle w:val="af7"/>
      </w:pPr>
      <w:r w:rsidRPr="009C178A">
        <w:t xml:space="preserve">    int* rows;</w:t>
      </w:r>
    </w:p>
    <w:p w14:paraId="558E8F30" w14:textId="77777777" w:rsidR="009C178A" w:rsidRPr="009C178A" w:rsidRDefault="009C178A" w:rsidP="00206638">
      <w:pPr>
        <w:pStyle w:val="af7"/>
      </w:pPr>
      <w:r w:rsidRPr="009C178A">
        <w:t xml:space="preserve">    int* columns;</w:t>
      </w:r>
    </w:p>
    <w:p w14:paraId="59181774" w14:textId="77777777" w:rsidR="009C178A" w:rsidRPr="009C178A" w:rsidRDefault="009C178A" w:rsidP="00206638">
      <w:pPr>
        <w:pStyle w:val="af7"/>
      </w:pPr>
      <w:r w:rsidRPr="009C178A">
        <w:t xml:space="preserve">    double* values;</w:t>
      </w:r>
    </w:p>
    <w:p w14:paraId="0C489004" w14:textId="77777777" w:rsidR="009C178A" w:rsidRPr="009C178A" w:rsidRDefault="009C178A" w:rsidP="00206638">
      <w:pPr>
        <w:pStyle w:val="af7"/>
      </w:pPr>
    </w:p>
    <w:p w14:paraId="56C998E2" w14:textId="77777777" w:rsidR="009C178A" w:rsidRPr="009C178A" w:rsidRDefault="009C178A" w:rsidP="00206638">
      <w:pPr>
        <w:pStyle w:val="af7"/>
      </w:pPr>
      <w:r w:rsidRPr="009C178A">
        <w:lastRenderedPageBreak/>
        <w:t xml:space="preserve">    SparseCRSMatrix(int n_ = 0, int nz_ = 0);</w:t>
      </w:r>
    </w:p>
    <w:p w14:paraId="0EFAEF1F" w14:textId="77777777" w:rsidR="009C178A" w:rsidRDefault="009C178A" w:rsidP="00206638">
      <w:pPr>
        <w:pStyle w:val="af7"/>
      </w:pPr>
      <w:r w:rsidRPr="009C178A">
        <w:t xml:space="preserve">    </w:t>
      </w:r>
      <w:r>
        <w:t>SparseCRSMatrix(const SparseCRSMatrix&amp; source);</w:t>
      </w:r>
    </w:p>
    <w:p w14:paraId="4BB423A5" w14:textId="77777777" w:rsidR="009C178A" w:rsidRPr="009C178A" w:rsidRDefault="009C178A" w:rsidP="00206638">
      <w:pPr>
        <w:pStyle w:val="af7"/>
      </w:pPr>
      <w:r w:rsidRPr="009C178A">
        <w:t xml:space="preserve">    SparseCRSMatrix(const SparseMatrix&amp; source);</w:t>
      </w:r>
    </w:p>
    <w:p w14:paraId="58C8514C" w14:textId="77777777" w:rsidR="009C178A" w:rsidRPr="009C178A" w:rsidRDefault="009C178A" w:rsidP="00206638">
      <w:pPr>
        <w:pStyle w:val="af7"/>
      </w:pPr>
      <w:r w:rsidRPr="009C178A">
        <w:t xml:space="preserve">    ~SparseCRSMatrix();</w:t>
      </w:r>
    </w:p>
    <w:p w14:paraId="17E3C114" w14:textId="77777777" w:rsidR="009C178A" w:rsidRPr="009C178A" w:rsidRDefault="009C178A" w:rsidP="00206638">
      <w:pPr>
        <w:pStyle w:val="af7"/>
      </w:pPr>
    </w:p>
    <w:p w14:paraId="1772E865" w14:textId="77777777" w:rsidR="009C178A" w:rsidRPr="009C178A" w:rsidRDefault="009C178A" w:rsidP="00206638">
      <w:pPr>
        <w:pStyle w:val="af7"/>
      </w:pPr>
      <w:r w:rsidRPr="009C178A">
        <w:t xml:space="preserve">    void SetZeroes();</w:t>
      </w:r>
    </w:p>
    <w:p w14:paraId="2E4A3326" w14:textId="77777777" w:rsidR="009C178A" w:rsidRPr="009C178A" w:rsidRDefault="009C178A" w:rsidP="00206638">
      <w:pPr>
        <w:pStyle w:val="af7"/>
      </w:pPr>
      <w:r w:rsidRPr="009C178A">
        <w:t xml:space="preserve">    void SetValue(int i, int j, double val);</w:t>
      </w:r>
    </w:p>
    <w:p w14:paraId="6F990514" w14:textId="77777777" w:rsidR="009C178A" w:rsidRPr="009C178A" w:rsidRDefault="009C178A" w:rsidP="00206638">
      <w:pPr>
        <w:pStyle w:val="af7"/>
      </w:pPr>
      <w:r w:rsidRPr="009C178A">
        <w:t xml:space="preserve">    void AddValue(int i, int j, double val);</w:t>
      </w:r>
    </w:p>
    <w:p w14:paraId="5C64CD05" w14:textId="77777777" w:rsidR="009C178A" w:rsidRPr="009C178A" w:rsidRDefault="009C178A" w:rsidP="00206638">
      <w:pPr>
        <w:pStyle w:val="af7"/>
      </w:pPr>
    </w:p>
    <w:p w14:paraId="221A234B" w14:textId="77777777" w:rsidR="009C178A" w:rsidRPr="009C178A" w:rsidRDefault="009C178A" w:rsidP="00206638">
      <w:pPr>
        <w:pStyle w:val="af7"/>
      </w:pPr>
      <w:r w:rsidRPr="009C178A">
        <w:t xml:space="preserve">    void CopyStructure(const SparseMatrix* source);</w:t>
      </w:r>
    </w:p>
    <w:p w14:paraId="5FC8ABFE" w14:textId="77777777" w:rsidR="009C178A" w:rsidRPr="009C178A" w:rsidRDefault="009C178A" w:rsidP="00206638">
      <w:pPr>
        <w:pStyle w:val="af7"/>
      </w:pPr>
      <w:r w:rsidRPr="009C178A">
        <w:t xml:space="preserve">    void SetUpStructure(const std::vector&lt;int&gt;* neighbors, int nz_);</w:t>
      </w:r>
    </w:p>
    <w:p w14:paraId="307B0E82" w14:textId="77777777" w:rsidR="009C178A" w:rsidRPr="009C178A" w:rsidRDefault="009C178A" w:rsidP="00206638">
      <w:pPr>
        <w:pStyle w:val="af7"/>
      </w:pPr>
    </w:p>
    <w:p w14:paraId="7BE865E4" w14:textId="77777777" w:rsidR="009C178A" w:rsidRPr="009C178A" w:rsidRDefault="009C178A" w:rsidP="00206638">
      <w:pPr>
        <w:pStyle w:val="af7"/>
      </w:pPr>
      <w:r w:rsidRPr="009C178A">
        <w:t xml:space="preserve">    int getRowNZ(int index) const;</w:t>
      </w:r>
    </w:p>
    <w:p w14:paraId="1D99E5C6" w14:textId="77777777" w:rsidR="009C178A" w:rsidRPr="009C178A" w:rsidRDefault="009C178A" w:rsidP="00206638">
      <w:pPr>
        <w:pStyle w:val="af7"/>
      </w:pPr>
      <w:r w:rsidRPr="009C178A">
        <w:t xml:space="preserve">    void getRowValues(int index, std::vector&lt;double&gt; &amp;values, std::vector&lt;int&gt; &amp; columns) const;</w:t>
      </w:r>
    </w:p>
    <w:p w14:paraId="34109FD7" w14:textId="77777777" w:rsidR="009C178A" w:rsidRPr="009C178A" w:rsidRDefault="009C178A" w:rsidP="00206638">
      <w:pPr>
        <w:pStyle w:val="af7"/>
      </w:pPr>
    </w:p>
    <w:p w14:paraId="7CD0DCCF" w14:textId="77777777" w:rsidR="009C178A" w:rsidRPr="009C178A" w:rsidRDefault="009C178A" w:rsidP="00206638">
      <w:pPr>
        <w:pStyle w:val="af7"/>
      </w:pPr>
      <w:r w:rsidRPr="009C178A">
        <w:t xml:space="preserve">    void FinalizeInitialization() {};</w:t>
      </w:r>
    </w:p>
    <w:p w14:paraId="73B3EC01" w14:textId="77777777" w:rsidR="009C178A" w:rsidRPr="009C178A" w:rsidRDefault="009C178A" w:rsidP="00206638">
      <w:pPr>
        <w:pStyle w:val="af7"/>
      </w:pPr>
    </w:p>
    <w:p w14:paraId="5871D77A" w14:textId="77777777" w:rsidR="009C178A" w:rsidRPr="009C178A" w:rsidRDefault="009C178A" w:rsidP="00206638">
      <w:pPr>
        <w:pStyle w:val="af7"/>
      </w:pPr>
      <w:r w:rsidRPr="009C178A">
        <w:t xml:space="preserve">    void PrintCRS() const;</w:t>
      </w:r>
    </w:p>
    <w:p w14:paraId="22643991" w14:textId="77777777" w:rsidR="009C178A" w:rsidRPr="009C178A" w:rsidRDefault="009C178A" w:rsidP="00206638">
      <w:pPr>
        <w:pStyle w:val="af7"/>
      </w:pPr>
      <w:r w:rsidRPr="009C178A">
        <w:t xml:space="preserve">    void CRSToFile(char* filename) const;</w:t>
      </w:r>
    </w:p>
    <w:p w14:paraId="7A0125C5" w14:textId="77777777" w:rsidR="009C178A" w:rsidRDefault="009C178A" w:rsidP="00206638">
      <w:pPr>
        <w:pStyle w:val="af7"/>
      </w:pPr>
      <w:r>
        <w:t>};</w:t>
      </w:r>
    </w:p>
    <w:p w14:paraId="1912FC51" w14:textId="77777777" w:rsidR="009C178A" w:rsidRDefault="009C178A" w:rsidP="009C178A">
      <w:pPr>
        <w:rPr>
          <w:lang w:val="en-US"/>
        </w:rPr>
      </w:pPr>
    </w:p>
    <w:p w14:paraId="08666BBF" w14:textId="77777777" w:rsidR="009C178A" w:rsidRDefault="009C178A" w:rsidP="009C178A">
      <w:pPr>
        <w:rPr>
          <w:lang w:val="en-US"/>
        </w:rPr>
      </w:pPr>
      <w:r>
        <w:t>Файл</w:t>
      </w:r>
      <w:r w:rsidRPr="009C178A">
        <w:rPr>
          <w:lang w:val="en-US"/>
        </w:rPr>
        <w:t xml:space="preserve"> </w:t>
      </w:r>
      <w:r>
        <w:rPr>
          <w:lang w:val="en-US"/>
        </w:rPr>
        <w:t>sparseMatrix.h</w:t>
      </w:r>
    </w:p>
    <w:p w14:paraId="5C403A54" w14:textId="77777777" w:rsidR="009C178A" w:rsidRPr="009C178A" w:rsidRDefault="009C178A" w:rsidP="00206638">
      <w:pPr>
        <w:pStyle w:val="af7"/>
      </w:pPr>
      <w:r w:rsidRPr="009C178A">
        <w:t>class SparseMatrix</w:t>
      </w:r>
    </w:p>
    <w:p w14:paraId="270A8E58" w14:textId="77777777" w:rsidR="009C178A" w:rsidRPr="009C178A" w:rsidRDefault="009C178A" w:rsidP="00206638">
      <w:pPr>
        <w:pStyle w:val="af7"/>
      </w:pPr>
      <w:r w:rsidRPr="009C178A">
        <w:t>{</w:t>
      </w:r>
    </w:p>
    <w:p w14:paraId="5B039A09" w14:textId="77777777" w:rsidR="009C178A" w:rsidRPr="009C178A" w:rsidRDefault="009C178A" w:rsidP="00206638">
      <w:pPr>
        <w:pStyle w:val="af7"/>
      </w:pPr>
      <w:r w:rsidRPr="009C178A">
        <w:t>protected:</w:t>
      </w:r>
    </w:p>
    <w:p w14:paraId="343943D5" w14:textId="77777777" w:rsidR="009C178A" w:rsidRPr="009C178A" w:rsidRDefault="009C178A" w:rsidP="00206638">
      <w:pPr>
        <w:pStyle w:val="af7"/>
      </w:pPr>
      <w:r w:rsidRPr="009C178A">
        <w:t xml:space="preserve">  int n;</w:t>
      </w:r>
    </w:p>
    <w:p w14:paraId="13EBFFD3" w14:textId="77777777" w:rsidR="009C178A" w:rsidRPr="009C178A" w:rsidRDefault="009C178A" w:rsidP="00206638">
      <w:pPr>
        <w:pStyle w:val="af7"/>
      </w:pPr>
      <w:r w:rsidRPr="009C178A">
        <w:t xml:space="preserve">  int nz;</w:t>
      </w:r>
    </w:p>
    <w:p w14:paraId="5FC1F307" w14:textId="77777777" w:rsidR="009C178A" w:rsidRPr="009C178A" w:rsidRDefault="009C178A" w:rsidP="00206638">
      <w:pPr>
        <w:pStyle w:val="af7"/>
      </w:pPr>
    </w:p>
    <w:p w14:paraId="2E954848" w14:textId="77777777" w:rsidR="009C178A" w:rsidRPr="009C178A" w:rsidRDefault="009C178A" w:rsidP="00206638">
      <w:pPr>
        <w:pStyle w:val="af7"/>
      </w:pPr>
      <w:r w:rsidRPr="009C178A">
        <w:t>public:</w:t>
      </w:r>
    </w:p>
    <w:p w14:paraId="3002CBD9" w14:textId="77777777" w:rsidR="009C178A" w:rsidRPr="009C178A" w:rsidRDefault="009C178A" w:rsidP="00206638">
      <w:pPr>
        <w:pStyle w:val="af7"/>
      </w:pPr>
      <w:r w:rsidRPr="009C178A">
        <w:t xml:space="preserve">  int getN() const {return n; };</w:t>
      </w:r>
    </w:p>
    <w:p w14:paraId="76530790" w14:textId="77777777" w:rsidR="009C178A" w:rsidRPr="009C178A" w:rsidRDefault="009C178A" w:rsidP="00206638">
      <w:pPr>
        <w:pStyle w:val="af7"/>
      </w:pPr>
      <w:r w:rsidRPr="009C178A">
        <w:t xml:space="preserve">  int getNZ() const {return nz; };</w:t>
      </w:r>
    </w:p>
    <w:p w14:paraId="6A56274E" w14:textId="77777777" w:rsidR="009C178A" w:rsidRPr="009C178A" w:rsidRDefault="009C178A" w:rsidP="00206638">
      <w:pPr>
        <w:pStyle w:val="af7"/>
      </w:pPr>
    </w:p>
    <w:p w14:paraId="062ECF41" w14:textId="77777777" w:rsidR="009C178A" w:rsidRPr="009C178A" w:rsidRDefault="009C178A" w:rsidP="00206638">
      <w:pPr>
        <w:pStyle w:val="af7"/>
      </w:pPr>
      <w:r w:rsidRPr="009C178A">
        <w:t xml:space="preserve">  SparseMatrix(int n_ = 0, int nz_ = 0): n(n_), nz(nz_) {};</w:t>
      </w:r>
    </w:p>
    <w:p w14:paraId="4CD1A403" w14:textId="77777777" w:rsidR="009C178A" w:rsidRPr="009C178A" w:rsidRDefault="009C178A" w:rsidP="00206638">
      <w:pPr>
        <w:pStyle w:val="af7"/>
      </w:pPr>
      <w:r w:rsidRPr="009C178A">
        <w:t xml:space="preserve">  virtual ~SparseMatrix() {};</w:t>
      </w:r>
    </w:p>
    <w:p w14:paraId="218DF829" w14:textId="77777777" w:rsidR="009C178A" w:rsidRPr="009C178A" w:rsidRDefault="009C178A" w:rsidP="00206638">
      <w:pPr>
        <w:pStyle w:val="af7"/>
      </w:pPr>
    </w:p>
    <w:p w14:paraId="5E75F40A" w14:textId="77777777" w:rsidR="009C178A" w:rsidRPr="009C178A" w:rsidRDefault="009C178A" w:rsidP="00206638">
      <w:pPr>
        <w:pStyle w:val="af7"/>
      </w:pPr>
      <w:r w:rsidRPr="009C178A">
        <w:t xml:space="preserve">  virtual void SetZeroes() = 0;</w:t>
      </w:r>
    </w:p>
    <w:p w14:paraId="6E2017D8" w14:textId="77777777" w:rsidR="009C178A" w:rsidRPr="009C178A" w:rsidRDefault="009C178A" w:rsidP="00206638">
      <w:pPr>
        <w:pStyle w:val="af7"/>
      </w:pPr>
      <w:r w:rsidRPr="009C178A">
        <w:t xml:space="preserve">  virtual void SetValue(int i, int j, double val) = 0;</w:t>
      </w:r>
    </w:p>
    <w:p w14:paraId="603FAF1B" w14:textId="77777777" w:rsidR="009C178A" w:rsidRPr="009C178A" w:rsidRDefault="009C178A" w:rsidP="00206638">
      <w:pPr>
        <w:pStyle w:val="af7"/>
      </w:pPr>
      <w:r w:rsidRPr="009C178A">
        <w:t xml:space="preserve">  virtual void AddValue(int i, int j, double val) = 0;</w:t>
      </w:r>
    </w:p>
    <w:p w14:paraId="062D7F8B" w14:textId="77777777" w:rsidR="009C178A" w:rsidRPr="009C178A" w:rsidRDefault="009C178A" w:rsidP="00206638">
      <w:pPr>
        <w:pStyle w:val="af7"/>
      </w:pPr>
    </w:p>
    <w:p w14:paraId="1A82BE15" w14:textId="77777777" w:rsidR="009C178A" w:rsidRPr="009C178A" w:rsidRDefault="009C178A" w:rsidP="00206638">
      <w:pPr>
        <w:pStyle w:val="af7"/>
      </w:pPr>
      <w:r w:rsidRPr="009C178A">
        <w:t xml:space="preserve">  virtual void CopyStructure(const SparseMatrix* source) = 0; </w:t>
      </w:r>
    </w:p>
    <w:p w14:paraId="24C2E327" w14:textId="77777777" w:rsidR="009C178A" w:rsidRPr="009C178A" w:rsidRDefault="009C178A" w:rsidP="00206638">
      <w:pPr>
        <w:pStyle w:val="af7"/>
      </w:pPr>
      <w:r w:rsidRPr="009C178A">
        <w:t xml:space="preserve">  virtual void SetUpStructure(const std::vector&lt;int&gt;* neighbors, int nz) = 0;</w:t>
      </w:r>
    </w:p>
    <w:p w14:paraId="6391197F" w14:textId="77777777" w:rsidR="009C178A" w:rsidRPr="009C178A" w:rsidRDefault="009C178A" w:rsidP="00206638">
      <w:pPr>
        <w:pStyle w:val="af7"/>
      </w:pPr>
    </w:p>
    <w:p w14:paraId="508BFE2B" w14:textId="77777777" w:rsidR="009C178A" w:rsidRPr="009C178A" w:rsidRDefault="009C178A" w:rsidP="00206638">
      <w:pPr>
        <w:pStyle w:val="af7"/>
      </w:pPr>
      <w:r w:rsidRPr="009C178A">
        <w:t xml:space="preserve">  virtual int getRowNZ(int index) const = 0;</w:t>
      </w:r>
    </w:p>
    <w:p w14:paraId="25A29A14" w14:textId="77777777" w:rsidR="009C178A" w:rsidRPr="009C178A" w:rsidRDefault="009C178A" w:rsidP="00206638">
      <w:pPr>
        <w:pStyle w:val="af7"/>
      </w:pPr>
      <w:r w:rsidRPr="009C178A">
        <w:t xml:space="preserve">  virtual void getRowValues(int index, std::vector&lt;double&gt; &amp;values, std::vector&lt;int&gt; &amp; columns) const = 0;</w:t>
      </w:r>
    </w:p>
    <w:p w14:paraId="69FDBEAA" w14:textId="77777777" w:rsidR="009C178A" w:rsidRPr="009C178A" w:rsidRDefault="009C178A" w:rsidP="00206638">
      <w:pPr>
        <w:pStyle w:val="af7"/>
      </w:pPr>
    </w:p>
    <w:p w14:paraId="468871F3" w14:textId="77777777" w:rsidR="009C178A" w:rsidRPr="009C178A" w:rsidRDefault="009C178A" w:rsidP="00206638">
      <w:pPr>
        <w:pStyle w:val="af7"/>
      </w:pPr>
      <w:r w:rsidRPr="009C178A">
        <w:t xml:space="preserve">  virtual void FinalizeInitialization() = 0;</w:t>
      </w:r>
    </w:p>
    <w:p w14:paraId="7B884A38" w14:textId="77777777" w:rsidR="009C178A" w:rsidRPr="009C178A" w:rsidRDefault="009C178A" w:rsidP="00206638">
      <w:pPr>
        <w:pStyle w:val="af7"/>
      </w:pPr>
    </w:p>
    <w:p w14:paraId="36944978" w14:textId="77777777" w:rsidR="009C178A" w:rsidRPr="009C178A" w:rsidRDefault="009C178A" w:rsidP="00206638">
      <w:pPr>
        <w:pStyle w:val="af7"/>
      </w:pPr>
      <w:r w:rsidRPr="009C178A">
        <w:t xml:space="preserve">  virtual void PrintCRS() const = 0;</w:t>
      </w:r>
    </w:p>
    <w:p w14:paraId="71D355A2" w14:textId="77777777" w:rsidR="009C178A" w:rsidRPr="009C178A" w:rsidRDefault="009C178A" w:rsidP="00206638">
      <w:pPr>
        <w:pStyle w:val="af7"/>
      </w:pPr>
      <w:r w:rsidRPr="009C178A">
        <w:t xml:space="preserve">  virtual void CRSToFile(char* filename) const = 0;</w:t>
      </w:r>
    </w:p>
    <w:p w14:paraId="53892E46" w14:textId="77777777" w:rsidR="009C178A" w:rsidRPr="009C178A" w:rsidRDefault="009C178A" w:rsidP="00206638">
      <w:pPr>
        <w:pStyle w:val="af7"/>
        <w:rPr>
          <w:lang w:val="ru-RU"/>
        </w:rPr>
      </w:pPr>
      <w:r w:rsidRPr="009C178A">
        <w:rPr>
          <w:lang w:val="ru-RU"/>
        </w:rPr>
        <w:t>};</w:t>
      </w:r>
    </w:p>
    <w:p w14:paraId="50C1082C" w14:textId="77777777" w:rsidR="005F5BC2" w:rsidRDefault="00161542" w:rsidP="00161542">
      <w:pPr>
        <w:pStyle w:val="1"/>
        <w:numPr>
          <w:ilvl w:val="0"/>
          <w:numId w:val="0"/>
        </w:numPr>
        <w:ind w:left="567"/>
      </w:pPr>
      <w:bookmarkStart w:id="227" w:name="_Toc467858156"/>
      <w:r>
        <w:lastRenderedPageBreak/>
        <w:t>Приложение</w:t>
      </w:r>
      <w:r w:rsidRPr="009C178A">
        <w:t xml:space="preserve"> </w:t>
      </w:r>
      <w:r>
        <w:t>Б</w:t>
      </w:r>
      <w:r w:rsidRPr="009C178A">
        <w:t xml:space="preserve">. </w:t>
      </w:r>
      <w:r w:rsidRPr="00161542">
        <w:t>Фрагменты</w:t>
      </w:r>
      <w:r w:rsidRPr="009C178A">
        <w:t xml:space="preserve"> </w:t>
      </w:r>
      <w:r w:rsidRPr="00161542">
        <w:t>программного</w:t>
      </w:r>
      <w:r w:rsidRPr="009C178A">
        <w:t xml:space="preserve"> </w:t>
      </w:r>
      <w:r>
        <w:t>кода</w:t>
      </w:r>
      <w:r w:rsidRPr="009C178A">
        <w:t xml:space="preserve"> </w:t>
      </w:r>
      <w:r>
        <w:t>по</w:t>
      </w:r>
      <w:r w:rsidRPr="009C178A">
        <w:t xml:space="preserve"> </w:t>
      </w:r>
      <w:r>
        <w:t>модулю</w:t>
      </w:r>
      <w:r w:rsidRPr="009C178A">
        <w:t xml:space="preserve"> </w:t>
      </w:r>
      <w:r>
        <w:t>«Реконструкция».</w:t>
      </w:r>
      <w:bookmarkEnd w:id="227"/>
    </w:p>
    <w:p w14:paraId="18636A89" w14:textId="77777777" w:rsidR="00161542" w:rsidRDefault="00161542" w:rsidP="00161542">
      <w:pPr>
        <w:pStyle w:val="1"/>
        <w:numPr>
          <w:ilvl w:val="0"/>
          <w:numId w:val="0"/>
        </w:numPr>
        <w:ind w:left="567"/>
      </w:pPr>
      <w:bookmarkStart w:id="228" w:name="_Toc467858157"/>
      <w:r>
        <w:lastRenderedPageBreak/>
        <w:t xml:space="preserve">Приложение </w:t>
      </w:r>
      <w:r>
        <w:rPr>
          <w:lang w:val="en-US"/>
        </w:rPr>
        <w:t>B</w:t>
      </w:r>
      <w:r>
        <w:t xml:space="preserve">. </w:t>
      </w:r>
      <w:r w:rsidRPr="00161542">
        <w:t>Фрагменты программного</w:t>
      </w:r>
      <w:r>
        <w:t xml:space="preserve"> кода по модулю «Диагностика».</w:t>
      </w:r>
      <w:bookmarkEnd w:id="228"/>
    </w:p>
    <w:p w14:paraId="38FAC87C" w14:textId="77777777" w:rsidR="00161542" w:rsidRDefault="00161542">
      <w:pPr>
        <w:spacing w:after="200" w:line="276" w:lineRule="auto"/>
        <w:ind w:firstLine="0"/>
        <w:jc w:val="left"/>
      </w:pPr>
      <w:r>
        <w:br w:type="page"/>
      </w:r>
    </w:p>
    <w:p w14:paraId="07EA182A" w14:textId="77777777" w:rsidR="00161542" w:rsidRDefault="00161542" w:rsidP="00161542">
      <w:pPr>
        <w:pStyle w:val="1"/>
        <w:numPr>
          <w:ilvl w:val="0"/>
          <w:numId w:val="0"/>
        </w:numPr>
        <w:ind w:left="567"/>
      </w:pPr>
      <w:bookmarkStart w:id="229" w:name="_Toc467858158"/>
      <w:r>
        <w:lastRenderedPageBreak/>
        <w:t xml:space="preserve">Приложение </w:t>
      </w:r>
      <w:r w:rsidR="00521003">
        <w:t>Г</w:t>
      </w:r>
      <w:r>
        <w:t xml:space="preserve">. </w:t>
      </w:r>
      <w:r w:rsidRPr="00161542">
        <w:t>Фрагменты программного</w:t>
      </w:r>
      <w:r>
        <w:t xml:space="preserve"> кода по модулю «Лечение».</w:t>
      </w:r>
      <w:bookmarkEnd w:id="229"/>
    </w:p>
    <w:p w14:paraId="3AADB1F0" w14:textId="77777777" w:rsidR="00161542" w:rsidRDefault="00161542">
      <w:pPr>
        <w:spacing w:after="200" w:line="276" w:lineRule="auto"/>
        <w:ind w:firstLine="0"/>
        <w:jc w:val="left"/>
      </w:pPr>
      <w:r>
        <w:br w:type="page"/>
      </w:r>
    </w:p>
    <w:p w14:paraId="3490243F" w14:textId="77777777" w:rsidR="00161542" w:rsidRDefault="00161542" w:rsidP="00161542">
      <w:pPr>
        <w:pStyle w:val="1"/>
        <w:numPr>
          <w:ilvl w:val="0"/>
          <w:numId w:val="0"/>
        </w:numPr>
        <w:ind w:left="567"/>
      </w:pPr>
      <w:bookmarkStart w:id="230" w:name="_Toc467858159"/>
      <w:r>
        <w:lastRenderedPageBreak/>
        <w:t xml:space="preserve">Приложение </w:t>
      </w:r>
      <w:r w:rsidR="00521003">
        <w:t>Д</w:t>
      </w:r>
      <w:r>
        <w:t xml:space="preserve">. </w:t>
      </w:r>
      <w:r w:rsidRPr="00161542">
        <w:t>Фрагменты программного</w:t>
      </w:r>
      <w:r>
        <w:t xml:space="preserve"> кода по модулю «Мобильный кабинет».</w:t>
      </w:r>
      <w:bookmarkEnd w:id="230"/>
    </w:p>
    <w:p w14:paraId="18CB597C" w14:textId="77777777" w:rsidR="00161542" w:rsidRPr="00161542" w:rsidRDefault="00161542" w:rsidP="00161542"/>
    <w:p w14:paraId="4C34A04B" w14:textId="77777777" w:rsidR="00303C55" w:rsidRDefault="00303C55">
      <w:pPr>
        <w:spacing w:after="200" w:line="276" w:lineRule="auto"/>
        <w:ind w:firstLine="0"/>
        <w:jc w:val="left"/>
      </w:pPr>
      <w:r>
        <w:br w:type="page"/>
      </w:r>
    </w:p>
    <w:p w14:paraId="19F64A92" w14:textId="77777777" w:rsidR="00303C55" w:rsidRDefault="00303C55" w:rsidP="00303C55">
      <w:pPr>
        <w:pStyle w:val="1"/>
        <w:numPr>
          <w:ilvl w:val="0"/>
          <w:numId w:val="0"/>
        </w:numPr>
        <w:ind w:left="567"/>
      </w:pPr>
      <w:bookmarkStart w:id="231" w:name="_Toc467858160"/>
      <w:r>
        <w:lastRenderedPageBreak/>
        <w:t xml:space="preserve">Приложение Е. </w:t>
      </w:r>
      <w:r w:rsidRPr="00303C55">
        <w:t>Примеры обработан</w:t>
      </w:r>
      <w:r>
        <w:t>ных исходных данных для модуля «Кардиомодель».</w:t>
      </w:r>
      <w:bookmarkEnd w:id="231"/>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E25EFD" w14:paraId="7BA8F3BF" w14:textId="77777777" w:rsidTr="00723FAF">
        <w:tc>
          <w:tcPr>
            <w:tcW w:w="4926" w:type="dxa"/>
          </w:tcPr>
          <w:p w14:paraId="1897770B" w14:textId="77777777" w:rsidR="00E25EFD" w:rsidRDefault="00E25EFD" w:rsidP="00723FAF">
            <w:pPr>
              <w:ind w:firstLine="0"/>
            </w:pPr>
            <w:r>
              <w:rPr>
                <w:noProof/>
                <w:lang w:eastAsia="ru-RU"/>
              </w:rPr>
              <w:drawing>
                <wp:inline distT="0" distB="0" distL="0" distR="0" wp14:anchorId="55FDF610" wp14:editId="0AD5A419">
                  <wp:extent cx="2469600" cy="2469600"/>
                  <wp:effectExtent l="0" t="0" r="6985" b="6985"/>
                  <wp:docPr id="325" name="Рисунок 325" descr="C:\Users\USER\Desktop\08.04сердце\respond_big_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bmp"/>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5BE96B9" w14:textId="77777777" w:rsidR="00E25EFD" w:rsidRDefault="00E25EFD" w:rsidP="00723FAF">
            <w:pPr>
              <w:ind w:firstLine="0"/>
            </w:pPr>
            <w:r>
              <w:rPr>
                <w:noProof/>
                <w:lang w:eastAsia="ru-RU"/>
              </w:rPr>
              <w:drawing>
                <wp:inline distT="0" distB="0" distL="0" distR="0" wp14:anchorId="41051638" wp14:editId="7B323297">
                  <wp:extent cx="2469600" cy="2469600"/>
                  <wp:effectExtent l="0" t="0" r="6985" b="6985"/>
                  <wp:docPr id="326" name="Рисунок 326"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2.bmp"/>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924516C" w14:textId="77777777" w:rsidTr="00723FAF">
        <w:tc>
          <w:tcPr>
            <w:tcW w:w="4926" w:type="dxa"/>
          </w:tcPr>
          <w:p w14:paraId="1B9BDD9A" w14:textId="77777777" w:rsidR="00E25EFD" w:rsidRDefault="00E25EFD" w:rsidP="00723FAF">
            <w:pPr>
              <w:ind w:firstLine="0"/>
            </w:pPr>
            <w:r>
              <w:rPr>
                <w:noProof/>
                <w:lang w:eastAsia="ru-RU"/>
              </w:rPr>
              <w:drawing>
                <wp:inline distT="0" distB="0" distL="0" distR="0" wp14:anchorId="4FCBB94D" wp14:editId="55908EEC">
                  <wp:extent cx="2469600" cy="2469600"/>
                  <wp:effectExtent l="0" t="0" r="6985" b="6985"/>
                  <wp:docPr id="327" name="Рисунок 327" descr="C:\Users\USER\Desktop\08.04сердце\respond_big_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2.bmp"/>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591101F" w14:textId="77777777" w:rsidR="00E25EFD" w:rsidRDefault="00E25EFD" w:rsidP="00723FAF">
            <w:pPr>
              <w:ind w:firstLine="0"/>
            </w:pPr>
            <w:r>
              <w:rPr>
                <w:noProof/>
                <w:lang w:eastAsia="ru-RU"/>
              </w:rPr>
              <w:drawing>
                <wp:inline distT="0" distB="0" distL="0" distR="0" wp14:anchorId="25C7C64F" wp14:editId="7C0F7E9E">
                  <wp:extent cx="2469600" cy="2469600"/>
                  <wp:effectExtent l="0" t="0" r="6985" b="6985"/>
                  <wp:docPr id="328" name="Рисунок 328"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2-3.bmp"/>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25ACD66" w14:textId="77777777" w:rsidTr="00723FAF">
        <w:tc>
          <w:tcPr>
            <w:tcW w:w="4926" w:type="dxa"/>
          </w:tcPr>
          <w:p w14:paraId="3154861C" w14:textId="77777777" w:rsidR="00E25EFD" w:rsidRDefault="00E25EFD" w:rsidP="00723FAF">
            <w:pPr>
              <w:ind w:firstLine="0"/>
            </w:pPr>
            <w:r>
              <w:rPr>
                <w:noProof/>
                <w:lang w:eastAsia="ru-RU"/>
              </w:rPr>
              <w:drawing>
                <wp:inline distT="0" distB="0" distL="0" distR="0" wp14:anchorId="79795CE5" wp14:editId="3FEDB3CE">
                  <wp:extent cx="2469600" cy="2469600"/>
                  <wp:effectExtent l="0" t="0" r="6985" b="6985"/>
                  <wp:docPr id="329" name="Рисунок 329" descr="C:\Users\USER\Desktop\08.04сердце\respond_big_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3.bmp"/>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2A9ACE7" w14:textId="77777777" w:rsidR="00E25EFD" w:rsidRDefault="00E25EFD" w:rsidP="00723FAF">
            <w:pPr>
              <w:ind w:firstLine="0"/>
            </w:pPr>
            <w:r>
              <w:rPr>
                <w:noProof/>
                <w:lang w:eastAsia="ru-RU"/>
              </w:rPr>
              <w:drawing>
                <wp:inline distT="0" distB="0" distL="0" distR="0" wp14:anchorId="1D17ADFF" wp14:editId="307AC00B">
                  <wp:extent cx="2469600" cy="2469600"/>
                  <wp:effectExtent l="0" t="0" r="6985" b="6985"/>
                  <wp:docPr id="330" name="Рисунок 330"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3-4.bmp"/>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8A92693" w14:textId="77777777" w:rsidTr="00723FAF">
        <w:tc>
          <w:tcPr>
            <w:tcW w:w="4926" w:type="dxa"/>
          </w:tcPr>
          <w:p w14:paraId="40866D5D" w14:textId="77777777" w:rsidR="00E25EFD" w:rsidRDefault="00E25EFD" w:rsidP="00723FAF">
            <w:pPr>
              <w:ind w:firstLine="0"/>
            </w:pPr>
            <w:r>
              <w:rPr>
                <w:noProof/>
                <w:lang w:eastAsia="ru-RU"/>
              </w:rPr>
              <w:lastRenderedPageBreak/>
              <w:drawing>
                <wp:inline distT="0" distB="0" distL="0" distR="0" wp14:anchorId="70262682" wp14:editId="02A03221">
                  <wp:extent cx="2469600" cy="2469600"/>
                  <wp:effectExtent l="0" t="0" r="6985" b="6985"/>
                  <wp:docPr id="331" name="Рисунок 331" descr="C:\Users\USER\Desktop\08.04сердце\respond_big_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4.bmp"/>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01E622E" w14:textId="77777777" w:rsidR="00E25EFD" w:rsidRDefault="00E25EFD" w:rsidP="00723FAF">
            <w:pPr>
              <w:ind w:firstLine="0"/>
            </w:pPr>
            <w:r>
              <w:rPr>
                <w:noProof/>
                <w:lang w:eastAsia="ru-RU"/>
              </w:rPr>
              <w:drawing>
                <wp:inline distT="0" distB="0" distL="0" distR="0" wp14:anchorId="56AFDADA" wp14:editId="336BC640">
                  <wp:extent cx="2469600" cy="2469600"/>
                  <wp:effectExtent l="0" t="0" r="6985" b="6985"/>
                  <wp:docPr id="332" name="Рисунок 332" descr="C:\Users\USER\Desktop\08.04сердце\respond_big_0\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4-5.bmp"/>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1340E6D" w14:textId="77777777" w:rsidTr="00723FAF">
        <w:tc>
          <w:tcPr>
            <w:tcW w:w="4926" w:type="dxa"/>
          </w:tcPr>
          <w:p w14:paraId="7C39A127" w14:textId="77777777" w:rsidR="00E25EFD" w:rsidRDefault="00E25EFD" w:rsidP="00723FAF">
            <w:pPr>
              <w:ind w:firstLine="0"/>
            </w:pPr>
            <w:r>
              <w:rPr>
                <w:noProof/>
                <w:lang w:eastAsia="ru-RU"/>
              </w:rPr>
              <w:drawing>
                <wp:inline distT="0" distB="0" distL="0" distR="0" wp14:anchorId="48A142B1" wp14:editId="6D88580A">
                  <wp:extent cx="2469600" cy="2469600"/>
                  <wp:effectExtent l="0" t="0" r="6985" b="6985"/>
                  <wp:docPr id="333" name="Рисунок 333" descr="C:\Users\USER\Desktop\08.04сердце\respond_big_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5.bmp"/>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E855E5" w14:textId="77777777" w:rsidR="00E25EFD" w:rsidRDefault="00E25EFD" w:rsidP="00723FAF">
            <w:pPr>
              <w:ind w:firstLine="0"/>
            </w:pPr>
            <w:r>
              <w:rPr>
                <w:noProof/>
                <w:lang w:eastAsia="ru-RU"/>
              </w:rPr>
              <w:drawing>
                <wp:inline distT="0" distB="0" distL="0" distR="0" wp14:anchorId="22A66C60" wp14:editId="65985259">
                  <wp:extent cx="2469600" cy="2469600"/>
                  <wp:effectExtent l="0" t="0" r="6985" b="6985"/>
                  <wp:docPr id="334" name="Рисунок 334" descr="C:\Users\USER\Desktop\08.04сердце\respond_big_0\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5-6.bmp"/>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9BF7E0F" w14:textId="77777777" w:rsidTr="00723FAF">
        <w:tc>
          <w:tcPr>
            <w:tcW w:w="4926" w:type="dxa"/>
          </w:tcPr>
          <w:p w14:paraId="751A5C70" w14:textId="77777777" w:rsidR="00E25EFD" w:rsidRDefault="00E25EFD" w:rsidP="00723FAF">
            <w:pPr>
              <w:ind w:firstLine="0"/>
            </w:pPr>
            <w:r>
              <w:rPr>
                <w:noProof/>
                <w:lang w:eastAsia="ru-RU"/>
              </w:rPr>
              <w:drawing>
                <wp:inline distT="0" distB="0" distL="0" distR="0" wp14:anchorId="1F9C185F" wp14:editId="425FA78A">
                  <wp:extent cx="2469600" cy="2469600"/>
                  <wp:effectExtent l="0" t="0" r="6985" b="6985"/>
                  <wp:docPr id="335" name="Рисунок 335" descr="C:\Users\USER\Desktop\08.04сердце\respond_big_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6.bmp"/>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F5923CF" w14:textId="77777777" w:rsidR="00E25EFD" w:rsidRDefault="00E25EFD" w:rsidP="00723FAF">
            <w:pPr>
              <w:ind w:firstLine="0"/>
            </w:pPr>
            <w:r>
              <w:rPr>
                <w:noProof/>
                <w:lang w:eastAsia="ru-RU"/>
              </w:rPr>
              <w:drawing>
                <wp:inline distT="0" distB="0" distL="0" distR="0" wp14:anchorId="6AAB275B" wp14:editId="4311C02D">
                  <wp:extent cx="2469600" cy="2469600"/>
                  <wp:effectExtent l="0" t="0" r="6985" b="6985"/>
                  <wp:docPr id="336" name="Рисунок 336" descr="C:\Users\USER\Desktop\08.04сердце\respond_big_0\6-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6-7.bmp"/>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6FCB8FD" w14:textId="77777777" w:rsidTr="00723FAF">
        <w:tc>
          <w:tcPr>
            <w:tcW w:w="4926" w:type="dxa"/>
          </w:tcPr>
          <w:p w14:paraId="7253F8B0" w14:textId="77777777" w:rsidR="00E25EFD" w:rsidRDefault="00E25EFD" w:rsidP="00723FAF">
            <w:pPr>
              <w:ind w:firstLine="0"/>
            </w:pPr>
            <w:r>
              <w:rPr>
                <w:noProof/>
                <w:lang w:eastAsia="ru-RU"/>
              </w:rPr>
              <w:lastRenderedPageBreak/>
              <w:drawing>
                <wp:inline distT="0" distB="0" distL="0" distR="0" wp14:anchorId="1B064A54" wp14:editId="5B5E3309">
                  <wp:extent cx="2469600" cy="2469600"/>
                  <wp:effectExtent l="0" t="0" r="6985" b="6985"/>
                  <wp:docPr id="337" name="Рисунок 337" descr="C:\Users\USER\Desktop\08.04сердце\respond_big_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7.bmp"/>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A785FB7" w14:textId="77777777" w:rsidR="00E25EFD" w:rsidRDefault="00E25EFD" w:rsidP="00723FAF">
            <w:pPr>
              <w:ind w:firstLine="0"/>
            </w:pPr>
            <w:r>
              <w:rPr>
                <w:noProof/>
                <w:lang w:eastAsia="ru-RU"/>
              </w:rPr>
              <w:drawing>
                <wp:inline distT="0" distB="0" distL="0" distR="0" wp14:anchorId="47D8B4CA" wp14:editId="5F9C7F06">
                  <wp:extent cx="2469600" cy="2469600"/>
                  <wp:effectExtent l="0" t="0" r="6985" b="6985"/>
                  <wp:docPr id="338" name="Рисунок 338" descr="C:\Users\USER\Desktop\08.04сердце\respond_big_0\7-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7-8.bmp"/>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DFEEE13" w14:textId="77777777" w:rsidTr="00723FAF">
        <w:tc>
          <w:tcPr>
            <w:tcW w:w="4926" w:type="dxa"/>
          </w:tcPr>
          <w:p w14:paraId="78517CA7" w14:textId="77777777" w:rsidR="00E25EFD" w:rsidRDefault="00E25EFD" w:rsidP="00723FAF">
            <w:pPr>
              <w:ind w:firstLine="0"/>
            </w:pPr>
            <w:r>
              <w:rPr>
                <w:noProof/>
                <w:lang w:eastAsia="ru-RU"/>
              </w:rPr>
              <w:drawing>
                <wp:inline distT="0" distB="0" distL="0" distR="0" wp14:anchorId="11C1FAA0" wp14:editId="59B87FC0">
                  <wp:extent cx="2469600" cy="2469600"/>
                  <wp:effectExtent l="0" t="0" r="6985" b="6985"/>
                  <wp:docPr id="339" name="Рисунок 339" descr="C:\Users\USER\Desktop\08.04сердце\respond_big_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8.bmp"/>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927FC17" w14:textId="77777777" w:rsidR="00E25EFD" w:rsidRDefault="00E25EFD" w:rsidP="00723FAF">
            <w:pPr>
              <w:ind w:firstLine="0"/>
            </w:pPr>
            <w:r>
              <w:rPr>
                <w:noProof/>
                <w:lang w:eastAsia="ru-RU"/>
              </w:rPr>
              <w:drawing>
                <wp:inline distT="0" distB="0" distL="0" distR="0" wp14:anchorId="1609C85D" wp14:editId="10584293">
                  <wp:extent cx="2469600" cy="2469600"/>
                  <wp:effectExtent l="0" t="0" r="6985" b="6985"/>
                  <wp:docPr id="340" name="Рисунок 340" descr="C:\Users\USER\Desktop\08.04сердце\respond_big_0\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8-9.bmp"/>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14FFFDB" w14:textId="77777777" w:rsidTr="00723FAF">
        <w:tc>
          <w:tcPr>
            <w:tcW w:w="4926" w:type="dxa"/>
          </w:tcPr>
          <w:p w14:paraId="78002212" w14:textId="77777777" w:rsidR="00E25EFD" w:rsidRDefault="00E25EFD" w:rsidP="00723FAF">
            <w:pPr>
              <w:ind w:firstLine="0"/>
            </w:pPr>
            <w:r>
              <w:rPr>
                <w:noProof/>
                <w:lang w:eastAsia="ru-RU"/>
              </w:rPr>
              <w:drawing>
                <wp:inline distT="0" distB="0" distL="0" distR="0" wp14:anchorId="24FEAA04" wp14:editId="58CD2029">
                  <wp:extent cx="2469600" cy="2469600"/>
                  <wp:effectExtent l="0" t="0" r="6985" b="6985"/>
                  <wp:docPr id="341" name="Рисунок 341" descr="C:\Users\USER\Desktop\08.04сердце\respond_big_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9.bmp"/>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827FE35" w14:textId="77777777" w:rsidR="00E25EFD" w:rsidRDefault="00E25EFD" w:rsidP="00723FAF">
            <w:pPr>
              <w:ind w:firstLine="0"/>
            </w:pPr>
            <w:r>
              <w:rPr>
                <w:noProof/>
                <w:lang w:eastAsia="ru-RU"/>
              </w:rPr>
              <w:drawing>
                <wp:inline distT="0" distB="0" distL="0" distR="0" wp14:anchorId="5057B463" wp14:editId="4FB01E98">
                  <wp:extent cx="2469600" cy="2469600"/>
                  <wp:effectExtent l="0" t="0" r="6985" b="6985"/>
                  <wp:docPr id="342" name="Рисунок 342" descr="C:\Users\USER\Desktop\08.04сердце\respond_big_0\9-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9-10.bmp"/>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A50426E" w14:textId="77777777" w:rsidTr="00723FAF">
        <w:tc>
          <w:tcPr>
            <w:tcW w:w="4926" w:type="dxa"/>
          </w:tcPr>
          <w:p w14:paraId="25177523" w14:textId="77777777" w:rsidR="00E25EFD" w:rsidRDefault="00E25EFD" w:rsidP="00723FAF">
            <w:pPr>
              <w:ind w:firstLine="0"/>
            </w:pPr>
            <w:r>
              <w:rPr>
                <w:noProof/>
                <w:lang w:eastAsia="ru-RU"/>
              </w:rPr>
              <w:lastRenderedPageBreak/>
              <w:drawing>
                <wp:inline distT="0" distB="0" distL="0" distR="0" wp14:anchorId="329284E3" wp14:editId="3A00BFDF">
                  <wp:extent cx="2469600" cy="2469600"/>
                  <wp:effectExtent l="0" t="0" r="6985" b="6985"/>
                  <wp:docPr id="343" name="Рисунок 343" descr="C:\Users\USER\Desktop\08.04сердце\respond_big_0\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10.bmp"/>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FF58DDE" w14:textId="77777777" w:rsidR="00E25EFD" w:rsidRDefault="00E25EFD" w:rsidP="00723FAF">
            <w:pPr>
              <w:ind w:firstLine="0"/>
            </w:pPr>
            <w:r>
              <w:rPr>
                <w:noProof/>
                <w:lang w:eastAsia="ru-RU"/>
              </w:rPr>
              <w:drawing>
                <wp:inline distT="0" distB="0" distL="0" distR="0" wp14:anchorId="49CDABD2" wp14:editId="72458103">
                  <wp:extent cx="2469600" cy="2469600"/>
                  <wp:effectExtent l="0" t="0" r="6985" b="6985"/>
                  <wp:docPr id="344" name="Рисунок 344" descr="C:\Users\USER\Desktop\08.04сердце\respond_big_0\1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10-11.bmp"/>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75B9011" w14:textId="77777777" w:rsidTr="00723FAF">
        <w:tc>
          <w:tcPr>
            <w:tcW w:w="4926" w:type="dxa"/>
          </w:tcPr>
          <w:p w14:paraId="54116C6C" w14:textId="77777777" w:rsidR="00E25EFD" w:rsidRDefault="00E25EFD" w:rsidP="00723FAF">
            <w:pPr>
              <w:ind w:firstLine="0"/>
            </w:pPr>
            <w:r>
              <w:rPr>
                <w:noProof/>
                <w:lang w:eastAsia="ru-RU"/>
              </w:rPr>
              <w:drawing>
                <wp:inline distT="0" distB="0" distL="0" distR="0" wp14:anchorId="6F73353E" wp14:editId="31CE6DC1">
                  <wp:extent cx="2469600" cy="2469600"/>
                  <wp:effectExtent l="0" t="0" r="6985" b="6985"/>
                  <wp:docPr id="345" name="Рисунок 345" descr="C:\Users\USER\Desktop\08.04сердце\respond_big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11.bmp"/>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B794BBE" w14:textId="77777777" w:rsidR="00E25EFD" w:rsidRDefault="00E25EFD" w:rsidP="00723FAF">
            <w:pPr>
              <w:ind w:firstLine="0"/>
            </w:pPr>
            <w:r>
              <w:rPr>
                <w:noProof/>
                <w:lang w:eastAsia="ru-RU"/>
              </w:rPr>
              <w:drawing>
                <wp:inline distT="0" distB="0" distL="0" distR="0" wp14:anchorId="5755640C" wp14:editId="01EBFF86">
                  <wp:extent cx="2469600" cy="2469600"/>
                  <wp:effectExtent l="0" t="0" r="6985" b="6985"/>
                  <wp:docPr id="346" name="Рисунок 346" descr="C:\Users\USER\Desktop\08.04сердце\respond_big_0\11-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11-12.bmp"/>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AEB380D" w14:textId="77777777" w:rsidTr="00723FAF">
        <w:tc>
          <w:tcPr>
            <w:tcW w:w="4926" w:type="dxa"/>
          </w:tcPr>
          <w:p w14:paraId="4EB2A00F" w14:textId="77777777" w:rsidR="00E25EFD" w:rsidRDefault="00E25EFD" w:rsidP="00723FAF">
            <w:pPr>
              <w:ind w:firstLine="0"/>
            </w:pPr>
            <w:r>
              <w:rPr>
                <w:noProof/>
                <w:lang w:eastAsia="ru-RU"/>
              </w:rPr>
              <w:drawing>
                <wp:inline distT="0" distB="0" distL="0" distR="0" wp14:anchorId="55B65F04" wp14:editId="50680428">
                  <wp:extent cx="2469600" cy="2469600"/>
                  <wp:effectExtent l="0" t="0" r="6985" b="6985"/>
                  <wp:docPr id="347" name="Рисунок 347" descr="C:\Users\USER\Desktop\08.04сердце\respond_big_0\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08.04сердце\respond_big_0\12.bmp"/>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5B34F05" w14:textId="77777777" w:rsidR="00E25EFD" w:rsidRDefault="00E25EFD" w:rsidP="00723FAF">
            <w:pPr>
              <w:ind w:firstLine="0"/>
            </w:pPr>
            <w:r>
              <w:rPr>
                <w:noProof/>
                <w:lang w:eastAsia="ru-RU"/>
              </w:rPr>
              <w:drawing>
                <wp:inline distT="0" distB="0" distL="0" distR="0" wp14:anchorId="41744BFF" wp14:editId="25944AD5">
                  <wp:extent cx="2469600" cy="2469600"/>
                  <wp:effectExtent l="0" t="0" r="6985" b="6985"/>
                  <wp:docPr id="348" name="Рисунок 348" descr="C:\Users\USER\Desktop\08.04сердце\respond_big_0\12-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08.04сердце\respond_big_0\12-13.bmp"/>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426D345" w14:textId="77777777" w:rsidTr="00723FAF">
        <w:tc>
          <w:tcPr>
            <w:tcW w:w="4926" w:type="dxa"/>
          </w:tcPr>
          <w:p w14:paraId="6CD21E44" w14:textId="77777777" w:rsidR="00E25EFD" w:rsidRDefault="00E25EFD" w:rsidP="00723FAF">
            <w:pPr>
              <w:ind w:firstLine="0"/>
            </w:pPr>
            <w:r>
              <w:rPr>
                <w:noProof/>
                <w:lang w:eastAsia="ru-RU"/>
              </w:rPr>
              <w:lastRenderedPageBreak/>
              <w:drawing>
                <wp:inline distT="0" distB="0" distL="0" distR="0" wp14:anchorId="45079503" wp14:editId="4EEC6071">
                  <wp:extent cx="2469600" cy="2469600"/>
                  <wp:effectExtent l="0" t="0" r="6985" b="6985"/>
                  <wp:docPr id="349" name="Рисунок 349" descr="C:\Users\USER\Desktop\08.04сердце\respond_big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08.04сердце\respond_big_0\13.bmp"/>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3E004D9" w14:textId="77777777" w:rsidR="00E25EFD" w:rsidRDefault="00E25EFD" w:rsidP="00723FAF">
            <w:pPr>
              <w:ind w:firstLine="0"/>
            </w:pPr>
            <w:r>
              <w:rPr>
                <w:noProof/>
                <w:lang w:eastAsia="ru-RU"/>
              </w:rPr>
              <w:drawing>
                <wp:inline distT="0" distB="0" distL="0" distR="0" wp14:anchorId="5D3CAC69" wp14:editId="7BAF1E6B">
                  <wp:extent cx="2469600" cy="2469600"/>
                  <wp:effectExtent l="0" t="0" r="6985" b="6985"/>
                  <wp:docPr id="350" name="Рисунок 350" descr="C:\Users\USER\Desktop\08.04сердце\respond_big_0\13-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08.04сердце\respond_big_0\13-14.bmp"/>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DAC3AA9" w14:textId="77777777" w:rsidTr="00723FAF">
        <w:tc>
          <w:tcPr>
            <w:tcW w:w="4926" w:type="dxa"/>
          </w:tcPr>
          <w:p w14:paraId="7083E11E" w14:textId="77777777" w:rsidR="00E25EFD" w:rsidRDefault="00E25EFD" w:rsidP="00723FAF">
            <w:pPr>
              <w:ind w:firstLine="0"/>
            </w:pPr>
            <w:r>
              <w:rPr>
                <w:noProof/>
                <w:lang w:eastAsia="ru-RU"/>
              </w:rPr>
              <w:drawing>
                <wp:inline distT="0" distB="0" distL="0" distR="0" wp14:anchorId="082EECC1" wp14:editId="0B3D6196">
                  <wp:extent cx="2469600" cy="2469600"/>
                  <wp:effectExtent l="0" t="0" r="6985" b="6985"/>
                  <wp:docPr id="351" name="Рисунок 351" descr="C:\Users\USER\Desktop\08.04сердце\respond_big_0\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08.04сердце\respond_big_0\14.bmp"/>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E60410D" w14:textId="77777777" w:rsidR="00E25EFD" w:rsidRDefault="00E25EFD" w:rsidP="00723FAF">
            <w:pPr>
              <w:ind w:firstLine="0"/>
            </w:pPr>
            <w:r>
              <w:rPr>
                <w:noProof/>
                <w:lang w:eastAsia="ru-RU"/>
              </w:rPr>
              <w:drawing>
                <wp:inline distT="0" distB="0" distL="0" distR="0" wp14:anchorId="4CD5772E" wp14:editId="344A08B0">
                  <wp:extent cx="2469600" cy="2469600"/>
                  <wp:effectExtent l="0" t="0" r="6985" b="6985"/>
                  <wp:docPr id="352" name="Рисунок 352" descr="C:\Users\USER\Desktop\08.04сердце\respond_big_0\14-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08.04сердце\respond_big_0\14-15.bmp"/>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E17AC8E" w14:textId="77777777" w:rsidTr="00723FAF">
        <w:tc>
          <w:tcPr>
            <w:tcW w:w="4926" w:type="dxa"/>
          </w:tcPr>
          <w:p w14:paraId="73531BF1" w14:textId="77777777" w:rsidR="00E25EFD" w:rsidRDefault="00E25EFD" w:rsidP="00723FAF">
            <w:pPr>
              <w:ind w:firstLine="0"/>
            </w:pPr>
            <w:r>
              <w:rPr>
                <w:noProof/>
                <w:lang w:eastAsia="ru-RU"/>
              </w:rPr>
              <w:drawing>
                <wp:inline distT="0" distB="0" distL="0" distR="0" wp14:anchorId="173C0DC6" wp14:editId="75E9237E">
                  <wp:extent cx="2469600" cy="2469600"/>
                  <wp:effectExtent l="0" t="0" r="6985" b="6985"/>
                  <wp:docPr id="353" name="Рисунок 353" descr="C:\Users\USER\Desktop\08.04сердце\respond_big_0\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08.04сердце\respond_big_0\15.bmp"/>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663CF61" w14:textId="77777777" w:rsidR="00E25EFD" w:rsidRDefault="00E25EFD" w:rsidP="00723FAF">
            <w:pPr>
              <w:ind w:firstLine="0"/>
            </w:pPr>
            <w:r>
              <w:rPr>
                <w:noProof/>
                <w:lang w:eastAsia="ru-RU"/>
              </w:rPr>
              <w:drawing>
                <wp:inline distT="0" distB="0" distL="0" distR="0" wp14:anchorId="0C038C51" wp14:editId="7F2AB67F">
                  <wp:extent cx="2469600" cy="2469600"/>
                  <wp:effectExtent l="0" t="0" r="6985" b="6985"/>
                  <wp:docPr id="354" name="Рисунок 354" descr="C:\Users\USER\Desktop\08.04сердце\respond_big_0\15-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08.04сердце\respond_big_0\15-16.bmp"/>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9CCC6E5" w14:textId="77777777" w:rsidTr="00723FAF">
        <w:tc>
          <w:tcPr>
            <w:tcW w:w="4926" w:type="dxa"/>
          </w:tcPr>
          <w:p w14:paraId="7D43A823" w14:textId="77777777" w:rsidR="00E25EFD" w:rsidRDefault="00E25EFD" w:rsidP="00723FAF">
            <w:pPr>
              <w:ind w:firstLine="0"/>
            </w:pPr>
            <w:r>
              <w:rPr>
                <w:noProof/>
                <w:lang w:eastAsia="ru-RU"/>
              </w:rPr>
              <w:lastRenderedPageBreak/>
              <w:drawing>
                <wp:inline distT="0" distB="0" distL="0" distR="0" wp14:anchorId="24A81362" wp14:editId="5EFC6A25">
                  <wp:extent cx="2469600" cy="2469600"/>
                  <wp:effectExtent l="0" t="0" r="6985" b="6985"/>
                  <wp:docPr id="355" name="Рисунок 355" descr="C:\Users\USER\Desktop\08.04сердце\respond_big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08.04сердце\respond_big_0\16.bmp"/>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7963DC7" w14:textId="77777777" w:rsidR="00E25EFD" w:rsidRDefault="00E25EFD" w:rsidP="00723FAF">
            <w:pPr>
              <w:ind w:firstLine="0"/>
            </w:pPr>
            <w:r>
              <w:rPr>
                <w:noProof/>
                <w:lang w:eastAsia="ru-RU"/>
              </w:rPr>
              <w:drawing>
                <wp:inline distT="0" distB="0" distL="0" distR="0" wp14:anchorId="1480FB97" wp14:editId="334083C8">
                  <wp:extent cx="2469600" cy="2469600"/>
                  <wp:effectExtent l="0" t="0" r="6985" b="6985"/>
                  <wp:docPr id="356" name="Рисунок 356" descr="C:\Users\USER\Desktop\08.04сердце\respond_big_0\16-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08.04сердце\respond_big_0\16-17.bmp"/>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E126EBE" w14:textId="77777777" w:rsidTr="00723FAF">
        <w:tc>
          <w:tcPr>
            <w:tcW w:w="4926" w:type="dxa"/>
          </w:tcPr>
          <w:p w14:paraId="4FF72398" w14:textId="77777777" w:rsidR="00E25EFD" w:rsidRDefault="00E25EFD" w:rsidP="00723FAF">
            <w:pPr>
              <w:ind w:firstLine="0"/>
            </w:pPr>
            <w:r>
              <w:rPr>
                <w:noProof/>
                <w:lang w:eastAsia="ru-RU"/>
              </w:rPr>
              <w:drawing>
                <wp:inline distT="0" distB="0" distL="0" distR="0" wp14:anchorId="4D0C64C6" wp14:editId="6F82E6F4">
                  <wp:extent cx="2469600" cy="2469600"/>
                  <wp:effectExtent l="0" t="0" r="6985" b="6985"/>
                  <wp:docPr id="357" name="Рисунок 357" descr="C:\Users\USER\Desktop\08.04сердце\respond_big_0\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08.04сердце\respond_big_0\17.bmp"/>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71D6758" w14:textId="77777777" w:rsidR="00E25EFD" w:rsidRDefault="00E25EFD" w:rsidP="00723FAF">
            <w:pPr>
              <w:ind w:firstLine="0"/>
            </w:pPr>
            <w:r>
              <w:rPr>
                <w:noProof/>
                <w:lang w:eastAsia="ru-RU"/>
              </w:rPr>
              <w:drawing>
                <wp:inline distT="0" distB="0" distL="0" distR="0" wp14:anchorId="0BE3157B" wp14:editId="21BBC675">
                  <wp:extent cx="2469600" cy="2469600"/>
                  <wp:effectExtent l="0" t="0" r="6985" b="6985"/>
                  <wp:docPr id="358" name="Рисунок 358" descr="C:\Users\USER\Desktop\08.04сердце\respond_big_0\17-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08.04сердце\respond_big_0\17-18.bmp"/>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742DB38" w14:textId="77777777" w:rsidTr="00723FAF">
        <w:tc>
          <w:tcPr>
            <w:tcW w:w="4926" w:type="dxa"/>
          </w:tcPr>
          <w:p w14:paraId="442F2559" w14:textId="77777777" w:rsidR="00E25EFD" w:rsidRDefault="00E25EFD" w:rsidP="00723FAF">
            <w:pPr>
              <w:ind w:firstLine="0"/>
            </w:pPr>
            <w:r>
              <w:rPr>
                <w:noProof/>
                <w:lang w:eastAsia="ru-RU"/>
              </w:rPr>
              <w:drawing>
                <wp:inline distT="0" distB="0" distL="0" distR="0" wp14:anchorId="3BB947E0" wp14:editId="4E074041">
                  <wp:extent cx="2469600" cy="2469600"/>
                  <wp:effectExtent l="0" t="0" r="6985" b="6985"/>
                  <wp:docPr id="359" name="Рисунок 359" descr="C:\Users\USER\Desktop\08.04сердце\respond_big_0\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08.04сердце\respond_big_0\18.bmp"/>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FB89541" w14:textId="77777777" w:rsidR="00E25EFD" w:rsidRDefault="00E25EFD" w:rsidP="00723FAF">
            <w:pPr>
              <w:ind w:firstLine="0"/>
            </w:pPr>
            <w:r>
              <w:rPr>
                <w:noProof/>
                <w:lang w:eastAsia="ru-RU"/>
              </w:rPr>
              <w:drawing>
                <wp:inline distT="0" distB="0" distL="0" distR="0" wp14:anchorId="0738DC54" wp14:editId="2B692668">
                  <wp:extent cx="2469600" cy="2469600"/>
                  <wp:effectExtent l="0" t="0" r="6985" b="6985"/>
                  <wp:docPr id="360" name="Рисунок 360" descr="C:\Users\USER\Desktop\08.04сердце\respond_big_0\18-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08.04сердце\respond_big_0\18-19.bmp"/>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C82D406" w14:textId="77777777" w:rsidTr="00723FAF">
        <w:tc>
          <w:tcPr>
            <w:tcW w:w="4926" w:type="dxa"/>
          </w:tcPr>
          <w:p w14:paraId="6AE0CFCE" w14:textId="77777777" w:rsidR="00E25EFD" w:rsidRDefault="00E25EFD" w:rsidP="00723FAF">
            <w:pPr>
              <w:ind w:firstLine="0"/>
            </w:pPr>
            <w:r>
              <w:rPr>
                <w:noProof/>
                <w:lang w:eastAsia="ru-RU"/>
              </w:rPr>
              <w:lastRenderedPageBreak/>
              <w:drawing>
                <wp:inline distT="0" distB="0" distL="0" distR="0" wp14:anchorId="7BF33DD7" wp14:editId="3D986E0C">
                  <wp:extent cx="2469600" cy="2469600"/>
                  <wp:effectExtent l="0" t="0" r="6985" b="6985"/>
                  <wp:docPr id="361" name="Рисунок 361" descr="C:\Users\USER\Desktop\08.04сердце\respond_big_0\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08.04сердце\respond_big_0\19.bmp"/>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D90F138" w14:textId="77777777" w:rsidR="00E25EFD" w:rsidRDefault="00E25EFD" w:rsidP="00723FAF">
            <w:pPr>
              <w:ind w:firstLine="0"/>
            </w:pPr>
            <w:r>
              <w:rPr>
                <w:noProof/>
                <w:lang w:eastAsia="ru-RU"/>
              </w:rPr>
              <w:drawing>
                <wp:inline distT="0" distB="0" distL="0" distR="0" wp14:anchorId="1BC28F77" wp14:editId="12067830">
                  <wp:extent cx="2469600" cy="2469600"/>
                  <wp:effectExtent l="0" t="0" r="6985" b="6985"/>
                  <wp:docPr id="362" name="Рисунок 362" descr="C:\Users\USER\Desktop\08.04сердце\respond_big_0\19-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08.04сердце\respond_big_0\19-20.bmp"/>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461E372" w14:textId="77777777" w:rsidTr="00723FAF">
        <w:tc>
          <w:tcPr>
            <w:tcW w:w="4926" w:type="dxa"/>
          </w:tcPr>
          <w:p w14:paraId="520CCC7C" w14:textId="77777777" w:rsidR="00E25EFD" w:rsidRDefault="00E25EFD" w:rsidP="00723FAF">
            <w:pPr>
              <w:ind w:firstLine="0"/>
            </w:pPr>
            <w:r>
              <w:rPr>
                <w:noProof/>
                <w:lang w:eastAsia="ru-RU"/>
              </w:rPr>
              <w:drawing>
                <wp:inline distT="0" distB="0" distL="0" distR="0" wp14:anchorId="1D3D8682" wp14:editId="5C5DDE20">
                  <wp:extent cx="2469600" cy="2469600"/>
                  <wp:effectExtent l="0" t="0" r="6985" b="6985"/>
                  <wp:docPr id="363" name="Рисунок 363" descr="C:\Users\USER\Desktop\08.04сердце\respond_big_0\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08.04сердце\respond_big_0\20.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00D96E0" w14:textId="77777777" w:rsidR="00E25EFD" w:rsidRDefault="00E25EFD" w:rsidP="00723FAF">
            <w:pPr>
              <w:ind w:firstLine="0"/>
            </w:pPr>
            <w:r>
              <w:rPr>
                <w:noProof/>
                <w:lang w:eastAsia="ru-RU"/>
              </w:rPr>
              <w:drawing>
                <wp:inline distT="0" distB="0" distL="0" distR="0" wp14:anchorId="181F549C" wp14:editId="04FD9621">
                  <wp:extent cx="2469600" cy="2469600"/>
                  <wp:effectExtent l="0" t="0" r="6985" b="6985"/>
                  <wp:docPr id="364" name="Рисунок 364" descr="C:\Users\USER\Desktop\08.04сердце\respond_big_0\2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08.04сердце\respond_big_0\20-21.bmp"/>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8AAA210" w14:textId="77777777" w:rsidTr="00723FAF">
        <w:tc>
          <w:tcPr>
            <w:tcW w:w="4926" w:type="dxa"/>
          </w:tcPr>
          <w:p w14:paraId="2A5F5E9D" w14:textId="77777777" w:rsidR="00E25EFD" w:rsidRDefault="00E25EFD" w:rsidP="00723FAF">
            <w:pPr>
              <w:ind w:firstLine="0"/>
            </w:pPr>
            <w:r>
              <w:rPr>
                <w:noProof/>
                <w:lang w:eastAsia="ru-RU"/>
              </w:rPr>
              <w:drawing>
                <wp:inline distT="0" distB="0" distL="0" distR="0" wp14:anchorId="0F751EF9" wp14:editId="1B31E5AA">
                  <wp:extent cx="2469600" cy="2469600"/>
                  <wp:effectExtent l="0" t="0" r="6985" b="6985"/>
                  <wp:docPr id="365" name="Рисунок 365" descr="C:\Users\USER\Desktop\08.04сердце\respond_big_0\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08.04сердце\respond_big_0\21.bmp"/>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7BD6A7A" w14:textId="77777777" w:rsidR="00E25EFD" w:rsidRDefault="00E25EFD" w:rsidP="00723FAF">
            <w:pPr>
              <w:ind w:firstLine="0"/>
            </w:pPr>
            <w:r>
              <w:rPr>
                <w:noProof/>
                <w:lang w:eastAsia="ru-RU"/>
              </w:rPr>
              <w:drawing>
                <wp:inline distT="0" distB="0" distL="0" distR="0" wp14:anchorId="64446EDE" wp14:editId="305E18C2">
                  <wp:extent cx="2469600" cy="2469600"/>
                  <wp:effectExtent l="0" t="0" r="6985" b="6985"/>
                  <wp:docPr id="366" name="Рисунок 366" descr="C:\Users\USER\Desktop\08.04сердце\respond_big_0\21-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08.04сердце\respond_big_0\21-22.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F34B2B9" w14:textId="77777777" w:rsidTr="00723FAF">
        <w:tc>
          <w:tcPr>
            <w:tcW w:w="4926" w:type="dxa"/>
          </w:tcPr>
          <w:p w14:paraId="35180E30" w14:textId="77777777" w:rsidR="00E25EFD" w:rsidRDefault="00E25EFD" w:rsidP="00723FAF">
            <w:pPr>
              <w:ind w:firstLine="0"/>
            </w:pPr>
            <w:r>
              <w:rPr>
                <w:noProof/>
                <w:lang w:eastAsia="ru-RU"/>
              </w:rPr>
              <w:lastRenderedPageBreak/>
              <w:drawing>
                <wp:inline distT="0" distB="0" distL="0" distR="0" wp14:anchorId="24E8A9B6" wp14:editId="0CC37FCA">
                  <wp:extent cx="2469600" cy="2469600"/>
                  <wp:effectExtent l="0" t="0" r="6985" b="6985"/>
                  <wp:docPr id="367" name="Рисунок 367" descr="C:\Users\USER\Desktop\08.04сердце\respond_big_0\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08.04сердце\respond_big_0\22.bmp"/>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6E52120" w14:textId="77777777" w:rsidR="00E25EFD" w:rsidRDefault="00E25EFD" w:rsidP="00723FAF">
            <w:pPr>
              <w:ind w:firstLine="0"/>
            </w:pPr>
            <w:r>
              <w:rPr>
                <w:noProof/>
                <w:lang w:eastAsia="ru-RU"/>
              </w:rPr>
              <w:drawing>
                <wp:inline distT="0" distB="0" distL="0" distR="0" wp14:anchorId="430A2599" wp14:editId="775147C7">
                  <wp:extent cx="2469600" cy="2469600"/>
                  <wp:effectExtent l="0" t="0" r="6985" b="6985"/>
                  <wp:docPr id="368" name="Рисунок 368" descr="C:\Users\USER\Desktop\08.04сердце\respond_big_0\22-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08.04сердце\respond_big_0\22-23.bmp"/>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8E65BED" w14:textId="77777777" w:rsidTr="00723FAF">
        <w:tc>
          <w:tcPr>
            <w:tcW w:w="4926" w:type="dxa"/>
          </w:tcPr>
          <w:p w14:paraId="33B944D7" w14:textId="77777777" w:rsidR="00E25EFD" w:rsidRDefault="00E25EFD" w:rsidP="00723FAF">
            <w:pPr>
              <w:ind w:firstLine="0"/>
            </w:pPr>
            <w:r>
              <w:rPr>
                <w:noProof/>
                <w:lang w:eastAsia="ru-RU"/>
              </w:rPr>
              <w:drawing>
                <wp:inline distT="0" distB="0" distL="0" distR="0" wp14:anchorId="043B9E66" wp14:editId="7E386154">
                  <wp:extent cx="2469600" cy="2469600"/>
                  <wp:effectExtent l="0" t="0" r="6985" b="6985"/>
                  <wp:docPr id="369" name="Рисунок 369" descr="C:\Users\USER\Desktop\08.04сердце\respond_big_0\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08.04сердце\respond_big_0\23.bmp"/>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6592B994" w14:textId="77777777" w:rsidR="00E25EFD" w:rsidRDefault="00E25EFD" w:rsidP="00723FAF">
            <w:pPr>
              <w:ind w:firstLine="0"/>
            </w:pPr>
            <w:r>
              <w:rPr>
                <w:noProof/>
                <w:lang w:eastAsia="ru-RU"/>
              </w:rPr>
              <w:drawing>
                <wp:inline distT="0" distB="0" distL="0" distR="0" wp14:anchorId="53FACF25" wp14:editId="57E9B38E">
                  <wp:extent cx="2469600" cy="2469600"/>
                  <wp:effectExtent l="0" t="0" r="6985" b="6985"/>
                  <wp:docPr id="67" name="Рисунок 67" descr="C:\Users\USER\Desktop\08.04сердце\respond_big_0\23-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08.04сердце\respond_big_0\23-24.bmp"/>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C617762" w14:textId="77777777" w:rsidTr="00723FAF">
        <w:tc>
          <w:tcPr>
            <w:tcW w:w="4926" w:type="dxa"/>
          </w:tcPr>
          <w:p w14:paraId="486161EC" w14:textId="77777777" w:rsidR="00E25EFD" w:rsidRDefault="00E25EFD" w:rsidP="00723FAF">
            <w:pPr>
              <w:ind w:firstLine="0"/>
            </w:pPr>
            <w:r>
              <w:rPr>
                <w:noProof/>
                <w:lang w:eastAsia="ru-RU"/>
              </w:rPr>
              <w:drawing>
                <wp:inline distT="0" distB="0" distL="0" distR="0" wp14:anchorId="3B9A24C1" wp14:editId="2380D59C">
                  <wp:extent cx="2469600" cy="2469600"/>
                  <wp:effectExtent l="0" t="0" r="6985" b="6985"/>
                  <wp:docPr id="370" name="Рисунок 370" descr="C:\Users\USER\Desktop\08.04сердце\respond_big_0\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08.04сердце\respond_big_0\24.bmp"/>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AF677DE" w14:textId="77777777" w:rsidR="00E25EFD" w:rsidRDefault="00E25EFD" w:rsidP="00723FAF">
            <w:pPr>
              <w:ind w:firstLine="0"/>
            </w:pPr>
            <w:r>
              <w:rPr>
                <w:noProof/>
                <w:lang w:eastAsia="ru-RU"/>
              </w:rPr>
              <w:drawing>
                <wp:inline distT="0" distB="0" distL="0" distR="0" wp14:anchorId="208F7ED1" wp14:editId="3C00D3CB">
                  <wp:extent cx="2469600" cy="2469600"/>
                  <wp:effectExtent l="0" t="0" r="6985" b="6985"/>
                  <wp:docPr id="371" name="Рисунок 371" descr="C:\Users\USER\Desktop\08.04сердце\respond_big_0\24-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08.04сердце\respond_big_0\24-25.bmp"/>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3F5A3F2" w14:textId="77777777" w:rsidTr="00723FAF">
        <w:tc>
          <w:tcPr>
            <w:tcW w:w="4926" w:type="dxa"/>
          </w:tcPr>
          <w:p w14:paraId="022DCE7C" w14:textId="77777777" w:rsidR="00E25EFD" w:rsidRDefault="00E25EFD" w:rsidP="00723FAF">
            <w:pPr>
              <w:ind w:firstLine="0"/>
            </w:pPr>
            <w:r>
              <w:rPr>
                <w:noProof/>
                <w:lang w:eastAsia="ru-RU"/>
              </w:rPr>
              <w:lastRenderedPageBreak/>
              <w:drawing>
                <wp:inline distT="0" distB="0" distL="0" distR="0" wp14:anchorId="06C9F19C" wp14:editId="0C469F81">
                  <wp:extent cx="2469600" cy="2469600"/>
                  <wp:effectExtent l="0" t="0" r="6985" b="6985"/>
                  <wp:docPr id="372" name="Рисунок 372" descr="C:\Users\USER\Desktop\08.04сердце\respond_big_0\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08.04сердце\respond_big_0\25.bmp"/>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2572365" w14:textId="77777777" w:rsidR="00E25EFD" w:rsidRDefault="00E25EFD" w:rsidP="00723FAF">
            <w:pPr>
              <w:ind w:firstLine="0"/>
            </w:pPr>
            <w:r>
              <w:rPr>
                <w:noProof/>
                <w:lang w:eastAsia="ru-RU"/>
              </w:rPr>
              <w:drawing>
                <wp:inline distT="0" distB="0" distL="0" distR="0" wp14:anchorId="0C61C353" wp14:editId="1D8F081E">
                  <wp:extent cx="2469600" cy="2469600"/>
                  <wp:effectExtent l="0" t="0" r="6985" b="6985"/>
                  <wp:docPr id="373" name="Рисунок 373" descr="C:\Users\USER\Desktop\08.04сердце\respond_big_0\25-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08.04сердце\respond_big_0\25-26.bmp"/>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7C3CF83" w14:textId="77777777" w:rsidTr="00723FAF">
        <w:tc>
          <w:tcPr>
            <w:tcW w:w="4926" w:type="dxa"/>
          </w:tcPr>
          <w:p w14:paraId="119F6BFC" w14:textId="77777777" w:rsidR="00E25EFD" w:rsidRDefault="00E25EFD" w:rsidP="00723FAF">
            <w:pPr>
              <w:ind w:firstLine="0"/>
            </w:pPr>
            <w:r>
              <w:rPr>
                <w:noProof/>
                <w:lang w:eastAsia="ru-RU"/>
              </w:rPr>
              <w:drawing>
                <wp:inline distT="0" distB="0" distL="0" distR="0" wp14:anchorId="13372CE2" wp14:editId="46C1A69A">
                  <wp:extent cx="2469600" cy="2469600"/>
                  <wp:effectExtent l="0" t="0" r="6985" b="6985"/>
                  <wp:docPr id="374" name="Рисунок 374" descr="C:\Users\USER\Desktop\08.04сердце\respond_big_0\2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08.04сердце\respond_big_0\26.bmp"/>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BFE59B2" w14:textId="77777777" w:rsidR="00E25EFD" w:rsidRDefault="00E25EFD" w:rsidP="00723FAF">
            <w:pPr>
              <w:ind w:firstLine="0"/>
            </w:pPr>
            <w:r>
              <w:rPr>
                <w:noProof/>
                <w:lang w:eastAsia="ru-RU"/>
              </w:rPr>
              <w:drawing>
                <wp:inline distT="0" distB="0" distL="0" distR="0" wp14:anchorId="0E214D3F" wp14:editId="2E9D218F">
                  <wp:extent cx="2469600" cy="2469600"/>
                  <wp:effectExtent l="0" t="0" r="6985" b="6985"/>
                  <wp:docPr id="130" name="Рисунок 130" descr="C:\Users\USER\Desktop\08.04сердце\respond_big_0\26-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08.04сердце\respond_big_0\26-27.bmp"/>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81E2CAD" w14:textId="77777777" w:rsidTr="00723FAF">
        <w:tc>
          <w:tcPr>
            <w:tcW w:w="4926" w:type="dxa"/>
          </w:tcPr>
          <w:p w14:paraId="0DFCCA3B" w14:textId="77777777" w:rsidR="00E25EFD" w:rsidRDefault="00E25EFD" w:rsidP="00723FAF">
            <w:pPr>
              <w:ind w:firstLine="0"/>
            </w:pPr>
            <w:r>
              <w:rPr>
                <w:noProof/>
                <w:lang w:eastAsia="ru-RU"/>
              </w:rPr>
              <w:drawing>
                <wp:inline distT="0" distB="0" distL="0" distR="0" wp14:anchorId="5D1D4337" wp14:editId="46A86DC5">
                  <wp:extent cx="2469600" cy="2469600"/>
                  <wp:effectExtent l="0" t="0" r="6985" b="6985"/>
                  <wp:docPr id="131" name="Рисунок 131" descr="C:\Users\USER\Desktop\08.04сердце\respond_big_0\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08.04сердце\respond_big_0\27.bmp"/>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5E6F3A7" w14:textId="77777777" w:rsidR="00E25EFD" w:rsidRDefault="00E25EFD" w:rsidP="00723FAF">
            <w:pPr>
              <w:ind w:firstLine="0"/>
            </w:pPr>
            <w:r>
              <w:rPr>
                <w:noProof/>
                <w:lang w:eastAsia="ru-RU"/>
              </w:rPr>
              <w:drawing>
                <wp:inline distT="0" distB="0" distL="0" distR="0" wp14:anchorId="468801C5" wp14:editId="6AB8CF49">
                  <wp:extent cx="2469600" cy="2469600"/>
                  <wp:effectExtent l="0" t="0" r="6985" b="6985"/>
                  <wp:docPr id="132" name="Рисунок 132" descr="C:\Users\USER\Desktop\08.04сердце\respond_big_0\27-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08.04сердце\respond_big_0\27-28.bmp"/>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95C0F00" w14:textId="77777777" w:rsidTr="00723FAF">
        <w:tc>
          <w:tcPr>
            <w:tcW w:w="4926" w:type="dxa"/>
          </w:tcPr>
          <w:p w14:paraId="38A4CEFA" w14:textId="77777777" w:rsidR="00E25EFD" w:rsidRDefault="00E25EFD" w:rsidP="00723FAF">
            <w:pPr>
              <w:ind w:firstLine="0"/>
            </w:pPr>
            <w:r>
              <w:rPr>
                <w:noProof/>
                <w:lang w:eastAsia="ru-RU"/>
              </w:rPr>
              <w:lastRenderedPageBreak/>
              <w:drawing>
                <wp:inline distT="0" distB="0" distL="0" distR="0" wp14:anchorId="4EF512DD" wp14:editId="2AE17EFB">
                  <wp:extent cx="2469600" cy="2469600"/>
                  <wp:effectExtent l="0" t="0" r="6985" b="6985"/>
                  <wp:docPr id="133" name="Рисунок 133" descr="C:\Users\USER\Desktop\08.04сердце\respond_big_0\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esktop\08.04сердце\respond_big_0\28.bmp"/>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5A5167A" w14:textId="77777777" w:rsidR="00E25EFD" w:rsidRDefault="00E25EFD" w:rsidP="00723FAF">
            <w:pPr>
              <w:ind w:firstLine="0"/>
            </w:pPr>
            <w:r>
              <w:rPr>
                <w:noProof/>
                <w:lang w:eastAsia="ru-RU"/>
              </w:rPr>
              <w:drawing>
                <wp:inline distT="0" distB="0" distL="0" distR="0" wp14:anchorId="27D11CBB" wp14:editId="1C47F898">
                  <wp:extent cx="2469600" cy="2469600"/>
                  <wp:effectExtent l="0" t="0" r="6985" b="6985"/>
                  <wp:docPr id="134" name="Рисунок 134" descr="C:\Users\USER\Desktop\08.04сердце\respond_big_0\28-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esktop\08.04сердце\respond_big_0\28-29.bmp"/>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8A125F8" w14:textId="77777777" w:rsidTr="00723FAF">
        <w:tc>
          <w:tcPr>
            <w:tcW w:w="4926" w:type="dxa"/>
          </w:tcPr>
          <w:p w14:paraId="6BB8542E" w14:textId="77777777" w:rsidR="00E25EFD" w:rsidRDefault="00E25EFD" w:rsidP="00723FAF">
            <w:pPr>
              <w:ind w:firstLine="0"/>
            </w:pPr>
            <w:r>
              <w:rPr>
                <w:noProof/>
                <w:lang w:eastAsia="ru-RU"/>
              </w:rPr>
              <w:drawing>
                <wp:inline distT="0" distB="0" distL="0" distR="0" wp14:anchorId="10189DB6" wp14:editId="1B671554">
                  <wp:extent cx="2469600" cy="2469600"/>
                  <wp:effectExtent l="0" t="0" r="6985" b="6985"/>
                  <wp:docPr id="135" name="Рисунок 135" descr="C:\Users\USER\Desktop\08.04сердце\respond_big_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esktop\08.04сердце\respond_big_0\29.bmp"/>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1982591B" w14:textId="77777777" w:rsidR="00E25EFD" w:rsidRDefault="00E25EFD" w:rsidP="00723FAF">
            <w:pPr>
              <w:ind w:firstLine="0"/>
            </w:pPr>
            <w:r>
              <w:rPr>
                <w:noProof/>
                <w:lang w:eastAsia="ru-RU"/>
              </w:rPr>
              <w:drawing>
                <wp:inline distT="0" distB="0" distL="0" distR="0" wp14:anchorId="5CA9F28F" wp14:editId="7ECB36E1">
                  <wp:extent cx="2469600" cy="2469600"/>
                  <wp:effectExtent l="0" t="0" r="6985" b="6985"/>
                  <wp:docPr id="136" name="Рисунок 136" descr="C:\Users\USER\Desktop\08.04сердце\respond_big_0\29-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08.04сердце\respond_big_0\29-30.bmp"/>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7B098E0" w14:textId="77777777" w:rsidTr="00723FAF">
        <w:tc>
          <w:tcPr>
            <w:tcW w:w="4926" w:type="dxa"/>
          </w:tcPr>
          <w:p w14:paraId="193A67AC" w14:textId="77777777" w:rsidR="00E25EFD" w:rsidRDefault="00E25EFD" w:rsidP="00723FAF">
            <w:pPr>
              <w:ind w:firstLine="0"/>
            </w:pPr>
            <w:r>
              <w:rPr>
                <w:noProof/>
                <w:lang w:eastAsia="ru-RU"/>
              </w:rPr>
              <w:drawing>
                <wp:inline distT="0" distB="0" distL="0" distR="0" wp14:anchorId="55055B42" wp14:editId="498AE731">
                  <wp:extent cx="2469600" cy="2469600"/>
                  <wp:effectExtent l="0" t="0" r="6985" b="6985"/>
                  <wp:docPr id="137" name="Рисунок 137" descr="C:\Users\USER\Desktop\08.04сердце\respond_big_0\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Desktop\08.04сердце\respond_big_0\30.bmp"/>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0A7FD62" w14:textId="77777777" w:rsidR="00E25EFD" w:rsidRDefault="00E25EFD" w:rsidP="00723FAF">
            <w:pPr>
              <w:ind w:firstLine="0"/>
            </w:pPr>
            <w:r>
              <w:rPr>
                <w:noProof/>
                <w:lang w:eastAsia="ru-RU"/>
              </w:rPr>
              <w:drawing>
                <wp:inline distT="0" distB="0" distL="0" distR="0" wp14:anchorId="70D41212" wp14:editId="12C6437D">
                  <wp:extent cx="2469600" cy="2469600"/>
                  <wp:effectExtent l="0" t="0" r="6985" b="6985"/>
                  <wp:docPr id="138" name="Рисунок 138" descr="C:\Users\USER\Desktop\08.04сердце\respond_big_0\3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Desktop\08.04сердце\respond_big_0\30-31.bmp"/>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11A57B3" w14:textId="77777777" w:rsidTr="00723FAF">
        <w:tc>
          <w:tcPr>
            <w:tcW w:w="4926" w:type="dxa"/>
          </w:tcPr>
          <w:p w14:paraId="4CE5C861" w14:textId="77777777" w:rsidR="00E25EFD" w:rsidRDefault="00E25EFD" w:rsidP="00723FAF">
            <w:pPr>
              <w:ind w:firstLine="0"/>
            </w:pPr>
            <w:r>
              <w:rPr>
                <w:noProof/>
                <w:lang w:eastAsia="ru-RU"/>
              </w:rPr>
              <w:lastRenderedPageBreak/>
              <w:drawing>
                <wp:inline distT="0" distB="0" distL="0" distR="0" wp14:anchorId="5B17CB21" wp14:editId="3AD89E16">
                  <wp:extent cx="2469600" cy="2469600"/>
                  <wp:effectExtent l="0" t="0" r="6985" b="6985"/>
                  <wp:docPr id="139" name="Рисунок 139" descr="C:\Users\USER\Desktop\08.04сердце\respond_big_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Desktop\08.04сердце\respond_big_0\31.bmp"/>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6450695" w14:textId="77777777" w:rsidR="00E25EFD" w:rsidRDefault="00E25EFD" w:rsidP="00723FAF">
            <w:pPr>
              <w:ind w:firstLine="0"/>
            </w:pPr>
            <w:r>
              <w:rPr>
                <w:noProof/>
                <w:lang w:eastAsia="ru-RU"/>
              </w:rPr>
              <w:drawing>
                <wp:inline distT="0" distB="0" distL="0" distR="0" wp14:anchorId="23357774" wp14:editId="55345F3A">
                  <wp:extent cx="2469600" cy="2469600"/>
                  <wp:effectExtent l="0" t="0" r="6985" b="6985"/>
                  <wp:docPr id="140" name="Рисунок 140" descr="C:\Users\USER\Desktop\08.04сердце\respond_big_0\31-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Desktop\08.04сердце\respond_big_0\31-32.bmp"/>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64F4EBE2" w14:textId="77777777" w:rsidTr="00723FAF">
        <w:tc>
          <w:tcPr>
            <w:tcW w:w="4926" w:type="dxa"/>
          </w:tcPr>
          <w:p w14:paraId="2AA33224" w14:textId="77777777" w:rsidR="00E25EFD" w:rsidRDefault="00E25EFD" w:rsidP="00723FAF">
            <w:pPr>
              <w:ind w:firstLine="0"/>
            </w:pPr>
            <w:r>
              <w:rPr>
                <w:noProof/>
                <w:lang w:eastAsia="ru-RU"/>
              </w:rPr>
              <w:drawing>
                <wp:inline distT="0" distB="0" distL="0" distR="0" wp14:anchorId="553615DA" wp14:editId="16F1279C">
                  <wp:extent cx="2469600" cy="2469600"/>
                  <wp:effectExtent l="0" t="0" r="6985" b="6985"/>
                  <wp:docPr id="141" name="Рисунок 141" descr="C:\Users\USER\Desktop\08.04сердце\respond_big_0\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USER\Desktop\08.04сердце\respond_big_0\32.bmp"/>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1C746D3" w14:textId="77777777" w:rsidR="00E25EFD" w:rsidRDefault="00E25EFD" w:rsidP="00723FAF">
            <w:pPr>
              <w:ind w:firstLine="0"/>
            </w:pPr>
            <w:r>
              <w:rPr>
                <w:noProof/>
                <w:lang w:eastAsia="ru-RU"/>
              </w:rPr>
              <w:drawing>
                <wp:inline distT="0" distB="0" distL="0" distR="0" wp14:anchorId="3C89563A" wp14:editId="7BBDBEA4">
                  <wp:extent cx="2469600" cy="2469600"/>
                  <wp:effectExtent l="0" t="0" r="6985" b="6985"/>
                  <wp:docPr id="142" name="Рисунок 142" descr="C:\Users\USER\Desktop\08.04сердце\respond_big_0\32-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Desktop\08.04сердце\respond_big_0\32-33.bmp"/>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258BAA8" w14:textId="77777777" w:rsidTr="00723FAF">
        <w:tc>
          <w:tcPr>
            <w:tcW w:w="4926" w:type="dxa"/>
          </w:tcPr>
          <w:p w14:paraId="230A3823" w14:textId="77777777" w:rsidR="00E25EFD" w:rsidRDefault="00E25EFD" w:rsidP="00723FAF">
            <w:pPr>
              <w:ind w:firstLine="0"/>
            </w:pPr>
            <w:r>
              <w:rPr>
                <w:noProof/>
                <w:lang w:eastAsia="ru-RU"/>
              </w:rPr>
              <w:drawing>
                <wp:inline distT="0" distB="0" distL="0" distR="0" wp14:anchorId="39479609" wp14:editId="0A53A5DF">
                  <wp:extent cx="2469600" cy="2469600"/>
                  <wp:effectExtent l="0" t="0" r="6985" b="6985"/>
                  <wp:docPr id="143" name="Рисунок 143" descr="C:\Users\USER\Desktop\08.04сердце\respond_big_0\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USER\Desktop\08.04сердце\respond_big_0\33.bmp"/>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A1853EE" w14:textId="77777777" w:rsidR="00E25EFD" w:rsidRDefault="00E25EFD" w:rsidP="00723FAF">
            <w:pPr>
              <w:ind w:firstLine="0"/>
            </w:pPr>
            <w:r>
              <w:rPr>
                <w:noProof/>
                <w:lang w:eastAsia="ru-RU"/>
              </w:rPr>
              <w:drawing>
                <wp:inline distT="0" distB="0" distL="0" distR="0" wp14:anchorId="460F243E" wp14:editId="4DEE3C42">
                  <wp:extent cx="2469600" cy="2469600"/>
                  <wp:effectExtent l="0" t="0" r="6985" b="6985"/>
                  <wp:docPr id="144" name="Рисунок 144" descr="C:\Users\USER\Desktop\08.04сердце\respond_big_0\33-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SER\Desktop\08.04сердце\respond_big_0\33-34.bmp"/>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4852D58B" w14:textId="77777777" w:rsidTr="00723FAF">
        <w:tc>
          <w:tcPr>
            <w:tcW w:w="4926" w:type="dxa"/>
          </w:tcPr>
          <w:p w14:paraId="50FDC022" w14:textId="77777777" w:rsidR="00E25EFD" w:rsidRDefault="00E25EFD" w:rsidP="00723FAF">
            <w:pPr>
              <w:ind w:firstLine="0"/>
            </w:pPr>
            <w:r>
              <w:rPr>
                <w:noProof/>
                <w:lang w:eastAsia="ru-RU"/>
              </w:rPr>
              <w:lastRenderedPageBreak/>
              <w:drawing>
                <wp:inline distT="0" distB="0" distL="0" distR="0" wp14:anchorId="478A92BB" wp14:editId="2A2BF936">
                  <wp:extent cx="2469600" cy="2469600"/>
                  <wp:effectExtent l="0" t="0" r="6985" b="6985"/>
                  <wp:docPr id="145" name="Рисунок 145" descr="C:\Users\USER\Desktop\08.04сердце\respond_big_0\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SER\Desktop\08.04сердце\respond_big_0\34.bmp"/>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31C0B0FE" w14:textId="77777777" w:rsidR="00E25EFD" w:rsidRDefault="00E25EFD" w:rsidP="00723FAF">
            <w:pPr>
              <w:ind w:firstLine="0"/>
            </w:pPr>
            <w:r>
              <w:rPr>
                <w:noProof/>
                <w:lang w:eastAsia="ru-RU"/>
              </w:rPr>
              <w:drawing>
                <wp:inline distT="0" distB="0" distL="0" distR="0" wp14:anchorId="740447F5" wp14:editId="63497CCF">
                  <wp:extent cx="2469600" cy="2469600"/>
                  <wp:effectExtent l="0" t="0" r="6985" b="6985"/>
                  <wp:docPr id="146" name="Рисунок 146" descr="C:\Users\USER\Desktop\08.04сердце\respond_big_0\34-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Desktop\08.04сердце\respond_big_0\34-35.bmp"/>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2EA09CC" w14:textId="77777777" w:rsidTr="00723FAF">
        <w:tc>
          <w:tcPr>
            <w:tcW w:w="4926" w:type="dxa"/>
          </w:tcPr>
          <w:p w14:paraId="2CD70419" w14:textId="77777777" w:rsidR="00E25EFD" w:rsidRDefault="00E25EFD" w:rsidP="00723FAF">
            <w:pPr>
              <w:ind w:firstLine="0"/>
            </w:pPr>
            <w:r>
              <w:rPr>
                <w:noProof/>
                <w:lang w:eastAsia="ru-RU"/>
              </w:rPr>
              <w:drawing>
                <wp:inline distT="0" distB="0" distL="0" distR="0" wp14:anchorId="15460651" wp14:editId="3A6D013B">
                  <wp:extent cx="2469600" cy="2469600"/>
                  <wp:effectExtent l="0" t="0" r="6985" b="6985"/>
                  <wp:docPr id="147" name="Рисунок 147" descr="C:\Users\USER\Desktop\08.04сердце\respond_big_0\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08.04сердце\respond_big_0\35.bmp"/>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FC4FB50" w14:textId="77777777" w:rsidR="00E25EFD" w:rsidRDefault="00E25EFD" w:rsidP="00723FAF">
            <w:pPr>
              <w:ind w:firstLine="0"/>
            </w:pPr>
            <w:r>
              <w:rPr>
                <w:noProof/>
                <w:lang w:eastAsia="ru-RU"/>
              </w:rPr>
              <w:drawing>
                <wp:inline distT="0" distB="0" distL="0" distR="0" wp14:anchorId="02D509EE" wp14:editId="41EAAC9A">
                  <wp:extent cx="2469600" cy="2469600"/>
                  <wp:effectExtent l="0" t="0" r="6985" b="6985"/>
                  <wp:docPr id="148" name="Рисунок 148" descr="C:\Users\USER\Desktop\08.04сердце\respond_big_0\35-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08.04сердце\respond_big_0\35-36.bmp"/>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26411BBC" w14:textId="77777777" w:rsidTr="00723FAF">
        <w:tc>
          <w:tcPr>
            <w:tcW w:w="4926" w:type="dxa"/>
          </w:tcPr>
          <w:p w14:paraId="7786B9DD" w14:textId="77777777" w:rsidR="00E25EFD" w:rsidRDefault="00E25EFD" w:rsidP="00723FAF">
            <w:pPr>
              <w:ind w:firstLine="0"/>
            </w:pPr>
            <w:r>
              <w:rPr>
                <w:noProof/>
                <w:lang w:eastAsia="ru-RU"/>
              </w:rPr>
              <w:drawing>
                <wp:inline distT="0" distB="0" distL="0" distR="0" wp14:anchorId="62EC722D" wp14:editId="23E51E36">
                  <wp:extent cx="2469600" cy="2469600"/>
                  <wp:effectExtent l="0" t="0" r="6985" b="6985"/>
                  <wp:docPr id="149" name="Рисунок 149" descr="C:\Users\USER\Desktop\08.04сердце\respond_big_0\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esktop\08.04сердце\respond_big_0\36.bmp"/>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6953C90" w14:textId="77777777" w:rsidR="00E25EFD" w:rsidRDefault="00E25EFD" w:rsidP="00723FAF">
            <w:pPr>
              <w:ind w:firstLine="0"/>
            </w:pPr>
            <w:r>
              <w:rPr>
                <w:noProof/>
                <w:lang w:eastAsia="ru-RU"/>
              </w:rPr>
              <w:drawing>
                <wp:inline distT="0" distB="0" distL="0" distR="0" wp14:anchorId="27C4CCBE" wp14:editId="43EF67AB">
                  <wp:extent cx="2469600" cy="2469600"/>
                  <wp:effectExtent l="0" t="0" r="6985" b="6985"/>
                  <wp:docPr id="150" name="Рисунок 150" descr="C:\Users\USER\Desktop\08.04сердце\respond_big_0\36-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08.04сердце\respond_big_0\36-37.bmp"/>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1FFA40B" w14:textId="77777777" w:rsidTr="00723FAF">
        <w:tc>
          <w:tcPr>
            <w:tcW w:w="4926" w:type="dxa"/>
          </w:tcPr>
          <w:p w14:paraId="2AD1B059" w14:textId="77777777" w:rsidR="00E25EFD" w:rsidRDefault="00E25EFD" w:rsidP="00723FAF">
            <w:pPr>
              <w:ind w:firstLine="0"/>
            </w:pPr>
            <w:r>
              <w:rPr>
                <w:noProof/>
                <w:lang w:eastAsia="ru-RU"/>
              </w:rPr>
              <w:lastRenderedPageBreak/>
              <w:drawing>
                <wp:inline distT="0" distB="0" distL="0" distR="0" wp14:anchorId="5268F25F" wp14:editId="1F270BE4">
                  <wp:extent cx="2469600" cy="2469600"/>
                  <wp:effectExtent l="0" t="0" r="6985" b="6985"/>
                  <wp:docPr id="151" name="Рисунок 151" descr="C:\Users\USER\Desktop\08.04сердце\respond_big_0\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08.04сердце\respond_big_0\37.bmp"/>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6710E3" w14:textId="77777777" w:rsidR="00E25EFD" w:rsidRDefault="00E25EFD" w:rsidP="00723FAF">
            <w:pPr>
              <w:ind w:firstLine="0"/>
            </w:pPr>
            <w:r>
              <w:rPr>
                <w:noProof/>
                <w:lang w:eastAsia="ru-RU"/>
              </w:rPr>
              <w:drawing>
                <wp:inline distT="0" distB="0" distL="0" distR="0" wp14:anchorId="37FFFA74" wp14:editId="7237F8B3">
                  <wp:extent cx="2469600" cy="2469600"/>
                  <wp:effectExtent l="0" t="0" r="6985" b="6985"/>
                  <wp:docPr id="152" name="Рисунок 152" descr="C:\Users\USER\Desktop\08.04сердце\respond_big_0\37-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Desktop\08.04сердце\respond_big_0\37-38.bmp"/>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ECBA757" w14:textId="77777777" w:rsidTr="00723FAF">
        <w:tc>
          <w:tcPr>
            <w:tcW w:w="4926" w:type="dxa"/>
          </w:tcPr>
          <w:p w14:paraId="1744E9BA" w14:textId="77777777" w:rsidR="00E25EFD" w:rsidRDefault="00E25EFD" w:rsidP="00723FAF">
            <w:pPr>
              <w:ind w:firstLine="0"/>
            </w:pPr>
            <w:r>
              <w:rPr>
                <w:noProof/>
                <w:lang w:eastAsia="ru-RU"/>
              </w:rPr>
              <w:drawing>
                <wp:inline distT="0" distB="0" distL="0" distR="0" wp14:anchorId="684CCC95" wp14:editId="65515D26">
                  <wp:extent cx="2469600" cy="2469600"/>
                  <wp:effectExtent l="0" t="0" r="6985" b="6985"/>
                  <wp:docPr id="375" name="Рисунок 375" descr="C:\Users\USER\Desktop\08.04сердце\respond_big_0\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SER\Desktop\08.04сердце\respond_big_0\38.bmp"/>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9C75318" w14:textId="77777777" w:rsidR="00E25EFD" w:rsidRDefault="00E25EFD" w:rsidP="00723FAF">
            <w:pPr>
              <w:ind w:firstLine="0"/>
            </w:pPr>
            <w:r>
              <w:rPr>
                <w:noProof/>
                <w:lang w:eastAsia="ru-RU"/>
              </w:rPr>
              <w:drawing>
                <wp:inline distT="0" distB="0" distL="0" distR="0" wp14:anchorId="7D6F5FA8" wp14:editId="34B59C9A">
                  <wp:extent cx="2469600" cy="2469600"/>
                  <wp:effectExtent l="0" t="0" r="6985" b="6985"/>
                  <wp:docPr id="376" name="Рисунок 376" descr="C:\Users\USER\Desktop\08.04сердце\respond_big_0\38-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08.04сердце\respond_big_0\38-39.bmp"/>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03DB5873" w14:textId="77777777" w:rsidTr="00723FAF">
        <w:tc>
          <w:tcPr>
            <w:tcW w:w="4926" w:type="dxa"/>
          </w:tcPr>
          <w:p w14:paraId="65DFBCD3" w14:textId="77777777" w:rsidR="00E25EFD" w:rsidRDefault="00E25EFD" w:rsidP="00723FAF">
            <w:pPr>
              <w:ind w:firstLine="0"/>
            </w:pPr>
            <w:r>
              <w:rPr>
                <w:noProof/>
                <w:lang w:eastAsia="ru-RU"/>
              </w:rPr>
              <w:drawing>
                <wp:inline distT="0" distB="0" distL="0" distR="0" wp14:anchorId="3645A16E" wp14:editId="284EB880">
                  <wp:extent cx="2469600" cy="2469600"/>
                  <wp:effectExtent l="0" t="0" r="6985" b="6985"/>
                  <wp:docPr id="377" name="Рисунок 377" descr="C:\Users\USER\Desktop\08.04сердце\respond_big_0\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08.04сердце\respond_big_0\39.bmp"/>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535BCD2F" w14:textId="77777777" w:rsidR="00E25EFD" w:rsidRDefault="00E25EFD" w:rsidP="00723FAF">
            <w:pPr>
              <w:ind w:firstLine="0"/>
            </w:pPr>
            <w:r>
              <w:rPr>
                <w:noProof/>
                <w:lang w:eastAsia="ru-RU"/>
              </w:rPr>
              <w:drawing>
                <wp:inline distT="0" distB="0" distL="0" distR="0" wp14:anchorId="6F08E189" wp14:editId="42C13935">
                  <wp:extent cx="2469600" cy="2469600"/>
                  <wp:effectExtent l="0" t="0" r="6985" b="6985"/>
                  <wp:docPr id="378" name="Рисунок 378" descr="C:\Users\USER\Desktop\08.04сердце\respond_big_0\39-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08.04сердце\respond_big_0\39-40.bmp"/>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39F0025F" w14:textId="77777777" w:rsidTr="00723FAF">
        <w:tc>
          <w:tcPr>
            <w:tcW w:w="4926" w:type="dxa"/>
          </w:tcPr>
          <w:p w14:paraId="10DCD520" w14:textId="77777777" w:rsidR="00E25EFD" w:rsidRDefault="00E25EFD" w:rsidP="00723FAF">
            <w:pPr>
              <w:ind w:firstLine="0"/>
            </w:pPr>
            <w:r>
              <w:rPr>
                <w:noProof/>
                <w:lang w:eastAsia="ru-RU"/>
              </w:rPr>
              <w:lastRenderedPageBreak/>
              <w:drawing>
                <wp:inline distT="0" distB="0" distL="0" distR="0" wp14:anchorId="09BC8A96" wp14:editId="211D584A">
                  <wp:extent cx="2469600" cy="2469600"/>
                  <wp:effectExtent l="0" t="0" r="6985" b="6985"/>
                  <wp:docPr id="379" name="Рисунок 379" descr="C:\Users\USER\Desktop\08.04сердце\respond_big_0\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08.04сердце\respond_big_0\40.bmp"/>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02E8D996" w14:textId="77777777" w:rsidR="00E25EFD" w:rsidRDefault="00E25EFD" w:rsidP="00723FAF">
            <w:pPr>
              <w:ind w:firstLine="0"/>
            </w:pPr>
            <w:r>
              <w:rPr>
                <w:noProof/>
                <w:lang w:eastAsia="ru-RU"/>
              </w:rPr>
              <w:drawing>
                <wp:inline distT="0" distB="0" distL="0" distR="0" wp14:anchorId="7DD0C068" wp14:editId="4C725875">
                  <wp:extent cx="2469600" cy="2469600"/>
                  <wp:effectExtent l="0" t="0" r="6985" b="6985"/>
                  <wp:docPr id="380" name="Рисунок 380" descr="C:\Users\USER\Desktop\08.04сердце\respond_big_0\4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08.04сердце\respond_big_0\40-41.bmp"/>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75A7011E" w14:textId="77777777" w:rsidTr="00723FAF">
        <w:tc>
          <w:tcPr>
            <w:tcW w:w="4926" w:type="dxa"/>
          </w:tcPr>
          <w:p w14:paraId="4797B6CD" w14:textId="77777777" w:rsidR="00E25EFD" w:rsidRDefault="00E25EFD" w:rsidP="00723FAF">
            <w:pPr>
              <w:ind w:firstLine="0"/>
            </w:pPr>
            <w:r>
              <w:rPr>
                <w:noProof/>
                <w:lang w:eastAsia="ru-RU"/>
              </w:rPr>
              <w:drawing>
                <wp:inline distT="0" distB="0" distL="0" distR="0" wp14:anchorId="59B851F3" wp14:editId="0F2CC221">
                  <wp:extent cx="2469600" cy="2469600"/>
                  <wp:effectExtent l="0" t="0" r="6985" b="6985"/>
                  <wp:docPr id="381" name="Рисунок 381" descr="C:\Users\USER\Desktop\08.04сердце\respond_big_0\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08.04сердце\respond_big_0\41.bmp"/>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24CC179" w14:textId="77777777" w:rsidR="00E25EFD" w:rsidRDefault="00E25EFD" w:rsidP="00723FAF">
            <w:pPr>
              <w:ind w:firstLine="0"/>
            </w:pPr>
            <w:r>
              <w:rPr>
                <w:noProof/>
                <w:lang w:eastAsia="ru-RU"/>
              </w:rPr>
              <w:drawing>
                <wp:inline distT="0" distB="0" distL="0" distR="0" wp14:anchorId="43202037" wp14:editId="4280A89C">
                  <wp:extent cx="2469600" cy="2469600"/>
                  <wp:effectExtent l="0" t="0" r="6985" b="6985"/>
                  <wp:docPr id="382" name="Рисунок 382" descr="C:\Users\USER\Desktop\08.04сердце\respond_big_0\41-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08.04сердце\respond_big_0\41-42.bmp"/>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1BC6D741" w14:textId="77777777" w:rsidTr="00723FAF">
        <w:tc>
          <w:tcPr>
            <w:tcW w:w="4926" w:type="dxa"/>
          </w:tcPr>
          <w:p w14:paraId="22E2C4A6" w14:textId="77777777" w:rsidR="00E25EFD" w:rsidRDefault="00E25EFD" w:rsidP="00723FAF">
            <w:pPr>
              <w:ind w:firstLine="0"/>
            </w:pPr>
            <w:r>
              <w:rPr>
                <w:noProof/>
                <w:lang w:eastAsia="ru-RU"/>
              </w:rPr>
              <w:drawing>
                <wp:inline distT="0" distB="0" distL="0" distR="0" wp14:anchorId="5CD13F36" wp14:editId="6272F2F3">
                  <wp:extent cx="2469600" cy="2469600"/>
                  <wp:effectExtent l="0" t="0" r="6985" b="6985"/>
                  <wp:docPr id="161" name="Рисунок 161" descr="C:\Users\USER\Desktop\08.04сердце\respond_big_0\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USER\Desktop\08.04сердце\respond_big_0\42.bmp"/>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709EEBBE" w14:textId="77777777" w:rsidR="00E25EFD" w:rsidRDefault="00E25EFD" w:rsidP="00723FAF">
            <w:pPr>
              <w:ind w:firstLine="0"/>
            </w:pPr>
            <w:r>
              <w:rPr>
                <w:noProof/>
                <w:lang w:eastAsia="ru-RU"/>
              </w:rPr>
              <w:drawing>
                <wp:inline distT="0" distB="0" distL="0" distR="0" wp14:anchorId="6EDF498A" wp14:editId="0715173E">
                  <wp:extent cx="2469600" cy="2469600"/>
                  <wp:effectExtent l="0" t="0" r="6985" b="6985"/>
                  <wp:docPr id="383" name="Рисунок 383" descr="C:\Users\USER\Desktop\08.04сердце\respond_big_0\42-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Desktop\08.04сердце\respond_big_0\42-43.bmp"/>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B7785E1" w14:textId="77777777" w:rsidTr="00723FAF">
        <w:tc>
          <w:tcPr>
            <w:tcW w:w="4926" w:type="dxa"/>
          </w:tcPr>
          <w:p w14:paraId="363C9C93" w14:textId="77777777" w:rsidR="00E25EFD" w:rsidRDefault="00E25EFD" w:rsidP="00723FAF">
            <w:pPr>
              <w:ind w:firstLine="0"/>
            </w:pPr>
            <w:r>
              <w:rPr>
                <w:noProof/>
                <w:lang w:eastAsia="ru-RU"/>
              </w:rPr>
              <w:lastRenderedPageBreak/>
              <w:drawing>
                <wp:inline distT="0" distB="0" distL="0" distR="0" wp14:anchorId="4F294C69" wp14:editId="7E653C65">
                  <wp:extent cx="2469600" cy="2469600"/>
                  <wp:effectExtent l="0" t="0" r="6985" b="6985"/>
                  <wp:docPr id="384" name="Рисунок 384" descr="C:\Users\USER\Desktop\08.04сердце\respond_big_0\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08.04сердце\respond_big_0\43.bmp"/>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4E4F8393" w14:textId="77777777" w:rsidR="00E25EFD" w:rsidRDefault="00E25EFD" w:rsidP="00723FAF">
            <w:pPr>
              <w:ind w:firstLine="0"/>
            </w:pPr>
            <w:r>
              <w:rPr>
                <w:noProof/>
                <w:lang w:eastAsia="ru-RU"/>
              </w:rPr>
              <w:drawing>
                <wp:inline distT="0" distB="0" distL="0" distR="0" wp14:anchorId="0CCAF03F" wp14:editId="606F569C">
                  <wp:extent cx="2469600" cy="2469600"/>
                  <wp:effectExtent l="0" t="0" r="6985" b="6985"/>
                  <wp:docPr id="385" name="Рисунок 385" descr="C:\Users\USER\Desktop\08.04сердце\respond_big_0\43-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Desktop\08.04сердце\respond_big_0\43-44.bmp"/>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r>
      <w:tr w:rsidR="00E25EFD" w14:paraId="50CE09B7" w14:textId="77777777" w:rsidTr="00723FAF">
        <w:tc>
          <w:tcPr>
            <w:tcW w:w="4926" w:type="dxa"/>
          </w:tcPr>
          <w:p w14:paraId="1357DCA9" w14:textId="77777777" w:rsidR="00E25EFD" w:rsidRDefault="00E25EFD" w:rsidP="00723FAF">
            <w:pPr>
              <w:ind w:firstLine="0"/>
            </w:pPr>
            <w:r>
              <w:rPr>
                <w:noProof/>
                <w:lang w:eastAsia="ru-RU"/>
              </w:rPr>
              <w:drawing>
                <wp:inline distT="0" distB="0" distL="0" distR="0" wp14:anchorId="2A5A8194" wp14:editId="6D29DB9C">
                  <wp:extent cx="2469600" cy="2469600"/>
                  <wp:effectExtent l="0" t="0" r="6985" b="6985"/>
                  <wp:docPr id="386" name="Рисунок 386" descr="C:\Users\USER\Desktop\08.04сердце\respond_big_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SER\Desktop\08.04сердце\respond_big_0\44.bmp"/>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2469600" cy="2469600"/>
                          </a:xfrm>
                          <a:prstGeom prst="rect">
                            <a:avLst/>
                          </a:prstGeom>
                          <a:noFill/>
                          <a:ln>
                            <a:noFill/>
                          </a:ln>
                        </pic:spPr>
                      </pic:pic>
                    </a:graphicData>
                  </a:graphic>
                </wp:inline>
              </w:drawing>
            </w:r>
          </w:p>
        </w:tc>
        <w:tc>
          <w:tcPr>
            <w:tcW w:w="4927" w:type="dxa"/>
          </w:tcPr>
          <w:p w14:paraId="2CB903A8" w14:textId="77777777" w:rsidR="00E25EFD" w:rsidRDefault="00E25EFD" w:rsidP="00723FAF">
            <w:pPr>
              <w:ind w:firstLine="0"/>
            </w:pPr>
          </w:p>
        </w:tc>
      </w:tr>
    </w:tbl>
    <w:p w14:paraId="0B57887A" w14:textId="77777777" w:rsidR="00E25EFD" w:rsidRPr="00E25EFD" w:rsidRDefault="00E25EFD" w:rsidP="00E25EFD">
      <w:pPr>
        <w:pStyle w:val="ab"/>
        <w:rPr>
          <w:rFonts w:eastAsia="Times New Roman"/>
        </w:rPr>
      </w:pPr>
      <w:commentRangeStart w:id="232"/>
      <w:r>
        <w:t>Рисунок А.1.</w:t>
      </w:r>
      <w:commentRangeEnd w:id="232"/>
      <w:r>
        <w:rPr>
          <w:rStyle w:val="af0"/>
          <w:rFonts w:asciiTheme="minorHAnsi" w:hAnsiTheme="minorHAnsi"/>
          <w:iCs w:val="0"/>
          <w:color w:val="auto"/>
        </w:rPr>
        <w:commentReference w:id="232"/>
      </w:r>
      <w:r>
        <w:rPr>
          <w:noProof/>
        </w:rPr>
        <w:t xml:space="preserve"> </w:t>
      </w:r>
      <w:r>
        <w:rPr>
          <w:rFonts w:cs="Times New Roman"/>
          <w:szCs w:val="24"/>
        </w:rPr>
        <w:t>Интерполированные, отмасштабированные и сглаженные изображения.</w:t>
      </w:r>
    </w:p>
    <w:p w14:paraId="381B5F60" w14:textId="77777777" w:rsidR="005E43E9" w:rsidRPr="005E43E9" w:rsidRDefault="005E43E9" w:rsidP="00E25EFD">
      <w:pPr>
        <w:ind w:firstLine="0"/>
      </w:pPr>
    </w:p>
    <w:p w14:paraId="0D26C26A" w14:textId="77777777" w:rsidR="000D2586" w:rsidRPr="005E43E9" w:rsidRDefault="000D2586" w:rsidP="005C78C1"/>
    <w:p w14:paraId="22FD1C80" w14:textId="77777777" w:rsidR="000D2586" w:rsidRPr="005E43E9" w:rsidRDefault="000D2586" w:rsidP="005C78C1"/>
    <w:p w14:paraId="633B129F" w14:textId="77777777" w:rsidR="000D2586" w:rsidRPr="005E43E9" w:rsidRDefault="000D2586" w:rsidP="005C78C1"/>
    <w:p w14:paraId="6C463979" w14:textId="77777777" w:rsidR="000D2586" w:rsidRPr="005E43E9" w:rsidRDefault="000D2586" w:rsidP="005C78C1"/>
    <w:p w14:paraId="5D17BD62" w14:textId="77777777" w:rsidR="000D2586" w:rsidRPr="005E43E9" w:rsidRDefault="000D2586" w:rsidP="005C78C1"/>
    <w:p w14:paraId="72C93E20" w14:textId="77777777" w:rsidR="000D2586" w:rsidRPr="005E43E9" w:rsidRDefault="000D2586" w:rsidP="005C78C1"/>
    <w:p w14:paraId="2D61568D" w14:textId="77777777" w:rsidR="000D2586" w:rsidRPr="005E43E9" w:rsidRDefault="000D2586" w:rsidP="005C78C1"/>
    <w:p w14:paraId="0A421BB2" w14:textId="77777777" w:rsidR="000D2586" w:rsidRPr="005E43E9" w:rsidRDefault="000D2586" w:rsidP="005C78C1"/>
    <w:p w14:paraId="252D1F2F" w14:textId="77777777" w:rsidR="000D2586" w:rsidRPr="005E43E9" w:rsidRDefault="000D2586" w:rsidP="005C78C1"/>
    <w:sectPr w:rsidR="000D2586" w:rsidRPr="005E43E9" w:rsidSect="007A3773">
      <w:footerReference w:type="default" r:id="rId592"/>
      <w:pgSz w:w="11906" w:h="16838"/>
      <w:pgMar w:top="1134" w:right="567" w:bottom="1134"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Dmitry Shaposhnikov" w:date="2016-11-15T11:50:00Z" w:initials="D.Sh.">
    <w:p w14:paraId="060337CB" w14:textId="77777777" w:rsidR="007F0983" w:rsidRDefault="007F0983">
      <w:pPr>
        <w:pStyle w:val="af1"/>
      </w:pPr>
      <w:r>
        <w:rPr>
          <w:rStyle w:val="af0"/>
        </w:rPr>
        <w:annotationRef/>
      </w:r>
      <w:r>
        <w:t>Название таблицы?</w:t>
      </w:r>
    </w:p>
  </w:comment>
  <w:comment w:id="23" w:author="Dmitry Shaposhnikov" w:date="2016-11-15T12:14:00Z" w:initials="D.Sh.">
    <w:p w14:paraId="44801188" w14:textId="77777777" w:rsidR="007F0983" w:rsidRDefault="007F0983">
      <w:pPr>
        <w:pStyle w:val="af1"/>
      </w:pPr>
      <w:r>
        <w:rPr>
          <w:rStyle w:val="af0"/>
        </w:rPr>
        <w:annotationRef/>
      </w:r>
      <w:r>
        <w:t>Название таблицы</w:t>
      </w:r>
    </w:p>
  </w:comment>
  <w:comment w:id="62" w:author="Пирова Анна Юрьевна" w:date="2016-11-23T14:27:00Z" w:initials="АЮ">
    <w:p w14:paraId="0B90EF33" w14:textId="77777777" w:rsidR="007F0983" w:rsidRDefault="007F0983">
      <w:pPr>
        <w:pStyle w:val="af1"/>
      </w:pPr>
      <w:r>
        <w:rPr>
          <w:rStyle w:val="af0"/>
        </w:rPr>
        <w:annotationRef/>
      </w:r>
      <w:r>
        <w:t>Заменить слово «рисунок» на «рисунке» после обновления ссылки</w:t>
      </w:r>
    </w:p>
  </w:comment>
  <w:comment w:id="131" w:author="Nikolai Yu. Zolotykh" w:date="2016-11-21T13:27:00Z" w:initials="N. Z.">
    <w:p w14:paraId="406999C6" w14:textId="77777777" w:rsidR="007F0983" w:rsidRDefault="007F0983" w:rsidP="00167093">
      <w:pPr>
        <w:pStyle w:val="af1"/>
      </w:pPr>
      <w:r>
        <w:rPr>
          <w:rStyle w:val="af0"/>
        </w:rPr>
        <w:annotationRef/>
      </w:r>
      <w:r>
        <w:t>Переставил в конец</w:t>
      </w:r>
    </w:p>
  </w:comment>
  <w:comment w:id="135" w:author="Nikolai Yu. Zolotykh" w:date="2016-11-21T13:23:00Z" w:initials="N. Z.">
    <w:p w14:paraId="2E3D15C0" w14:textId="77777777" w:rsidR="007F0983" w:rsidRDefault="007F0983" w:rsidP="00167093">
      <w:pPr>
        <w:pStyle w:val="af1"/>
      </w:pPr>
      <w:r>
        <w:rPr>
          <w:rStyle w:val="af0"/>
        </w:rPr>
        <w:annotationRef/>
      </w:r>
      <w:r>
        <w:t>Указать номер</w:t>
      </w:r>
    </w:p>
  </w:comment>
  <w:comment w:id="219" w:author="Пирова Анна Юрьевна" w:date="2016-11-23T15:45:00Z" w:initials="АЮ">
    <w:p w14:paraId="6CA940E6" w14:textId="77777777" w:rsidR="007F0983" w:rsidRDefault="007F0983">
      <w:pPr>
        <w:pStyle w:val="af1"/>
      </w:pPr>
      <w:r>
        <w:rPr>
          <w:rStyle w:val="af0"/>
        </w:rPr>
        <w:annotationRef/>
      </w:r>
      <w:r>
        <w:t>Сделала нумерованным списком</w:t>
      </w:r>
    </w:p>
  </w:comment>
  <w:comment w:id="220" w:author="Пирова Анна Юрьевна" w:date="2016-11-23T15:45:00Z" w:initials="АЮ">
    <w:p w14:paraId="342BB6EF" w14:textId="77777777" w:rsidR="007F0983" w:rsidRPr="003C1459" w:rsidRDefault="007F0983">
      <w:pPr>
        <w:pStyle w:val="af1"/>
      </w:pPr>
      <w:r>
        <w:rPr>
          <w:rStyle w:val="af0"/>
        </w:rPr>
        <w:annotationRef/>
      </w:r>
      <w:r>
        <w:t>На первые 15 пунктов литературы у нас нет ссылок! Они относятся к другой части отчета</w:t>
      </w:r>
    </w:p>
  </w:comment>
  <w:comment w:id="232" w:author="Пирова Анна Юрьевна" w:date="2016-11-23T13:45:00Z" w:initials="АЮ">
    <w:p w14:paraId="0C15C093" w14:textId="77777777" w:rsidR="007F0983" w:rsidRDefault="007F0983">
      <w:pPr>
        <w:pStyle w:val="af1"/>
      </w:pPr>
      <w:r>
        <w:rPr>
          <w:rStyle w:val="af0"/>
        </w:rPr>
        <w:annotationRef/>
      </w:r>
      <w:r>
        <w:t>Формат скопирован из документа, нумерация отключен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0337CB" w15:done="0"/>
  <w15:commentEx w15:paraId="44801188" w15:done="0"/>
  <w15:commentEx w15:paraId="0B90EF33" w15:done="0"/>
  <w15:commentEx w15:paraId="406999C6" w15:done="0"/>
  <w15:commentEx w15:paraId="2E3D15C0" w15:done="0"/>
  <w15:commentEx w15:paraId="6CA940E6" w15:done="0"/>
  <w15:commentEx w15:paraId="342BB6EF" w15:done="0"/>
  <w15:commentEx w15:paraId="0C15C0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88EE00" w14:textId="77777777" w:rsidR="00FE0F22" w:rsidRDefault="00FE0F22" w:rsidP="004F44F0">
      <w:pPr>
        <w:spacing w:line="240" w:lineRule="auto"/>
      </w:pPr>
      <w:r>
        <w:separator/>
      </w:r>
    </w:p>
  </w:endnote>
  <w:endnote w:type="continuationSeparator" w:id="0">
    <w:p w14:paraId="189EA847" w14:textId="77777777" w:rsidR="00FE0F22" w:rsidRDefault="00FE0F22" w:rsidP="004F44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TE1966398t00">
    <w:altName w:val="Arial Unicode MS"/>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Droid Serif">
    <w:altName w:val="Times New Roman"/>
    <w:panose1 w:val="00000000000000000000"/>
    <w:charset w:val="00"/>
    <w:family w:val="roman"/>
    <w:notTrueType/>
    <w:pitch w:val="default"/>
  </w:font>
  <w:font w:name="MinionPro-Regular">
    <w:altName w:val="Arial Unicode MS"/>
    <w:panose1 w:val="00000000000000000000"/>
    <w:charset w:val="80"/>
    <w:family w:val="roman"/>
    <w:notTrueType/>
    <w:pitch w:val="default"/>
    <w:sig w:usb0="00000201" w:usb1="08070000" w:usb2="00000010" w:usb3="00000000" w:csb0="00020004" w:csb1="00000000"/>
  </w:font>
  <w:font w:name="Liberation Serif">
    <w:altName w:val="Times New Roman"/>
    <w:charset w:val="CC"/>
    <w:family w:val="roman"/>
    <w:pitch w:val="variable"/>
    <w:sig w:usb0="00000000"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6578331"/>
      <w:docPartObj>
        <w:docPartGallery w:val="Page Numbers (Bottom of Page)"/>
        <w:docPartUnique/>
      </w:docPartObj>
    </w:sdtPr>
    <w:sdtContent>
      <w:p w14:paraId="205549D9" w14:textId="77777777" w:rsidR="007F0983" w:rsidRDefault="007F0983">
        <w:pPr>
          <w:pStyle w:val="a6"/>
        </w:pPr>
        <w:r>
          <w:fldChar w:fldCharType="begin"/>
        </w:r>
        <w:r>
          <w:instrText>PAGE   \* MERGEFORMAT</w:instrText>
        </w:r>
        <w:r>
          <w:fldChar w:fldCharType="separate"/>
        </w:r>
        <w:r w:rsidR="00B26BD7">
          <w:rPr>
            <w:noProof/>
          </w:rPr>
          <w:t>93</w:t>
        </w:r>
        <w:r>
          <w:fldChar w:fldCharType="end"/>
        </w:r>
      </w:p>
    </w:sdtContent>
  </w:sdt>
  <w:p w14:paraId="02FECD6C" w14:textId="77777777" w:rsidR="007F0983" w:rsidRDefault="007F098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9CA49" w14:textId="77777777" w:rsidR="00FE0F22" w:rsidRDefault="00FE0F22" w:rsidP="004F44F0">
      <w:pPr>
        <w:spacing w:line="240" w:lineRule="auto"/>
      </w:pPr>
      <w:r>
        <w:separator/>
      </w:r>
    </w:p>
  </w:footnote>
  <w:footnote w:type="continuationSeparator" w:id="0">
    <w:p w14:paraId="5DA572C5" w14:textId="77777777" w:rsidR="00FE0F22" w:rsidRDefault="00FE0F22" w:rsidP="004F44F0">
      <w:pPr>
        <w:spacing w:line="240" w:lineRule="auto"/>
      </w:pPr>
      <w:r>
        <w:continuationSeparator/>
      </w:r>
    </w:p>
  </w:footnote>
  <w:footnote w:id="1">
    <w:p w14:paraId="6A4118BB" w14:textId="77777777" w:rsidR="007F0983" w:rsidRPr="006A5924" w:rsidRDefault="007F0983">
      <w:pPr>
        <w:pStyle w:val="aff0"/>
        <w:rPr>
          <w:lang w:val="en-US"/>
        </w:rPr>
      </w:pPr>
      <w:r>
        <w:rPr>
          <w:rStyle w:val="aff1"/>
        </w:rPr>
        <w:footnoteRef/>
      </w:r>
      <w:r w:rsidRPr="006A5924">
        <w:rPr>
          <w:lang w:val="en-US"/>
        </w:rPr>
        <w:t xml:space="preserve"> </w:t>
      </w:r>
      <w:r>
        <w:rPr>
          <w:lang w:val="en-US"/>
        </w:rPr>
        <w:t xml:space="preserve">CGAL: </w:t>
      </w:r>
      <w:r w:rsidRPr="006A5924">
        <w:rPr>
          <w:lang w:val="en-US"/>
        </w:rPr>
        <w:t>The Computational Geometry Algorithms Library</w:t>
      </w:r>
      <w:r>
        <w:rPr>
          <w:lang w:val="en-US"/>
        </w:rPr>
        <w:t xml:space="preserve">. URL: </w:t>
      </w:r>
      <w:hyperlink r:id="rId1" w:history="1">
        <w:r w:rsidRPr="00E42AB7">
          <w:rPr>
            <w:rStyle w:val="a9"/>
            <w:lang w:val="en-US"/>
          </w:rPr>
          <w:t>http://www.cgal.org</w:t>
        </w:r>
      </w:hyperlink>
      <w:r>
        <w:rPr>
          <w:lang w:val="en-US"/>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D065C"/>
    <w:multiLevelType w:val="multilevel"/>
    <w:tmpl w:val="9BF2367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Calibri" w:hAnsi="Times New Roman" w:cs="Times New Roman"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6A6C32"/>
    <w:multiLevelType w:val="hybridMultilevel"/>
    <w:tmpl w:val="061467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1EB4760"/>
    <w:multiLevelType w:val="hybridMultilevel"/>
    <w:tmpl w:val="E730A06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 w15:restartNumberingAfterBreak="0">
    <w:nsid w:val="06C618DF"/>
    <w:multiLevelType w:val="hybridMultilevel"/>
    <w:tmpl w:val="AE14A8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9FC4943"/>
    <w:multiLevelType w:val="hybridMultilevel"/>
    <w:tmpl w:val="91944370"/>
    <w:lvl w:ilvl="0" w:tplc="6E3A28B8">
      <w:start w:val="1"/>
      <w:numFmt w:val="decimal"/>
      <w:lvlText w:val="%1."/>
      <w:lvlJc w:val="left"/>
      <w:pPr>
        <w:ind w:left="1065" w:hanging="705"/>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A396190"/>
    <w:multiLevelType w:val="hybridMultilevel"/>
    <w:tmpl w:val="15885AA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0BE2149E"/>
    <w:multiLevelType w:val="hybridMultilevel"/>
    <w:tmpl w:val="C658D84C"/>
    <w:lvl w:ilvl="0" w:tplc="5F1C26CE">
      <w:start w:val="1"/>
      <w:numFmt w:val="bullet"/>
      <w:lvlText w:val=""/>
      <w:lvlJc w:val="left"/>
      <w:pPr>
        <w:ind w:left="720"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2BB34F3"/>
    <w:multiLevelType w:val="hybridMultilevel"/>
    <w:tmpl w:val="FDA2CAAE"/>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149F4F46"/>
    <w:multiLevelType w:val="hybridMultilevel"/>
    <w:tmpl w:val="67CEE4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5B61AC4"/>
    <w:multiLevelType w:val="hybridMultilevel"/>
    <w:tmpl w:val="41A82AFE"/>
    <w:lvl w:ilvl="0" w:tplc="D6EE1AF8">
      <w:start w:val="1"/>
      <w:numFmt w:val="decimal"/>
      <w:lvlText w:val="%1)"/>
      <w:lvlJc w:val="left"/>
      <w:pPr>
        <w:ind w:left="1070" w:hanging="360"/>
      </w:pPr>
      <w:rPr>
        <w:rFonts w:hint="default"/>
        <w:b/>
      </w:rPr>
    </w:lvl>
    <w:lvl w:ilvl="1" w:tplc="3F3C6BEA">
      <w:start w:val="1"/>
      <w:numFmt w:val="bullet"/>
      <w:lvlText w:val="•"/>
      <w:lvlJc w:val="left"/>
      <w:pPr>
        <w:ind w:left="1440" w:hanging="360"/>
      </w:pPr>
      <w:rPr>
        <w:rFonts w:ascii="Arial" w:hAnsi="Arial" w:hint="default"/>
      </w:rPr>
    </w:lvl>
    <w:lvl w:ilvl="2" w:tplc="C22CB1BE">
      <w:start w:val="1"/>
      <w:numFmt w:val="decimal"/>
      <w:lvlText w:val="%3."/>
      <w:lvlJc w:val="left"/>
      <w:pPr>
        <w:ind w:left="2340" w:hanging="360"/>
      </w:pPr>
      <w:rPr>
        <w:rFonts w:hint="default"/>
        <w:b w:val="0"/>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637635C"/>
    <w:multiLevelType w:val="hybridMultilevel"/>
    <w:tmpl w:val="AE44FA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6672F7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1B6366ED"/>
    <w:multiLevelType w:val="multilevel"/>
    <w:tmpl w:val="B13CC5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CBF76D4"/>
    <w:multiLevelType w:val="multilevel"/>
    <w:tmpl w:val="D7BC05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0613AF"/>
    <w:multiLevelType w:val="hybridMultilevel"/>
    <w:tmpl w:val="3EF6E618"/>
    <w:lvl w:ilvl="0" w:tplc="DC3A3A1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D784E7C"/>
    <w:multiLevelType w:val="hybridMultilevel"/>
    <w:tmpl w:val="57BC240A"/>
    <w:lvl w:ilvl="0" w:tplc="04090011">
      <w:start w:val="1"/>
      <w:numFmt w:val="decimal"/>
      <w:lvlText w:val="%1)"/>
      <w:lvlJc w:val="left"/>
      <w:pPr>
        <w:ind w:left="1321" w:hanging="360"/>
      </w:pPr>
    </w:lvl>
    <w:lvl w:ilvl="1" w:tplc="04090019">
      <w:start w:val="1"/>
      <w:numFmt w:val="lowerLetter"/>
      <w:lvlText w:val="%2."/>
      <w:lvlJc w:val="left"/>
      <w:pPr>
        <w:ind w:left="2041" w:hanging="360"/>
      </w:pPr>
    </w:lvl>
    <w:lvl w:ilvl="2" w:tplc="0409001B">
      <w:start w:val="1"/>
      <w:numFmt w:val="lowerRoman"/>
      <w:lvlText w:val="%3."/>
      <w:lvlJc w:val="right"/>
      <w:pPr>
        <w:ind w:left="2761" w:hanging="180"/>
      </w:pPr>
    </w:lvl>
    <w:lvl w:ilvl="3" w:tplc="0409000F">
      <w:start w:val="1"/>
      <w:numFmt w:val="decimal"/>
      <w:lvlText w:val="%4."/>
      <w:lvlJc w:val="left"/>
      <w:pPr>
        <w:ind w:left="3481" w:hanging="360"/>
      </w:pPr>
    </w:lvl>
    <w:lvl w:ilvl="4" w:tplc="04090019">
      <w:start w:val="1"/>
      <w:numFmt w:val="lowerLetter"/>
      <w:lvlText w:val="%5."/>
      <w:lvlJc w:val="left"/>
      <w:pPr>
        <w:ind w:left="4201" w:hanging="360"/>
      </w:pPr>
    </w:lvl>
    <w:lvl w:ilvl="5" w:tplc="0409001B">
      <w:start w:val="1"/>
      <w:numFmt w:val="lowerRoman"/>
      <w:lvlText w:val="%6."/>
      <w:lvlJc w:val="right"/>
      <w:pPr>
        <w:ind w:left="4921" w:hanging="180"/>
      </w:pPr>
    </w:lvl>
    <w:lvl w:ilvl="6" w:tplc="0409000F">
      <w:start w:val="1"/>
      <w:numFmt w:val="decimal"/>
      <w:lvlText w:val="%7."/>
      <w:lvlJc w:val="left"/>
      <w:pPr>
        <w:ind w:left="5641" w:hanging="360"/>
      </w:pPr>
    </w:lvl>
    <w:lvl w:ilvl="7" w:tplc="04090019">
      <w:start w:val="1"/>
      <w:numFmt w:val="lowerLetter"/>
      <w:lvlText w:val="%8."/>
      <w:lvlJc w:val="left"/>
      <w:pPr>
        <w:ind w:left="6361" w:hanging="360"/>
      </w:pPr>
    </w:lvl>
    <w:lvl w:ilvl="8" w:tplc="0409001B">
      <w:start w:val="1"/>
      <w:numFmt w:val="lowerRoman"/>
      <w:lvlText w:val="%9."/>
      <w:lvlJc w:val="right"/>
      <w:pPr>
        <w:ind w:left="7081" w:hanging="180"/>
      </w:pPr>
    </w:lvl>
  </w:abstractNum>
  <w:abstractNum w:abstractNumId="16" w15:restartNumberingAfterBreak="0">
    <w:nsid w:val="1E47300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2A72437"/>
    <w:multiLevelType w:val="hybridMultilevel"/>
    <w:tmpl w:val="FD88E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4AA4101"/>
    <w:multiLevelType w:val="hybridMultilevel"/>
    <w:tmpl w:val="2730DE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25E86915"/>
    <w:multiLevelType w:val="hybridMultilevel"/>
    <w:tmpl w:val="247625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27B80A89"/>
    <w:multiLevelType w:val="hybridMultilevel"/>
    <w:tmpl w:val="6BFE8F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2B907517"/>
    <w:multiLevelType w:val="hybridMultilevel"/>
    <w:tmpl w:val="8DAC69D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2D2522E0"/>
    <w:multiLevelType w:val="hybridMultilevel"/>
    <w:tmpl w:val="42148942"/>
    <w:lvl w:ilvl="0" w:tplc="DC3A3A1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3" w15:restartNumberingAfterBreak="0">
    <w:nsid w:val="2DBC30DE"/>
    <w:multiLevelType w:val="hybridMultilevel"/>
    <w:tmpl w:val="F4C495F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4" w15:restartNumberingAfterBreak="0">
    <w:nsid w:val="31D44F7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32EE1AAA"/>
    <w:multiLevelType w:val="hybridMultilevel"/>
    <w:tmpl w:val="4D2E42D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6" w15:restartNumberingAfterBreak="0">
    <w:nsid w:val="334C2CE0"/>
    <w:multiLevelType w:val="hybridMultilevel"/>
    <w:tmpl w:val="6BFE8F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7" w15:restartNumberingAfterBreak="0">
    <w:nsid w:val="358032F4"/>
    <w:multiLevelType w:val="multilevel"/>
    <w:tmpl w:val="FB8231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6866EE3"/>
    <w:multiLevelType w:val="hybridMultilevel"/>
    <w:tmpl w:val="DF44EC0A"/>
    <w:lvl w:ilvl="0" w:tplc="A2807F0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3A2A244B"/>
    <w:multiLevelType w:val="multilevel"/>
    <w:tmpl w:val="868886CC"/>
    <w:lvl w:ilvl="0">
      <w:start w:val="1"/>
      <w:numFmt w:val="decimal"/>
      <w:lvlText w:val="%1."/>
      <w:lvlJc w:val="left"/>
      <w:pPr>
        <w:ind w:left="720" w:hanging="360"/>
      </w:pPr>
      <w:rPr>
        <w:rFonts w:hint="default"/>
      </w:rPr>
    </w:lvl>
    <w:lvl w:ilvl="1">
      <w:start w:val="3"/>
      <w:numFmt w:val="decimal"/>
      <w:isLgl/>
      <w:lvlText w:val="%1.%2"/>
      <w:lvlJc w:val="left"/>
      <w:pPr>
        <w:ind w:left="1017" w:hanging="450"/>
      </w:pPr>
      <w:rPr>
        <w:rFonts w:hint="default"/>
        <w:b/>
      </w:rPr>
    </w:lvl>
    <w:lvl w:ilvl="2">
      <w:start w:val="1"/>
      <w:numFmt w:val="decimal"/>
      <w:isLgl/>
      <w:lvlText w:val="%1.%2.%3"/>
      <w:lvlJc w:val="left"/>
      <w:pPr>
        <w:ind w:left="1494" w:hanging="720"/>
      </w:pPr>
      <w:rPr>
        <w:rFonts w:hint="default"/>
        <w:b w:val="0"/>
      </w:rPr>
    </w:lvl>
    <w:lvl w:ilvl="3">
      <w:start w:val="1"/>
      <w:numFmt w:val="decimal"/>
      <w:isLgl/>
      <w:lvlText w:val="%1.%2.%3.%4"/>
      <w:lvlJc w:val="left"/>
      <w:pPr>
        <w:ind w:left="2061" w:hanging="1080"/>
      </w:pPr>
      <w:rPr>
        <w:rFonts w:hint="default"/>
        <w:b w:val="0"/>
      </w:rPr>
    </w:lvl>
    <w:lvl w:ilvl="4">
      <w:start w:val="1"/>
      <w:numFmt w:val="decimal"/>
      <w:isLgl/>
      <w:lvlText w:val="%1.%2.%3.%4.%5"/>
      <w:lvlJc w:val="left"/>
      <w:pPr>
        <w:ind w:left="2268" w:hanging="1080"/>
      </w:pPr>
      <w:rPr>
        <w:rFonts w:hint="default"/>
        <w:b w:val="0"/>
      </w:rPr>
    </w:lvl>
    <w:lvl w:ilvl="5">
      <w:start w:val="1"/>
      <w:numFmt w:val="decimal"/>
      <w:isLgl/>
      <w:lvlText w:val="%1.%2.%3.%4.%5.%6"/>
      <w:lvlJc w:val="left"/>
      <w:pPr>
        <w:ind w:left="2835" w:hanging="1440"/>
      </w:pPr>
      <w:rPr>
        <w:rFonts w:hint="default"/>
        <w:b w:val="0"/>
      </w:rPr>
    </w:lvl>
    <w:lvl w:ilvl="6">
      <w:start w:val="1"/>
      <w:numFmt w:val="decimal"/>
      <w:isLgl/>
      <w:lvlText w:val="%1.%2.%3.%4.%5.%6.%7"/>
      <w:lvlJc w:val="left"/>
      <w:pPr>
        <w:ind w:left="3042" w:hanging="1440"/>
      </w:pPr>
      <w:rPr>
        <w:rFonts w:hint="default"/>
        <w:b w:val="0"/>
      </w:rPr>
    </w:lvl>
    <w:lvl w:ilvl="7">
      <w:start w:val="1"/>
      <w:numFmt w:val="decimal"/>
      <w:isLgl/>
      <w:lvlText w:val="%1.%2.%3.%4.%5.%6.%7.%8"/>
      <w:lvlJc w:val="left"/>
      <w:pPr>
        <w:ind w:left="3609" w:hanging="1800"/>
      </w:pPr>
      <w:rPr>
        <w:rFonts w:hint="default"/>
        <w:b w:val="0"/>
      </w:rPr>
    </w:lvl>
    <w:lvl w:ilvl="8">
      <w:start w:val="1"/>
      <w:numFmt w:val="decimal"/>
      <w:isLgl/>
      <w:lvlText w:val="%1.%2.%3.%4.%5.%6.%7.%8.%9"/>
      <w:lvlJc w:val="left"/>
      <w:pPr>
        <w:ind w:left="4176" w:hanging="2160"/>
      </w:pPr>
      <w:rPr>
        <w:rFonts w:hint="default"/>
        <w:b w:val="0"/>
      </w:rPr>
    </w:lvl>
  </w:abstractNum>
  <w:abstractNum w:abstractNumId="30" w15:restartNumberingAfterBreak="0">
    <w:nsid w:val="3ACC5B2F"/>
    <w:multiLevelType w:val="hybridMultilevel"/>
    <w:tmpl w:val="555625C4"/>
    <w:lvl w:ilvl="0" w:tplc="184C8626">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C570EAA"/>
    <w:multiLevelType w:val="hybridMultilevel"/>
    <w:tmpl w:val="7A522D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E48129D"/>
    <w:multiLevelType w:val="hybridMultilevel"/>
    <w:tmpl w:val="891C572C"/>
    <w:lvl w:ilvl="0" w:tplc="0B0E6D7E">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0FB0C80"/>
    <w:multiLevelType w:val="hybridMultilevel"/>
    <w:tmpl w:val="8132CF30"/>
    <w:lvl w:ilvl="0" w:tplc="462C6942">
      <w:start w:val="2"/>
      <w:numFmt w:val="decimal"/>
      <w:lvlText w:val="%1)"/>
      <w:lvlJc w:val="left"/>
      <w:pPr>
        <w:ind w:left="1321"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46880E7E"/>
    <w:multiLevelType w:val="hybridMultilevel"/>
    <w:tmpl w:val="5C06E5F4"/>
    <w:lvl w:ilvl="0" w:tplc="4886AF5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47136C86"/>
    <w:multiLevelType w:val="hybridMultilevel"/>
    <w:tmpl w:val="0CD6AA28"/>
    <w:lvl w:ilvl="0" w:tplc="B32083A6">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6" w15:restartNumberingAfterBreak="0">
    <w:nsid w:val="48C872C4"/>
    <w:multiLevelType w:val="hybridMultilevel"/>
    <w:tmpl w:val="076AD9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B46795D"/>
    <w:multiLevelType w:val="hybridMultilevel"/>
    <w:tmpl w:val="5A26EA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4B5E1076"/>
    <w:multiLevelType w:val="hybridMultilevel"/>
    <w:tmpl w:val="69544AEC"/>
    <w:lvl w:ilvl="0" w:tplc="DC3A3A12">
      <w:start w:val="1"/>
      <w:numFmt w:val="decimal"/>
      <w:lvlText w:val="%1."/>
      <w:lvlJc w:val="left"/>
      <w:pPr>
        <w:ind w:left="1069" w:hanging="360"/>
      </w:pPr>
      <w:rPr>
        <w:rFonts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4D2B2ADE"/>
    <w:multiLevelType w:val="hybridMultilevel"/>
    <w:tmpl w:val="C0341450"/>
    <w:lvl w:ilvl="0" w:tplc="040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15:restartNumberingAfterBreak="0">
    <w:nsid w:val="4E876211"/>
    <w:multiLevelType w:val="hybridMultilevel"/>
    <w:tmpl w:val="E84EA6A4"/>
    <w:lvl w:ilvl="0" w:tplc="FAC01FC4">
      <w:start w:val="4"/>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15:restartNumberingAfterBreak="0">
    <w:nsid w:val="54946A5C"/>
    <w:multiLevelType w:val="hybridMultilevel"/>
    <w:tmpl w:val="456EDBFC"/>
    <w:lvl w:ilvl="0" w:tplc="04090001">
      <w:start w:val="1"/>
      <w:numFmt w:val="bullet"/>
      <w:lvlText w:val=""/>
      <w:lvlJc w:val="left"/>
      <w:pPr>
        <w:ind w:left="1321" w:hanging="360"/>
      </w:pPr>
      <w:rPr>
        <w:rFonts w:ascii="Symbol" w:hAnsi="Symbol" w:hint="default"/>
      </w:rPr>
    </w:lvl>
    <w:lvl w:ilvl="1" w:tplc="04090003">
      <w:start w:val="1"/>
      <w:numFmt w:val="bullet"/>
      <w:lvlText w:val="o"/>
      <w:lvlJc w:val="left"/>
      <w:pPr>
        <w:ind w:left="2041" w:hanging="360"/>
      </w:pPr>
      <w:rPr>
        <w:rFonts w:ascii="Courier New" w:hAnsi="Courier New" w:cs="Courier New" w:hint="default"/>
      </w:rPr>
    </w:lvl>
    <w:lvl w:ilvl="2" w:tplc="04090005">
      <w:start w:val="1"/>
      <w:numFmt w:val="bullet"/>
      <w:lvlText w:val=""/>
      <w:lvlJc w:val="left"/>
      <w:pPr>
        <w:ind w:left="2761" w:hanging="360"/>
      </w:pPr>
      <w:rPr>
        <w:rFonts w:ascii="Wingdings" w:hAnsi="Wingdings" w:hint="default"/>
      </w:rPr>
    </w:lvl>
    <w:lvl w:ilvl="3" w:tplc="04090001">
      <w:start w:val="1"/>
      <w:numFmt w:val="bullet"/>
      <w:lvlText w:val=""/>
      <w:lvlJc w:val="left"/>
      <w:pPr>
        <w:ind w:left="3481" w:hanging="360"/>
      </w:pPr>
      <w:rPr>
        <w:rFonts w:ascii="Symbol" w:hAnsi="Symbol" w:hint="default"/>
      </w:rPr>
    </w:lvl>
    <w:lvl w:ilvl="4" w:tplc="04090003">
      <w:start w:val="1"/>
      <w:numFmt w:val="bullet"/>
      <w:lvlText w:val="o"/>
      <w:lvlJc w:val="left"/>
      <w:pPr>
        <w:ind w:left="4201" w:hanging="360"/>
      </w:pPr>
      <w:rPr>
        <w:rFonts w:ascii="Courier New" w:hAnsi="Courier New" w:cs="Courier New" w:hint="default"/>
      </w:rPr>
    </w:lvl>
    <w:lvl w:ilvl="5" w:tplc="04090005">
      <w:start w:val="1"/>
      <w:numFmt w:val="bullet"/>
      <w:lvlText w:val=""/>
      <w:lvlJc w:val="left"/>
      <w:pPr>
        <w:ind w:left="4921" w:hanging="360"/>
      </w:pPr>
      <w:rPr>
        <w:rFonts w:ascii="Wingdings" w:hAnsi="Wingdings" w:hint="default"/>
      </w:rPr>
    </w:lvl>
    <w:lvl w:ilvl="6" w:tplc="04090001">
      <w:start w:val="1"/>
      <w:numFmt w:val="bullet"/>
      <w:lvlText w:val=""/>
      <w:lvlJc w:val="left"/>
      <w:pPr>
        <w:ind w:left="5641" w:hanging="360"/>
      </w:pPr>
      <w:rPr>
        <w:rFonts w:ascii="Symbol" w:hAnsi="Symbol" w:hint="default"/>
      </w:rPr>
    </w:lvl>
    <w:lvl w:ilvl="7" w:tplc="04090003">
      <w:start w:val="1"/>
      <w:numFmt w:val="bullet"/>
      <w:lvlText w:val="o"/>
      <w:lvlJc w:val="left"/>
      <w:pPr>
        <w:ind w:left="6361" w:hanging="360"/>
      </w:pPr>
      <w:rPr>
        <w:rFonts w:ascii="Courier New" w:hAnsi="Courier New" w:cs="Courier New" w:hint="default"/>
      </w:rPr>
    </w:lvl>
    <w:lvl w:ilvl="8" w:tplc="04090005">
      <w:start w:val="1"/>
      <w:numFmt w:val="bullet"/>
      <w:lvlText w:val=""/>
      <w:lvlJc w:val="left"/>
      <w:pPr>
        <w:ind w:left="7081" w:hanging="360"/>
      </w:pPr>
      <w:rPr>
        <w:rFonts w:ascii="Wingdings" w:hAnsi="Wingdings" w:hint="default"/>
      </w:rPr>
    </w:lvl>
  </w:abstractNum>
  <w:abstractNum w:abstractNumId="42" w15:restartNumberingAfterBreak="0">
    <w:nsid w:val="553C34A4"/>
    <w:multiLevelType w:val="hybridMultilevel"/>
    <w:tmpl w:val="E0663670"/>
    <w:lvl w:ilvl="0" w:tplc="04190017">
      <w:start w:val="1"/>
      <w:numFmt w:val="lowerLetter"/>
      <w:lvlText w:val="%1)"/>
      <w:lvlJc w:val="left"/>
      <w:pPr>
        <w:ind w:left="360" w:hanging="360"/>
      </w:pPr>
    </w:lvl>
    <w:lvl w:ilvl="1" w:tplc="F6B0558E">
      <w:start w:val="1"/>
      <w:numFmt w:val="decimal"/>
      <w:lvlText w:val="%2."/>
      <w:lvlJc w:val="left"/>
      <w:pPr>
        <w:ind w:left="1590" w:hanging="87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55EC7656"/>
    <w:multiLevelType w:val="hybridMultilevel"/>
    <w:tmpl w:val="0242F33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58A504D7"/>
    <w:multiLevelType w:val="hybridMultilevel"/>
    <w:tmpl w:val="9432EF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B087A9C"/>
    <w:multiLevelType w:val="hybridMultilevel"/>
    <w:tmpl w:val="1BD06F8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6" w15:restartNumberingAfterBreak="0">
    <w:nsid w:val="5B0C2089"/>
    <w:multiLevelType w:val="hybridMultilevel"/>
    <w:tmpl w:val="7594280E"/>
    <w:lvl w:ilvl="0" w:tplc="2FA2C4C4">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BB20722"/>
    <w:multiLevelType w:val="multilevel"/>
    <w:tmpl w:val="F56CDC8C"/>
    <w:lvl w:ilvl="0">
      <w:start w:val="1"/>
      <w:numFmt w:val="decimal"/>
      <w:lvlText w:val="%1."/>
      <w:lvlJc w:val="left"/>
      <w:pPr>
        <w:ind w:left="720" w:hanging="360"/>
      </w:pPr>
      <w:rPr>
        <w:rFonts w:asciiTheme="minorHAnsi" w:eastAsiaTheme="minorHAnsi" w:hAnsiTheme="minorHAnsi" w:cstheme="minorBidi"/>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8" w15:restartNumberingAfterBreak="0">
    <w:nsid w:val="5D72226B"/>
    <w:multiLevelType w:val="hybridMultilevel"/>
    <w:tmpl w:val="16B0D156"/>
    <w:lvl w:ilvl="0" w:tplc="014E68A4">
      <w:start w:val="1"/>
      <w:numFmt w:val="decimal"/>
      <w:lvlText w:val="2.%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E040958"/>
    <w:multiLevelType w:val="multilevel"/>
    <w:tmpl w:val="66BA52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9934E0"/>
    <w:multiLevelType w:val="hybridMultilevel"/>
    <w:tmpl w:val="707E2150"/>
    <w:lvl w:ilvl="0" w:tplc="70169A14">
      <w:start w:val="1"/>
      <w:numFmt w:val="bullet"/>
      <w:lvlText w:val=""/>
      <w:lvlJc w:val="left"/>
      <w:pPr>
        <w:ind w:left="1571" w:hanging="360"/>
      </w:pPr>
      <w:rPr>
        <w:rFonts w:ascii="Symbol" w:hAnsi="Symbol" w:hint="default"/>
        <w:sz w:val="24"/>
        <w:szCs w:val="24"/>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15:restartNumberingAfterBreak="0">
    <w:nsid w:val="60561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60F84E76"/>
    <w:multiLevelType w:val="hybridMultilevel"/>
    <w:tmpl w:val="877061F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15:restartNumberingAfterBreak="0">
    <w:nsid w:val="61D9131A"/>
    <w:multiLevelType w:val="hybridMultilevel"/>
    <w:tmpl w:val="83107E06"/>
    <w:lvl w:ilvl="0" w:tplc="2B4A333A">
      <w:start w:val="1"/>
      <w:numFmt w:val="decimal"/>
      <w:lvlText w:val="4.%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3D53AFE"/>
    <w:multiLevelType w:val="hybridMultilevel"/>
    <w:tmpl w:val="AB6834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5" w15:restartNumberingAfterBreak="0">
    <w:nsid w:val="642C428C"/>
    <w:multiLevelType w:val="multilevel"/>
    <w:tmpl w:val="7408FA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1F122C"/>
    <w:multiLevelType w:val="hybridMultilevel"/>
    <w:tmpl w:val="BBD8019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665B1052"/>
    <w:multiLevelType w:val="hybridMultilevel"/>
    <w:tmpl w:val="83DE508A"/>
    <w:lvl w:ilvl="0" w:tplc="0B0E6D7E">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8" w15:restartNumberingAfterBreak="0">
    <w:nsid w:val="66E93A51"/>
    <w:multiLevelType w:val="multilevel"/>
    <w:tmpl w:val="D45ED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8DC1A80"/>
    <w:multiLevelType w:val="hybridMultilevel"/>
    <w:tmpl w:val="A978EC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0" w15:restartNumberingAfterBreak="0">
    <w:nsid w:val="68E85FB0"/>
    <w:multiLevelType w:val="hybridMultilevel"/>
    <w:tmpl w:val="E96C76A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1" w15:restartNumberingAfterBreak="0">
    <w:nsid w:val="6AB9131F"/>
    <w:multiLevelType w:val="hybridMultilevel"/>
    <w:tmpl w:val="7F240CFC"/>
    <w:lvl w:ilvl="0" w:tplc="324AA27E">
      <w:start w:val="1"/>
      <w:numFmt w:val="bullet"/>
      <w:lvlText w:val=""/>
      <w:lvlJc w:val="left"/>
      <w:pPr>
        <w:ind w:left="1429" w:hanging="360"/>
      </w:pPr>
      <w:rPr>
        <w:rFonts w:ascii="Symbol" w:hAnsi="Symbol"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6C0E32C2"/>
    <w:multiLevelType w:val="hybridMultilevel"/>
    <w:tmpl w:val="E1B442B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6DF645F9"/>
    <w:multiLevelType w:val="hybridMultilevel"/>
    <w:tmpl w:val="5D607E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4" w15:restartNumberingAfterBreak="0">
    <w:nsid w:val="6F335760"/>
    <w:multiLevelType w:val="hybridMultilevel"/>
    <w:tmpl w:val="865CE5B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5" w15:restartNumberingAfterBreak="0">
    <w:nsid w:val="73567DCF"/>
    <w:multiLevelType w:val="multilevel"/>
    <w:tmpl w:val="9AD8F7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4104F6B"/>
    <w:multiLevelType w:val="multilevel"/>
    <w:tmpl w:val="B57263F8"/>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sz w:val="24"/>
        <w:szCs w:val="24"/>
      </w:rPr>
    </w:lvl>
    <w:lvl w:ilvl="3">
      <w:start w:val="1"/>
      <w:numFmt w:val="decimal"/>
      <w:pStyle w:val="4"/>
      <w:suff w:val="space"/>
      <w:lvlText w:val="%1.%2.%3.%4"/>
      <w:lvlJc w:val="left"/>
      <w:pPr>
        <w:ind w:left="864" w:hanging="864"/>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7" w15:restartNumberingAfterBreak="0">
    <w:nsid w:val="74967B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5CB37F1"/>
    <w:multiLevelType w:val="hybridMultilevel"/>
    <w:tmpl w:val="61600798"/>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9" w15:restartNumberingAfterBreak="0">
    <w:nsid w:val="760D1D5A"/>
    <w:multiLevelType w:val="multilevel"/>
    <w:tmpl w:val="B8483406"/>
    <w:lvl w:ilvl="0">
      <w:start w:val="1"/>
      <w:numFmt w:val="bullet"/>
      <w:lvlText w:val=""/>
      <w:lvlJc w:val="left"/>
      <w:pPr>
        <w:ind w:left="720" w:hanging="360"/>
      </w:pPr>
      <w:rPr>
        <w:rFonts w:ascii="Symbol" w:hAnsi="Symbol" w:hint="default"/>
      </w:rPr>
    </w:lvl>
    <w:lvl w:ilvl="1">
      <w:start w:val="1"/>
      <w:numFmt w:val="decimal"/>
      <w:lvlText w:val="%2."/>
      <w:lvlJc w:val="left"/>
      <w:pPr>
        <w:ind w:left="928" w:hanging="360"/>
      </w:pPr>
      <w:rPr>
        <w:rFonts w:hint="default"/>
        <w:b w:val="0"/>
        <w:sz w:val="28"/>
        <w:szCs w:val="28"/>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0" w15:restartNumberingAfterBreak="0">
    <w:nsid w:val="76543F09"/>
    <w:multiLevelType w:val="hybridMultilevel"/>
    <w:tmpl w:val="2B4C7FC0"/>
    <w:lvl w:ilvl="0" w:tplc="41C0B4A2">
      <w:start w:val="1"/>
      <w:numFmt w:val="decimal"/>
      <w:lvlText w:val="%1."/>
      <w:lvlJc w:val="left"/>
      <w:pPr>
        <w:ind w:left="375" w:hanging="375"/>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71" w15:restartNumberingAfterBreak="0">
    <w:nsid w:val="787619B7"/>
    <w:multiLevelType w:val="hybridMultilevel"/>
    <w:tmpl w:val="528E681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2" w15:restartNumberingAfterBreak="0">
    <w:nsid w:val="794B7B11"/>
    <w:multiLevelType w:val="hybridMultilevel"/>
    <w:tmpl w:val="303CD6A4"/>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15:restartNumberingAfterBreak="0">
    <w:nsid w:val="7A0736FC"/>
    <w:multiLevelType w:val="hybridMultilevel"/>
    <w:tmpl w:val="B7721AC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111A82C4">
      <w:start w:val="4"/>
      <w:numFmt w:val="bullet"/>
      <w:lvlText w:val="•"/>
      <w:lvlJc w:val="left"/>
      <w:pPr>
        <w:ind w:left="2865" w:hanging="705"/>
      </w:pPr>
      <w:rPr>
        <w:rFonts w:ascii="Times New Roman" w:eastAsiaTheme="minorHAnsi" w:hAnsi="Times New Roman" w:cs="Times New Roman" w:hint="default"/>
      </w:r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4" w15:restartNumberingAfterBreak="0">
    <w:nsid w:val="7ADE587C"/>
    <w:multiLevelType w:val="hybridMultilevel"/>
    <w:tmpl w:val="C0503136"/>
    <w:lvl w:ilvl="0" w:tplc="0B0E6D7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5" w15:restartNumberingAfterBreak="0">
    <w:nsid w:val="7B6E7CE1"/>
    <w:multiLevelType w:val="hybridMultilevel"/>
    <w:tmpl w:val="B290C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F7D21DD"/>
    <w:multiLevelType w:val="hybridMultilevel"/>
    <w:tmpl w:val="84901CE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6"/>
  </w:num>
  <w:num w:numId="2">
    <w:abstractNumId w:val="42"/>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2"/>
  </w:num>
  <w:num w:numId="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71"/>
  </w:num>
  <w:num w:numId="18">
    <w:abstractNumId w:val="7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7"/>
  </w:num>
  <w:num w:numId="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num>
  <w:num w:numId="24">
    <w:abstractNumId w:val="64"/>
  </w:num>
  <w:num w:numId="25">
    <w:abstractNumId w:val="13"/>
  </w:num>
  <w:num w:numId="26">
    <w:abstractNumId w:val="27"/>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5"/>
  </w:num>
  <w:num w:numId="29">
    <w:abstractNumId w:val="3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7"/>
  </w:num>
  <w:num w:numId="31">
    <w:abstractNumId w:val="63"/>
  </w:num>
  <w:num w:numId="32">
    <w:abstractNumId w:val="23"/>
  </w:num>
  <w:num w:numId="33">
    <w:abstractNumId w:val="68"/>
  </w:num>
  <w:num w:numId="34">
    <w:abstractNumId w:val="47"/>
  </w:num>
  <w:num w:numId="35">
    <w:abstractNumId w:val="38"/>
  </w:num>
  <w:num w:numId="36">
    <w:abstractNumId w:val="14"/>
  </w:num>
  <w:num w:numId="37">
    <w:abstractNumId w:val="53"/>
  </w:num>
  <w:num w:numId="38">
    <w:abstractNumId w:val="48"/>
  </w:num>
  <w:num w:numId="39">
    <w:abstractNumId w:val="35"/>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num>
  <w:num w:numId="42">
    <w:abstractNumId w:val="3"/>
  </w:num>
  <w:num w:numId="43">
    <w:abstractNumId w:val="56"/>
  </w:num>
  <w:num w:numId="44">
    <w:abstractNumId w:val="32"/>
  </w:num>
  <w:num w:numId="45">
    <w:abstractNumId w:val="5"/>
  </w:num>
  <w:num w:numId="46">
    <w:abstractNumId w:val="19"/>
  </w:num>
  <w:num w:numId="47">
    <w:abstractNumId w:val="69"/>
  </w:num>
  <w:num w:numId="48">
    <w:abstractNumId w:val="0"/>
  </w:num>
  <w:num w:numId="49">
    <w:abstractNumId w:val="61"/>
  </w:num>
  <w:num w:numId="50">
    <w:abstractNumId w:val="65"/>
  </w:num>
  <w:num w:numId="51">
    <w:abstractNumId w:val="9"/>
  </w:num>
  <w:num w:numId="52">
    <w:abstractNumId w:val="34"/>
  </w:num>
  <w:num w:numId="53">
    <w:abstractNumId w:val="36"/>
  </w:num>
  <w:num w:numId="54">
    <w:abstractNumId w:val="6"/>
  </w:num>
  <w:num w:numId="55">
    <w:abstractNumId w:val="28"/>
  </w:num>
  <w:num w:numId="56">
    <w:abstractNumId w:val="40"/>
  </w:num>
  <w:num w:numId="57">
    <w:abstractNumId w:val="8"/>
  </w:num>
  <w:num w:numId="58">
    <w:abstractNumId w:val="29"/>
  </w:num>
  <w:num w:numId="59">
    <w:abstractNumId w:val="58"/>
  </w:num>
  <w:num w:numId="60">
    <w:abstractNumId w:val="75"/>
  </w:num>
  <w:num w:numId="61">
    <w:abstractNumId w:val="50"/>
  </w:num>
  <w:num w:numId="62">
    <w:abstractNumId w:val="46"/>
  </w:num>
  <w:num w:numId="63">
    <w:abstractNumId w:val="74"/>
  </w:num>
  <w:num w:numId="64">
    <w:abstractNumId w:val="45"/>
  </w:num>
  <w:num w:numId="65">
    <w:abstractNumId w:val="1"/>
  </w:num>
  <w:num w:numId="66">
    <w:abstractNumId w:val="31"/>
  </w:num>
  <w:num w:numId="67">
    <w:abstractNumId w:val="44"/>
  </w:num>
  <w:num w:numId="68">
    <w:abstractNumId w:val="30"/>
  </w:num>
  <w:num w:numId="69">
    <w:abstractNumId w:val="62"/>
  </w:num>
  <w:num w:numId="70">
    <w:abstractNumId w:val="21"/>
  </w:num>
  <w:num w:numId="71">
    <w:abstractNumId w:val="54"/>
  </w:num>
  <w:num w:numId="72">
    <w:abstractNumId w:val="43"/>
  </w:num>
  <w:num w:numId="73">
    <w:abstractNumId w:val="59"/>
  </w:num>
  <w:num w:numId="74">
    <w:abstractNumId w:val="70"/>
  </w:num>
  <w:num w:numId="75">
    <w:abstractNumId w:val="20"/>
  </w:num>
  <w:num w:numId="76">
    <w:abstractNumId w:val="26"/>
  </w:num>
  <w:num w:numId="77">
    <w:abstractNumId w:val="60"/>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5A7"/>
    <w:rsid w:val="000164BE"/>
    <w:rsid w:val="00084FB4"/>
    <w:rsid w:val="00093682"/>
    <w:rsid w:val="000A3C4F"/>
    <w:rsid w:val="000B1A3A"/>
    <w:rsid w:val="000B621E"/>
    <w:rsid w:val="000D2586"/>
    <w:rsid w:val="000E6E4E"/>
    <w:rsid w:val="00122468"/>
    <w:rsid w:val="001439BB"/>
    <w:rsid w:val="00145459"/>
    <w:rsid w:val="00145F5A"/>
    <w:rsid w:val="00151B13"/>
    <w:rsid w:val="00161542"/>
    <w:rsid w:val="00167093"/>
    <w:rsid w:val="00173381"/>
    <w:rsid w:val="00185E13"/>
    <w:rsid w:val="001B4934"/>
    <w:rsid w:val="001C39D2"/>
    <w:rsid w:val="001C5AA5"/>
    <w:rsid w:val="001C7D3F"/>
    <w:rsid w:val="001E1BF7"/>
    <w:rsid w:val="001E2028"/>
    <w:rsid w:val="001F7665"/>
    <w:rsid w:val="0020173F"/>
    <w:rsid w:val="002022C4"/>
    <w:rsid w:val="0020377D"/>
    <w:rsid w:val="00206638"/>
    <w:rsid w:val="00223053"/>
    <w:rsid w:val="00225BEA"/>
    <w:rsid w:val="0022729D"/>
    <w:rsid w:val="00256A59"/>
    <w:rsid w:val="00265102"/>
    <w:rsid w:val="00284CBB"/>
    <w:rsid w:val="002B573F"/>
    <w:rsid w:val="002B658F"/>
    <w:rsid w:val="002C657D"/>
    <w:rsid w:val="002E2F40"/>
    <w:rsid w:val="002E67C9"/>
    <w:rsid w:val="003007A2"/>
    <w:rsid w:val="00303040"/>
    <w:rsid w:val="00303A2D"/>
    <w:rsid w:val="00303C55"/>
    <w:rsid w:val="00323FCE"/>
    <w:rsid w:val="00331AF7"/>
    <w:rsid w:val="00346A8A"/>
    <w:rsid w:val="00360D8A"/>
    <w:rsid w:val="0038207C"/>
    <w:rsid w:val="00382FE6"/>
    <w:rsid w:val="003A76D2"/>
    <w:rsid w:val="003C1459"/>
    <w:rsid w:val="003C2094"/>
    <w:rsid w:val="003F0FAE"/>
    <w:rsid w:val="003F3080"/>
    <w:rsid w:val="00401F59"/>
    <w:rsid w:val="00407314"/>
    <w:rsid w:val="00423D3A"/>
    <w:rsid w:val="0043353C"/>
    <w:rsid w:val="00442CF3"/>
    <w:rsid w:val="004612C1"/>
    <w:rsid w:val="00480E91"/>
    <w:rsid w:val="0048676D"/>
    <w:rsid w:val="004A3C97"/>
    <w:rsid w:val="004B436B"/>
    <w:rsid w:val="004C5EBE"/>
    <w:rsid w:val="004D31BD"/>
    <w:rsid w:val="004F44F0"/>
    <w:rsid w:val="00521003"/>
    <w:rsid w:val="005748D4"/>
    <w:rsid w:val="00596C4C"/>
    <w:rsid w:val="005A3505"/>
    <w:rsid w:val="005B484E"/>
    <w:rsid w:val="005C78C1"/>
    <w:rsid w:val="005E43E9"/>
    <w:rsid w:val="005F5BC2"/>
    <w:rsid w:val="005F5E73"/>
    <w:rsid w:val="00614AE6"/>
    <w:rsid w:val="006150BB"/>
    <w:rsid w:val="00617894"/>
    <w:rsid w:val="0064419A"/>
    <w:rsid w:val="006449C0"/>
    <w:rsid w:val="00651D8C"/>
    <w:rsid w:val="006604D4"/>
    <w:rsid w:val="00660E43"/>
    <w:rsid w:val="00681443"/>
    <w:rsid w:val="00694050"/>
    <w:rsid w:val="006A5924"/>
    <w:rsid w:val="006A7B9E"/>
    <w:rsid w:val="006B4199"/>
    <w:rsid w:val="006C1288"/>
    <w:rsid w:val="006D4F8A"/>
    <w:rsid w:val="006F7B8C"/>
    <w:rsid w:val="00723DA0"/>
    <w:rsid w:val="00723FAF"/>
    <w:rsid w:val="007530A8"/>
    <w:rsid w:val="0075576C"/>
    <w:rsid w:val="00772337"/>
    <w:rsid w:val="00785345"/>
    <w:rsid w:val="007A3773"/>
    <w:rsid w:val="007B2CD2"/>
    <w:rsid w:val="007B7C04"/>
    <w:rsid w:val="007E6EF0"/>
    <w:rsid w:val="007F0983"/>
    <w:rsid w:val="00800C6B"/>
    <w:rsid w:val="00800E16"/>
    <w:rsid w:val="00801891"/>
    <w:rsid w:val="00807375"/>
    <w:rsid w:val="00841C22"/>
    <w:rsid w:val="00865775"/>
    <w:rsid w:val="00876CC8"/>
    <w:rsid w:val="00892FF8"/>
    <w:rsid w:val="008C56D2"/>
    <w:rsid w:val="008E19E5"/>
    <w:rsid w:val="008E5BBA"/>
    <w:rsid w:val="008F7A74"/>
    <w:rsid w:val="0090497B"/>
    <w:rsid w:val="009176F9"/>
    <w:rsid w:val="009237B7"/>
    <w:rsid w:val="0093213C"/>
    <w:rsid w:val="00934FC5"/>
    <w:rsid w:val="00946EBB"/>
    <w:rsid w:val="00955CEA"/>
    <w:rsid w:val="00967209"/>
    <w:rsid w:val="00986C30"/>
    <w:rsid w:val="009915A5"/>
    <w:rsid w:val="00993FAD"/>
    <w:rsid w:val="009A0F77"/>
    <w:rsid w:val="009C178A"/>
    <w:rsid w:val="009C2903"/>
    <w:rsid w:val="009D5328"/>
    <w:rsid w:val="009E3449"/>
    <w:rsid w:val="009F15B4"/>
    <w:rsid w:val="00A13821"/>
    <w:rsid w:val="00A20CA5"/>
    <w:rsid w:val="00A22086"/>
    <w:rsid w:val="00A70284"/>
    <w:rsid w:val="00AA5BE4"/>
    <w:rsid w:val="00AA5E17"/>
    <w:rsid w:val="00AE7BE0"/>
    <w:rsid w:val="00AF06D8"/>
    <w:rsid w:val="00AF2362"/>
    <w:rsid w:val="00AF3BC4"/>
    <w:rsid w:val="00B0101B"/>
    <w:rsid w:val="00B26BD7"/>
    <w:rsid w:val="00B36A8E"/>
    <w:rsid w:val="00B46E6A"/>
    <w:rsid w:val="00B5732D"/>
    <w:rsid w:val="00B84BD4"/>
    <w:rsid w:val="00B907C2"/>
    <w:rsid w:val="00BA6B93"/>
    <w:rsid w:val="00BB3500"/>
    <w:rsid w:val="00BC1646"/>
    <w:rsid w:val="00BF1EF7"/>
    <w:rsid w:val="00C11F0E"/>
    <w:rsid w:val="00C2478F"/>
    <w:rsid w:val="00C416A9"/>
    <w:rsid w:val="00C47066"/>
    <w:rsid w:val="00C64577"/>
    <w:rsid w:val="00C94FDE"/>
    <w:rsid w:val="00CA11C5"/>
    <w:rsid w:val="00CA62DF"/>
    <w:rsid w:val="00CB5F43"/>
    <w:rsid w:val="00CC28F7"/>
    <w:rsid w:val="00CD5C41"/>
    <w:rsid w:val="00CE3D00"/>
    <w:rsid w:val="00CE7CFF"/>
    <w:rsid w:val="00D16C57"/>
    <w:rsid w:val="00D2561B"/>
    <w:rsid w:val="00D33EF2"/>
    <w:rsid w:val="00D344BC"/>
    <w:rsid w:val="00D813C5"/>
    <w:rsid w:val="00DA59E5"/>
    <w:rsid w:val="00DB1A68"/>
    <w:rsid w:val="00E039FA"/>
    <w:rsid w:val="00E21CB7"/>
    <w:rsid w:val="00E25EFD"/>
    <w:rsid w:val="00E27B63"/>
    <w:rsid w:val="00E44305"/>
    <w:rsid w:val="00E55F5A"/>
    <w:rsid w:val="00E87C45"/>
    <w:rsid w:val="00E964B1"/>
    <w:rsid w:val="00EB6267"/>
    <w:rsid w:val="00EC7034"/>
    <w:rsid w:val="00EE7BC4"/>
    <w:rsid w:val="00EF25A7"/>
    <w:rsid w:val="00EF547D"/>
    <w:rsid w:val="00F115E3"/>
    <w:rsid w:val="00F461A3"/>
    <w:rsid w:val="00F46F37"/>
    <w:rsid w:val="00F51E32"/>
    <w:rsid w:val="00F7554C"/>
    <w:rsid w:val="00F80622"/>
    <w:rsid w:val="00F96B36"/>
    <w:rsid w:val="00FA36F2"/>
    <w:rsid w:val="00FA53BC"/>
    <w:rsid w:val="00FC06CA"/>
    <w:rsid w:val="00FC2E69"/>
    <w:rsid w:val="00FC3A0E"/>
    <w:rsid w:val="00FE0F22"/>
    <w:rsid w:val="00FE49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DCDF7"/>
  <w15:docId w15:val="{76B0B8CC-7C9A-490B-ABBB-529A55E4D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773"/>
    <w:pPr>
      <w:spacing w:after="0" w:line="360" w:lineRule="auto"/>
      <w:ind w:firstLine="567"/>
      <w:jc w:val="both"/>
    </w:pPr>
    <w:rPr>
      <w:sz w:val="24"/>
    </w:rPr>
  </w:style>
  <w:style w:type="paragraph" w:styleId="1">
    <w:name w:val="heading 1"/>
    <w:aliases w:val="H1,Глава 1,1 Заголовок Знак Знак,Заголов,Заголовок 1 Знак1,Заголовок 1 Знак Знак,1,h1,app heading 1,ITT t1,II+,I,H11,H12,H13,H14,H15,H16,H17,H18,H111,H121,H131,H141,H151,H161,H171,H19,H112,H122,H132,H142,H152,H162,H172,H181,H1111,HEADING 1"/>
    <w:basedOn w:val="a"/>
    <w:next w:val="a"/>
    <w:link w:val="10"/>
    <w:qFormat/>
    <w:rsid w:val="00723DA0"/>
    <w:pPr>
      <w:keepNext/>
      <w:keepLines/>
      <w:pageBreakBefore/>
      <w:numPr>
        <w:numId w:val="1"/>
      </w:numPr>
      <w:spacing w:after="120"/>
      <w:jc w:val="left"/>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A70284"/>
    <w:pPr>
      <w:keepNext/>
      <w:keepLines/>
      <w:numPr>
        <w:ilvl w:val="1"/>
        <w:numId w:val="1"/>
      </w:numPr>
      <w:spacing w:before="240" w:after="120"/>
      <w:outlineLvl w:val="1"/>
    </w:pPr>
    <w:rPr>
      <w:rFonts w:asciiTheme="majorHAnsi" w:eastAsiaTheme="majorEastAsia" w:hAnsiTheme="majorHAnsi" w:cstheme="majorBidi"/>
      <w:b/>
      <w:bCs/>
      <w:szCs w:val="26"/>
    </w:rPr>
  </w:style>
  <w:style w:type="paragraph" w:styleId="3">
    <w:name w:val="heading 3"/>
    <w:basedOn w:val="a"/>
    <w:next w:val="a"/>
    <w:link w:val="30"/>
    <w:uiPriority w:val="9"/>
    <w:unhideWhenUsed/>
    <w:qFormat/>
    <w:rsid w:val="005A3505"/>
    <w:pPr>
      <w:keepNext/>
      <w:keepLines/>
      <w:numPr>
        <w:ilvl w:val="2"/>
        <w:numId w:val="1"/>
      </w:numPr>
      <w:spacing w:before="240" w:after="120"/>
      <w:jc w:val="left"/>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AA5E17"/>
    <w:pPr>
      <w:keepNext/>
      <w:keepLines/>
      <w:numPr>
        <w:ilvl w:val="3"/>
        <w:numId w:val="1"/>
      </w:numPr>
      <w:spacing w:before="240" w:after="120"/>
      <w:jc w:val="left"/>
      <w:outlineLvl w:val="3"/>
    </w:pPr>
    <w:rPr>
      <w:rFonts w:asciiTheme="majorHAnsi" w:eastAsiaTheme="majorEastAsia" w:hAnsiTheme="majorHAnsi" w:cstheme="majorBidi"/>
      <w:bCs/>
      <w:iCs/>
    </w:rPr>
  </w:style>
  <w:style w:type="paragraph" w:styleId="5">
    <w:name w:val="heading 5"/>
    <w:basedOn w:val="a"/>
    <w:next w:val="a"/>
    <w:link w:val="50"/>
    <w:uiPriority w:val="9"/>
    <w:semiHidden/>
    <w:unhideWhenUsed/>
    <w:qFormat/>
    <w:rsid w:val="007A377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7A377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7A377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A377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7A377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1 Знак,Глава 1 Знак,1 Заголовок Знак Знак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
    <w:basedOn w:val="a0"/>
    <w:link w:val="1"/>
    <w:rsid w:val="00723DA0"/>
    <w:rPr>
      <w:rFonts w:asciiTheme="majorHAnsi" w:eastAsiaTheme="majorEastAsia" w:hAnsiTheme="majorHAnsi" w:cstheme="majorBidi"/>
      <w:b/>
      <w:bCs/>
      <w:sz w:val="28"/>
      <w:szCs w:val="28"/>
    </w:rPr>
  </w:style>
  <w:style w:type="character" w:customStyle="1" w:styleId="20">
    <w:name w:val="Заголовок 2 Знак"/>
    <w:basedOn w:val="a0"/>
    <w:link w:val="2"/>
    <w:uiPriority w:val="9"/>
    <w:rsid w:val="00A70284"/>
    <w:rPr>
      <w:rFonts w:asciiTheme="majorHAnsi" w:eastAsiaTheme="majorEastAsia" w:hAnsiTheme="majorHAnsi" w:cstheme="majorBidi"/>
      <w:b/>
      <w:bCs/>
      <w:sz w:val="24"/>
      <w:szCs w:val="26"/>
    </w:rPr>
  </w:style>
  <w:style w:type="character" w:customStyle="1" w:styleId="30">
    <w:name w:val="Заголовок 3 Знак"/>
    <w:basedOn w:val="a0"/>
    <w:link w:val="3"/>
    <w:uiPriority w:val="9"/>
    <w:rsid w:val="005A3505"/>
    <w:rPr>
      <w:rFonts w:asciiTheme="majorHAnsi" w:eastAsiaTheme="majorEastAsia" w:hAnsiTheme="majorHAnsi" w:cstheme="majorBidi"/>
      <w:b/>
      <w:bCs/>
      <w:sz w:val="24"/>
    </w:rPr>
  </w:style>
  <w:style w:type="character" w:customStyle="1" w:styleId="40">
    <w:name w:val="Заголовок 4 Знак"/>
    <w:basedOn w:val="a0"/>
    <w:link w:val="4"/>
    <w:uiPriority w:val="9"/>
    <w:rsid w:val="00AA5E17"/>
    <w:rPr>
      <w:rFonts w:asciiTheme="majorHAnsi" w:eastAsiaTheme="majorEastAsia" w:hAnsiTheme="majorHAnsi" w:cstheme="majorBidi"/>
      <w:bCs/>
      <w:iCs/>
      <w:sz w:val="24"/>
    </w:rPr>
  </w:style>
  <w:style w:type="character" w:customStyle="1" w:styleId="50">
    <w:name w:val="Заголовок 5 Знак"/>
    <w:basedOn w:val="a0"/>
    <w:link w:val="5"/>
    <w:uiPriority w:val="9"/>
    <w:semiHidden/>
    <w:rsid w:val="007A3773"/>
    <w:rPr>
      <w:rFonts w:asciiTheme="majorHAnsi" w:eastAsiaTheme="majorEastAsia" w:hAnsiTheme="majorHAnsi" w:cstheme="majorBidi"/>
      <w:color w:val="243F60" w:themeColor="accent1" w:themeShade="7F"/>
      <w:sz w:val="24"/>
    </w:rPr>
  </w:style>
  <w:style w:type="character" w:customStyle="1" w:styleId="60">
    <w:name w:val="Заголовок 6 Знак"/>
    <w:basedOn w:val="a0"/>
    <w:link w:val="6"/>
    <w:uiPriority w:val="9"/>
    <w:semiHidden/>
    <w:rsid w:val="007A3773"/>
    <w:rPr>
      <w:rFonts w:asciiTheme="majorHAnsi" w:eastAsiaTheme="majorEastAsia" w:hAnsiTheme="majorHAnsi" w:cstheme="majorBidi"/>
      <w:i/>
      <w:iCs/>
      <w:color w:val="243F60" w:themeColor="accent1" w:themeShade="7F"/>
      <w:sz w:val="24"/>
    </w:rPr>
  </w:style>
  <w:style w:type="character" w:customStyle="1" w:styleId="70">
    <w:name w:val="Заголовок 7 Знак"/>
    <w:basedOn w:val="a0"/>
    <w:link w:val="7"/>
    <w:uiPriority w:val="9"/>
    <w:semiHidden/>
    <w:rsid w:val="007A3773"/>
    <w:rPr>
      <w:rFonts w:asciiTheme="majorHAnsi" w:eastAsiaTheme="majorEastAsia" w:hAnsiTheme="majorHAnsi" w:cstheme="majorBidi"/>
      <w:i/>
      <w:iCs/>
      <w:color w:val="404040" w:themeColor="text1" w:themeTint="BF"/>
      <w:sz w:val="24"/>
    </w:rPr>
  </w:style>
  <w:style w:type="character" w:customStyle="1" w:styleId="80">
    <w:name w:val="Заголовок 8 Знак"/>
    <w:basedOn w:val="a0"/>
    <w:link w:val="8"/>
    <w:uiPriority w:val="9"/>
    <w:semiHidden/>
    <w:rsid w:val="007A3773"/>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7A3773"/>
    <w:rPr>
      <w:rFonts w:asciiTheme="majorHAnsi" w:eastAsiaTheme="majorEastAsia" w:hAnsiTheme="majorHAnsi" w:cstheme="majorBidi"/>
      <w:i/>
      <w:iCs/>
      <w:color w:val="404040" w:themeColor="text1" w:themeTint="BF"/>
      <w:sz w:val="20"/>
      <w:szCs w:val="20"/>
    </w:rPr>
  </w:style>
  <w:style w:type="character" w:customStyle="1" w:styleId="-">
    <w:name w:val="подпись-дата"/>
    <w:rsid w:val="004F44F0"/>
    <w:rPr>
      <w:rFonts w:ascii="Times New Roman" w:hAnsi="Times New Roman"/>
      <w:sz w:val="18"/>
    </w:rPr>
  </w:style>
  <w:style w:type="paragraph" w:customStyle="1" w:styleId="a3">
    <w:name w:val="Титул Центрир."/>
    <w:rsid w:val="004F44F0"/>
    <w:pPr>
      <w:spacing w:after="360" w:line="288" w:lineRule="auto"/>
      <w:jc w:val="center"/>
    </w:pPr>
    <w:rPr>
      <w:rFonts w:ascii="Arial" w:eastAsia="Times New Roman" w:hAnsi="Arial" w:cs="Times New Roman"/>
      <w:b/>
      <w:bCs/>
      <w:sz w:val="24"/>
      <w:szCs w:val="24"/>
      <w:lang w:eastAsia="ru-RU"/>
    </w:rPr>
  </w:style>
  <w:style w:type="paragraph" w:customStyle="1" w:styleId="zag3">
    <w:name w:val="zag3"/>
    <w:basedOn w:val="a"/>
    <w:rsid w:val="004F44F0"/>
    <w:pPr>
      <w:spacing w:before="240" w:after="240" w:line="240" w:lineRule="auto"/>
      <w:ind w:firstLine="0"/>
      <w:jc w:val="center"/>
    </w:pPr>
    <w:rPr>
      <w:rFonts w:ascii="Times New Roman" w:eastAsia="Times New Roman" w:hAnsi="Times New Roman" w:cs="Times New Roman"/>
      <w:szCs w:val="24"/>
      <w:lang w:eastAsia="ru-RU"/>
    </w:rPr>
  </w:style>
  <w:style w:type="paragraph" w:styleId="a4">
    <w:name w:val="header"/>
    <w:basedOn w:val="a"/>
    <w:link w:val="a5"/>
    <w:uiPriority w:val="99"/>
    <w:unhideWhenUsed/>
    <w:rsid w:val="004F44F0"/>
    <w:pPr>
      <w:tabs>
        <w:tab w:val="center" w:pos="4677"/>
        <w:tab w:val="right" w:pos="9355"/>
      </w:tabs>
      <w:spacing w:line="240" w:lineRule="auto"/>
    </w:pPr>
  </w:style>
  <w:style w:type="character" w:customStyle="1" w:styleId="a5">
    <w:name w:val="Верхний колонтитул Знак"/>
    <w:basedOn w:val="a0"/>
    <w:link w:val="a4"/>
    <w:uiPriority w:val="99"/>
    <w:rsid w:val="004F44F0"/>
    <w:rPr>
      <w:sz w:val="24"/>
    </w:rPr>
  </w:style>
  <w:style w:type="paragraph" w:styleId="a6">
    <w:name w:val="footer"/>
    <w:basedOn w:val="a"/>
    <w:link w:val="a7"/>
    <w:uiPriority w:val="99"/>
    <w:unhideWhenUsed/>
    <w:rsid w:val="004F44F0"/>
    <w:pPr>
      <w:tabs>
        <w:tab w:val="center" w:pos="4677"/>
        <w:tab w:val="right" w:pos="9355"/>
      </w:tabs>
      <w:spacing w:line="240" w:lineRule="auto"/>
    </w:pPr>
  </w:style>
  <w:style w:type="character" w:customStyle="1" w:styleId="a7">
    <w:name w:val="Нижний колонтитул Знак"/>
    <w:basedOn w:val="a0"/>
    <w:link w:val="a6"/>
    <w:uiPriority w:val="99"/>
    <w:rsid w:val="004F44F0"/>
    <w:rPr>
      <w:sz w:val="24"/>
    </w:rPr>
  </w:style>
  <w:style w:type="paragraph" w:styleId="a8">
    <w:name w:val="List Paragraph"/>
    <w:basedOn w:val="a"/>
    <w:uiPriority w:val="34"/>
    <w:qFormat/>
    <w:rsid w:val="00185E13"/>
    <w:pPr>
      <w:ind w:left="720"/>
      <w:contextualSpacing/>
    </w:pPr>
  </w:style>
  <w:style w:type="paragraph" w:styleId="21">
    <w:name w:val="toc 2"/>
    <w:basedOn w:val="a"/>
    <w:next w:val="a"/>
    <w:autoRedefine/>
    <w:uiPriority w:val="39"/>
    <w:unhideWhenUsed/>
    <w:rsid w:val="000A3C4F"/>
    <w:pPr>
      <w:spacing w:after="100"/>
      <w:ind w:left="240"/>
    </w:pPr>
  </w:style>
  <w:style w:type="paragraph" w:styleId="11">
    <w:name w:val="toc 1"/>
    <w:basedOn w:val="a"/>
    <w:next w:val="a"/>
    <w:autoRedefine/>
    <w:uiPriority w:val="39"/>
    <w:unhideWhenUsed/>
    <w:rsid w:val="000A3C4F"/>
    <w:pPr>
      <w:spacing w:after="100"/>
    </w:pPr>
  </w:style>
  <w:style w:type="paragraph" w:styleId="31">
    <w:name w:val="toc 3"/>
    <w:basedOn w:val="a"/>
    <w:next w:val="a"/>
    <w:autoRedefine/>
    <w:uiPriority w:val="39"/>
    <w:unhideWhenUsed/>
    <w:rsid w:val="000A3C4F"/>
    <w:pPr>
      <w:spacing w:after="100"/>
      <w:ind w:left="480"/>
    </w:pPr>
  </w:style>
  <w:style w:type="paragraph" w:styleId="41">
    <w:name w:val="toc 4"/>
    <w:basedOn w:val="a"/>
    <w:next w:val="a"/>
    <w:autoRedefine/>
    <w:uiPriority w:val="39"/>
    <w:unhideWhenUsed/>
    <w:rsid w:val="000A3C4F"/>
    <w:pPr>
      <w:spacing w:after="100"/>
      <w:ind w:left="720"/>
    </w:pPr>
  </w:style>
  <w:style w:type="character" w:styleId="a9">
    <w:name w:val="Hyperlink"/>
    <w:basedOn w:val="a0"/>
    <w:uiPriority w:val="99"/>
    <w:unhideWhenUsed/>
    <w:rsid w:val="000A3C4F"/>
    <w:rPr>
      <w:color w:val="0000FF" w:themeColor="hyperlink"/>
      <w:u w:val="single"/>
    </w:rPr>
  </w:style>
  <w:style w:type="paragraph" w:styleId="51">
    <w:name w:val="toc 5"/>
    <w:basedOn w:val="a"/>
    <w:next w:val="a"/>
    <w:autoRedefine/>
    <w:uiPriority w:val="39"/>
    <w:unhideWhenUsed/>
    <w:rsid w:val="00303040"/>
    <w:pPr>
      <w:spacing w:after="100" w:line="276" w:lineRule="auto"/>
      <w:ind w:left="880" w:firstLine="0"/>
      <w:jc w:val="left"/>
    </w:pPr>
    <w:rPr>
      <w:rFonts w:eastAsiaTheme="minorEastAsia"/>
      <w:sz w:val="22"/>
      <w:lang w:eastAsia="ru-RU"/>
    </w:rPr>
  </w:style>
  <w:style w:type="paragraph" w:styleId="61">
    <w:name w:val="toc 6"/>
    <w:basedOn w:val="a"/>
    <w:next w:val="a"/>
    <w:autoRedefine/>
    <w:uiPriority w:val="39"/>
    <w:unhideWhenUsed/>
    <w:rsid w:val="00303040"/>
    <w:pPr>
      <w:spacing w:after="100" w:line="276" w:lineRule="auto"/>
      <w:ind w:left="1100" w:firstLine="0"/>
      <w:jc w:val="left"/>
    </w:pPr>
    <w:rPr>
      <w:rFonts w:eastAsiaTheme="minorEastAsia"/>
      <w:sz w:val="22"/>
      <w:lang w:eastAsia="ru-RU"/>
    </w:rPr>
  </w:style>
  <w:style w:type="paragraph" w:styleId="71">
    <w:name w:val="toc 7"/>
    <w:basedOn w:val="a"/>
    <w:next w:val="a"/>
    <w:autoRedefine/>
    <w:uiPriority w:val="39"/>
    <w:unhideWhenUsed/>
    <w:rsid w:val="00303040"/>
    <w:pPr>
      <w:spacing w:after="100" w:line="276" w:lineRule="auto"/>
      <w:ind w:left="1320" w:firstLine="0"/>
      <w:jc w:val="left"/>
    </w:pPr>
    <w:rPr>
      <w:rFonts w:eastAsiaTheme="minorEastAsia"/>
      <w:sz w:val="22"/>
      <w:lang w:eastAsia="ru-RU"/>
    </w:rPr>
  </w:style>
  <w:style w:type="paragraph" w:styleId="81">
    <w:name w:val="toc 8"/>
    <w:basedOn w:val="a"/>
    <w:next w:val="a"/>
    <w:autoRedefine/>
    <w:uiPriority w:val="39"/>
    <w:unhideWhenUsed/>
    <w:rsid w:val="00303040"/>
    <w:pPr>
      <w:spacing w:after="100" w:line="276" w:lineRule="auto"/>
      <w:ind w:left="1540" w:firstLine="0"/>
      <w:jc w:val="left"/>
    </w:pPr>
    <w:rPr>
      <w:rFonts w:eastAsiaTheme="minorEastAsia"/>
      <w:sz w:val="22"/>
      <w:lang w:eastAsia="ru-RU"/>
    </w:rPr>
  </w:style>
  <w:style w:type="paragraph" w:styleId="91">
    <w:name w:val="toc 9"/>
    <w:basedOn w:val="a"/>
    <w:next w:val="a"/>
    <w:autoRedefine/>
    <w:uiPriority w:val="39"/>
    <w:unhideWhenUsed/>
    <w:rsid w:val="00303040"/>
    <w:pPr>
      <w:spacing w:after="100" w:line="276" w:lineRule="auto"/>
      <w:ind w:left="1760" w:firstLine="0"/>
      <w:jc w:val="left"/>
    </w:pPr>
    <w:rPr>
      <w:rFonts w:eastAsiaTheme="minorEastAsia"/>
      <w:sz w:val="22"/>
      <w:lang w:eastAsia="ru-RU"/>
    </w:rPr>
  </w:style>
  <w:style w:type="paragraph" w:styleId="aa">
    <w:name w:val="Normal (Web)"/>
    <w:aliases w:val="Обычный (Web)1"/>
    <w:basedOn w:val="a"/>
    <w:uiPriority w:val="99"/>
    <w:unhideWhenUsed/>
    <w:rsid w:val="00303040"/>
    <w:pPr>
      <w:spacing w:before="100" w:beforeAutospacing="1" w:after="100" w:afterAutospacing="1" w:line="240" w:lineRule="auto"/>
      <w:ind w:firstLine="709"/>
    </w:pPr>
    <w:rPr>
      <w:rFonts w:ascii="Times New Roman" w:eastAsia="Times New Roman" w:hAnsi="Times New Roman" w:cs="Times New Roman"/>
      <w:szCs w:val="24"/>
      <w:lang w:eastAsia="ru-RU"/>
    </w:rPr>
  </w:style>
  <w:style w:type="paragraph" w:styleId="ab">
    <w:name w:val="caption"/>
    <w:basedOn w:val="a"/>
    <w:next w:val="a"/>
    <w:uiPriority w:val="35"/>
    <w:unhideWhenUsed/>
    <w:qFormat/>
    <w:rsid w:val="002B658F"/>
    <w:pPr>
      <w:spacing w:after="240" w:line="240" w:lineRule="auto"/>
      <w:ind w:firstLine="709"/>
      <w:jc w:val="center"/>
    </w:pPr>
    <w:rPr>
      <w:rFonts w:ascii="Times New Roman" w:hAnsi="Times New Roman"/>
      <w:iCs/>
      <w:color w:val="1F497D" w:themeColor="text2"/>
      <w:szCs w:val="18"/>
    </w:rPr>
  </w:style>
  <w:style w:type="character" w:styleId="ac">
    <w:name w:val="Emphasis"/>
    <w:basedOn w:val="a0"/>
    <w:uiPriority w:val="20"/>
    <w:qFormat/>
    <w:rsid w:val="00303040"/>
    <w:rPr>
      <w:i/>
      <w:iCs/>
    </w:rPr>
  </w:style>
  <w:style w:type="paragraph" w:styleId="ad">
    <w:name w:val="Balloon Text"/>
    <w:basedOn w:val="a"/>
    <w:link w:val="ae"/>
    <w:uiPriority w:val="99"/>
    <w:semiHidden/>
    <w:unhideWhenUsed/>
    <w:rsid w:val="00303040"/>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303040"/>
    <w:rPr>
      <w:rFonts w:ascii="Tahoma" w:hAnsi="Tahoma" w:cs="Tahoma"/>
      <w:sz w:val="16"/>
      <w:szCs w:val="16"/>
    </w:rPr>
  </w:style>
  <w:style w:type="table" w:styleId="af">
    <w:name w:val="Table Grid"/>
    <w:basedOn w:val="a1"/>
    <w:uiPriority w:val="59"/>
    <w:rsid w:val="009A0F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151B13"/>
    <w:rPr>
      <w:rFonts w:ascii="Courier New" w:eastAsia="Times New Roman" w:hAnsi="Courier New" w:cs="Courier New"/>
      <w:sz w:val="20"/>
      <w:szCs w:val="20"/>
    </w:rPr>
  </w:style>
  <w:style w:type="character" w:customStyle="1" w:styleId="membernamelink">
    <w:name w:val="membernamelink"/>
    <w:basedOn w:val="a0"/>
    <w:rsid w:val="00151B13"/>
  </w:style>
  <w:style w:type="character" w:customStyle="1" w:styleId="apple-converted-space">
    <w:name w:val="apple-converted-space"/>
    <w:basedOn w:val="a0"/>
    <w:rsid w:val="00151B13"/>
  </w:style>
  <w:style w:type="character" w:customStyle="1" w:styleId="deprecatedlabel">
    <w:name w:val="deprecatedlabel"/>
    <w:basedOn w:val="a0"/>
    <w:rsid w:val="00151B13"/>
  </w:style>
  <w:style w:type="character" w:styleId="af0">
    <w:name w:val="annotation reference"/>
    <w:basedOn w:val="a0"/>
    <w:uiPriority w:val="99"/>
    <w:semiHidden/>
    <w:unhideWhenUsed/>
    <w:rsid w:val="00E039FA"/>
    <w:rPr>
      <w:sz w:val="16"/>
      <w:szCs w:val="16"/>
    </w:rPr>
  </w:style>
  <w:style w:type="paragraph" w:styleId="af1">
    <w:name w:val="annotation text"/>
    <w:basedOn w:val="a"/>
    <w:link w:val="af2"/>
    <w:uiPriority w:val="99"/>
    <w:semiHidden/>
    <w:unhideWhenUsed/>
    <w:rsid w:val="00E039FA"/>
    <w:pPr>
      <w:spacing w:line="240" w:lineRule="auto"/>
    </w:pPr>
    <w:rPr>
      <w:sz w:val="20"/>
      <w:szCs w:val="20"/>
    </w:rPr>
  </w:style>
  <w:style w:type="character" w:customStyle="1" w:styleId="af2">
    <w:name w:val="Текст примечания Знак"/>
    <w:basedOn w:val="a0"/>
    <w:link w:val="af1"/>
    <w:uiPriority w:val="99"/>
    <w:semiHidden/>
    <w:rsid w:val="00E039FA"/>
    <w:rPr>
      <w:sz w:val="20"/>
      <w:szCs w:val="20"/>
    </w:rPr>
  </w:style>
  <w:style w:type="paragraph" w:styleId="af3">
    <w:name w:val="annotation subject"/>
    <w:basedOn w:val="af1"/>
    <w:next w:val="af1"/>
    <w:link w:val="af4"/>
    <w:uiPriority w:val="99"/>
    <w:semiHidden/>
    <w:unhideWhenUsed/>
    <w:rsid w:val="00E039FA"/>
    <w:rPr>
      <w:b/>
      <w:bCs/>
    </w:rPr>
  </w:style>
  <w:style w:type="character" w:customStyle="1" w:styleId="af4">
    <w:name w:val="Тема примечания Знак"/>
    <w:basedOn w:val="af2"/>
    <w:link w:val="af3"/>
    <w:uiPriority w:val="99"/>
    <w:semiHidden/>
    <w:rsid w:val="00E039FA"/>
    <w:rPr>
      <w:b/>
      <w:bCs/>
      <w:sz w:val="20"/>
      <w:szCs w:val="20"/>
    </w:rPr>
  </w:style>
  <w:style w:type="paragraph" w:styleId="af5">
    <w:name w:val="Subtitle"/>
    <w:basedOn w:val="a"/>
    <w:next w:val="a"/>
    <w:link w:val="af6"/>
    <w:uiPriority w:val="11"/>
    <w:qFormat/>
    <w:rsid w:val="00AF3BC4"/>
    <w:pPr>
      <w:spacing w:before="60" w:after="160" w:line="240" w:lineRule="auto"/>
      <w:ind w:firstLine="601"/>
    </w:pPr>
    <w:rPr>
      <w:rFonts w:eastAsiaTheme="minorEastAsia"/>
      <w:color w:val="5A5A5A" w:themeColor="text1" w:themeTint="A5"/>
      <w:spacing w:val="15"/>
      <w:sz w:val="22"/>
      <w:lang w:eastAsia="ru-RU"/>
    </w:rPr>
  </w:style>
  <w:style w:type="character" w:customStyle="1" w:styleId="af6">
    <w:name w:val="Подзаголовок Знак"/>
    <w:basedOn w:val="a0"/>
    <w:link w:val="af5"/>
    <w:uiPriority w:val="11"/>
    <w:rsid w:val="00AF3BC4"/>
    <w:rPr>
      <w:rFonts w:eastAsiaTheme="minorEastAsia"/>
      <w:color w:val="5A5A5A" w:themeColor="text1" w:themeTint="A5"/>
      <w:spacing w:val="15"/>
      <w:lang w:eastAsia="ru-RU"/>
    </w:rPr>
  </w:style>
  <w:style w:type="paragraph" w:customStyle="1" w:styleId="af7">
    <w:name w:val="Листинг"/>
    <w:basedOn w:val="a"/>
    <w:link w:val="af8"/>
    <w:qFormat/>
    <w:rsid w:val="006F7B8C"/>
    <w:pPr>
      <w:ind w:left="3119" w:hanging="2552"/>
      <w:jc w:val="left"/>
    </w:pPr>
    <w:rPr>
      <w:rFonts w:ascii="Courier New" w:hAnsi="Courier New" w:cs="Courier New"/>
      <w:sz w:val="20"/>
      <w:szCs w:val="20"/>
      <w:lang w:val="en-US"/>
    </w:rPr>
  </w:style>
  <w:style w:type="character" w:customStyle="1" w:styleId="af8">
    <w:name w:val="Листинг Знак"/>
    <w:basedOn w:val="a0"/>
    <w:link w:val="af7"/>
    <w:rsid w:val="006F7B8C"/>
    <w:rPr>
      <w:rFonts w:ascii="Courier New" w:hAnsi="Courier New" w:cs="Courier New"/>
      <w:sz w:val="20"/>
      <w:szCs w:val="20"/>
      <w:lang w:val="en-US"/>
    </w:rPr>
  </w:style>
  <w:style w:type="table" w:customStyle="1" w:styleId="TableGridLight1">
    <w:name w:val="Table Grid Light1"/>
    <w:basedOn w:val="a1"/>
    <w:uiPriority w:val="40"/>
    <w:rsid w:val="00F806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we-math-mathml-inline">
    <w:name w:val="mwe-math-mathml-inline"/>
    <w:basedOn w:val="a0"/>
    <w:rsid w:val="00F80622"/>
  </w:style>
  <w:style w:type="paragraph" w:styleId="af9">
    <w:name w:val="Plain Text"/>
    <w:basedOn w:val="a"/>
    <w:link w:val="afa"/>
    <w:uiPriority w:val="99"/>
    <w:rsid w:val="00AA5E17"/>
    <w:pPr>
      <w:spacing w:line="240" w:lineRule="auto"/>
      <w:ind w:firstLine="0"/>
      <w:jc w:val="left"/>
    </w:pPr>
    <w:rPr>
      <w:rFonts w:ascii="Courier New" w:eastAsia="Times New Roman" w:hAnsi="Courier New" w:cs="Times New Roman"/>
      <w:sz w:val="20"/>
      <w:szCs w:val="20"/>
      <w:lang w:eastAsia="ru-RU"/>
    </w:rPr>
  </w:style>
  <w:style w:type="character" w:customStyle="1" w:styleId="afa">
    <w:name w:val="Текст Знак"/>
    <w:basedOn w:val="a0"/>
    <w:link w:val="af9"/>
    <w:uiPriority w:val="99"/>
    <w:rsid w:val="00AA5E17"/>
    <w:rPr>
      <w:rFonts w:ascii="Courier New" w:eastAsia="Times New Roman" w:hAnsi="Courier New" w:cs="Times New Roman"/>
      <w:sz w:val="20"/>
      <w:szCs w:val="20"/>
      <w:lang w:eastAsia="ru-RU"/>
    </w:rPr>
  </w:style>
  <w:style w:type="paragraph" w:styleId="afb">
    <w:name w:val="Body Text"/>
    <w:basedOn w:val="a"/>
    <w:link w:val="afc"/>
    <w:rsid w:val="00AA5E17"/>
    <w:pPr>
      <w:widowControl w:val="0"/>
      <w:ind w:firstLine="0"/>
      <w:jc w:val="center"/>
    </w:pPr>
    <w:rPr>
      <w:rFonts w:ascii="Times New Roman" w:eastAsia="Times New Roman" w:hAnsi="Times New Roman" w:cs="Times New Roman"/>
      <w:sz w:val="28"/>
      <w:szCs w:val="24"/>
      <w:lang w:eastAsia="ru-RU"/>
    </w:rPr>
  </w:style>
  <w:style w:type="character" w:customStyle="1" w:styleId="afc">
    <w:name w:val="Основной текст Знак"/>
    <w:basedOn w:val="a0"/>
    <w:link w:val="afb"/>
    <w:rsid w:val="00AA5E17"/>
    <w:rPr>
      <w:rFonts w:ascii="Times New Roman" w:eastAsia="Times New Roman" w:hAnsi="Times New Roman" w:cs="Times New Roman"/>
      <w:sz w:val="28"/>
      <w:szCs w:val="24"/>
      <w:lang w:eastAsia="ru-RU"/>
    </w:rPr>
  </w:style>
  <w:style w:type="paragraph" w:customStyle="1" w:styleId="afd">
    <w:name w:val="Базовый"/>
    <w:rsid w:val="00AA5E17"/>
    <w:pPr>
      <w:tabs>
        <w:tab w:val="left" w:pos="708"/>
      </w:tabs>
      <w:suppressAutoHyphens/>
      <w:spacing w:after="0" w:line="100" w:lineRule="atLeast"/>
    </w:pPr>
    <w:rPr>
      <w:rFonts w:ascii="Times New Roman" w:eastAsia="Times New Roman" w:hAnsi="Times New Roman" w:cs="Times New Roman"/>
      <w:sz w:val="24"/>
      <w:szCs w:val="24"/>
      <w:lang w:eastAsia="ru-RU"/>
    </w:rPr>
  </w:style>
  <w:style w:type="character" w:styleId="afe">
    <w:name w:val="Strong"/>
    <w:basedOn w:val="a0"/>
    <w:uiPriority w:val="22"/>
    <w:qFormat/>
    <w:rsid w:val="00AA5E17"/>
    <w:rPr>
      <w:b/>
      <w:bCs/>
    </w:rPr>
  </w:style>
  <w:style w:type="character" w:customStyle="1" w:styleId="32">
    <w:name w:val="Основной текст 3 Знак"/>
    <w:basedOn w:val="a0"/>
    <w:link w:val="33"/>
    <w:uiPriority w:val="99"/>
    <w:semiHidden/>
    <w:rsid w:val="00AA5E17"/>
    <w:rPr>
      <w:rFonts w:ascii="Times New Roman" w:eastAsia="Calibri" w:hAnsi="Times New Roman" w:cs="Times New Roman"/>
      <w:sz w:val="16"/>
      <w:szCs w:val="16"/>
      <w:lang w:eastAsia="ru-RU"/>
    </w:rPr>
  </w:style>
  <w:style w:type="paragraph" w:styleId="33">
    <w:name w:val="Body Text 3"/>
    <w:basedOn w:val="a"/>
    <w:link w:val="32"/>
    <w:uiPriority w:val="99"/>
    <w:semiHidden/>
    <w:unhideWhenUsed/>
    <w:rsid w:val="00AA5E17"/>
    <w:pPr>
      <w:spacing w:after="120" w:line="276" w:lineRule="auto"/>
      <w:ind w:firstLine="0"/>
      <w:jc w:val="left"/>
    </w:pPr>
    <w:rPr>
      <w:rFonts w:ascii="Times New Roman" w:eastAsia="Calibri" w:hAnsi="Times New Roman" w:cs="Times New Roman"/>
      <w:sz w:val="16"/>
      <w:szCs w:val="16"/>
      <w:lang w:eastAsia="ru-RU"/>
    </w:rPr>
  </w:style>
  <w:style w:type="character" w:customStyle="1" w:styleId="22">
    <w:name w:val="Основной текст (2)"/>
    <w:rsid w:val="00AA5E17"/>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customStyle="1" w:styleId="12">
    <w:name w:val="_Заголовок 1"/>
    <w:basedOn w:val="1"/>
    <w:next w:val="a"/>
    <w:autoRedefine/>
    <w:rsid w:val="00AA5E17"/>
    <w:pPr>
      <w:keepNext w:val="0"/>
      <w:keepLines w:val="0"/>
      <w:pageBreakBefore w:val="0"/>
      <w:numPr>
        <w:numId w:val="0"/>
      </w:numPr>
      <w:spacing w:line="336" w:lineRule="auto"/>
      <w:jc w:val="center"/>
    </w:pPr>
    <w:rPr>
      <w:rFonts w:ascii="Times New Roman" w:eastAsia="Times New Roman" w:hAnsi="Times New Roman" w:cs="Times New Roman"/>
      <w:bCs w:val="0"/>
      <w:lang w:eastAsia="ru-RU"/>
    </w:rPr>
  </w:style>
  <w:style w:type="paragraph" w:customStyle="1" w:styleId="Default">
    <w:name w:val="Default"/>
    <w:rsid w:val="00AA5E17"/>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a20">
    <w:name w:val="a2"/>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aff">
    <w:name w:val="Текст сноски Знак"/>
    <w:basedOn w:val="a0"/>
    <w:link w:val="aff0"/>
    <w:semiHidden/>
    <w:rsid w:val="00AA5E17"/>
    <w:rPr>
      <w:rFonts w:ascii="Times New Roman" w:eastAsia="Times New Roman" w:hAnsi="Times New Roman" w:cs="Times New Roman"/>
      <w:sz w:val="20"/>
      <w:szCs w:val="20"/>
      <w:lang w:eastAsia="ru-RU"/>
    </w:rPr>
  </w:style>
  <w:style w:type="paragraph" w:styleId="aff0">
    <w:name w:val="footnote text"/>
    <w:basedOn w:val="a"/>
    <w:link w:val="aff"/>
    <w:semiHidden/>
    <w:rsid w:val="00AA5E17"/>
    <w:pPr>
      <w:spacing w:line="240" w:lineRule="auto"/>
      <w:ind w:firstLine="0"/>
      <w:jc w:val="left"/>
    </w:pPr>
    <w:rPr>
      <w:rFonts w:ascii="Times New Roman" w:eastAsia="Times New Roman" w:hAnsi="Times New Roman" w:cs="Times New Roman"/>
      <w:sz w:val="20"/>
      <w:szCs w:val="20"/>
      <w:lang w:eastAsia="ru-RU"/>
    </w:rPr>
  </w:style>
  <w:style w:type="paragraph" w:customStyle="1" w:styleId="big">
    <w:name w:val="big"/>
    <w:basedOn w:val="a"/>
    <w:rsid w:val="00AA5E17"/>
    <w:pPr>
      <w:spacing w:before="100" w:beforeAutospacing="1" w:after="100" w:afterAutospacing="1" w:line="240" w:lineRule="auto"/>
      <w:ind w:firstLine="0"/>
      <w:jc w:val="left"/>
    </w:pPr>
    <w:rPr>
      <w:rFonts w:ascii="Times New Roman" w:eastAsia="Times New Roman" w:hAnsi="Times New Roman" w:cs="Times New Roman"/>
      <w:szCs w:val="24"/>
      <w:lang w:eastAsia="ru-RU"/>
    </w:rPr>
  </w:style>
  <w:style w:type="character" w:customStyle="1" w:styleId="w">
    <w:name w:val="w"/>
    <w:rsid w:val="00AA5E17"/>
  </w:style>
  <w:style w:type="character" w:styleId="aff1">
    <w:name w:val="footnote reference"/>
    <w:basedOn w:val="a0"/>
    <w:uiPriority w:val="99"/>
    <w:semiHidden/>
    <w:unhideWhenUsed/>
    <w:rsid w:val="006A5924"/>
    <w:rPr>
      <w:vertAlign w:val="superscript"/>
    </w:rPr>
  </w:style>
  <w:style w:type="table" w:customStyle="1" w:styleId="510">
    <w:name w:val="Таблица простая 51"/>
    <w:basedOn w:val="a1"/>
    <w:uiPriority w:val="45"/>
    <w:rsid w:val="0016709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3">
    <w:name w:val="Сетка таблицы светлая1"/>
    <w:basedOn w:val="a1"/>
    <w:uiPriority w:val="40"/>
    <w:rsid w:val="0016709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2">
    <w:name w:val="Placeholder Text"/>
    <w:basedOn w:val="a0"/>
    <w:uiPriority w:val="99"/>
    <w:semiHidden/>
    <w:rsid w:val="00167093"/>
    <w:rPr>
      <w:color w:val="808080"/>
    </w:rPr>
  </w:style>
  <w:style w:type="character" w:styleId="aff3">
    <w:name w:val="FollowedHyperlink"/>
    <w:basedOn w:val="a0"/>
    <w:uiPriority w:val="99"/>
    <w:semiHidden/>
    <w:unhideWhenUsed/>
    <w:rsid w:val="0016709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09761">
      <w:bodyDiv w:val="1"/>
      <w:marLeft w:val="0"/>
      <w:marRight w:val="0"/>
      <w:marTop w:val="0"/>
      <w:marBottom w:val="0"/>
      <w:divBdr>
        <w:top w:val="none" w:sz="0" w:space="0" w:color="auto"/>
        <w:left w:val="none" w:sz="0" w:space="0" w:color="auto"/>
        <w:bottom w:val="none" w:sz="0" w:space="0" w:color="auto"/>
        <w:right w:val="none" w:sz="0" w:space="0" w:color="auto"/>
      </w:divBdr>
    </w:div>
    <w:div w:id="259873371">
      <w:bodyDiv w:val="1"/>
      <w:marLeft w:val="0"/>
      <w:marRight w:val="0"/>
      <w:marTop w:val="0"/>
      <w:marBottom w:val="0"/>
      <w:divBdr>
        <w:top w:val="none" w:sz="0" w:space="0" w:color="auto"/>
        <w:left w:val="none" w:sz="0" w:space="0" w:color="auto"/>
        <w:bottom w:val="none" w:sz="0" w:space="0" w:color="auto"/>
        <w:right w:val="none" w:sz="0" w:space="0" w:color="auto"/>
      </w:divBdr>
    </w:div>
    <w:div w:id="290525090">
      <w:bodyDiv w:val="1"/>
      <w:marLeft w:val="0"/>
      <w:marRight w:val="0"/>
      <w:marTop w:val="0"/>
      <w:marBottom w:val="0"/>
      <w:divBdr>
        <w:top w:val="none" w:sz="0" w:space="0" w:color="auto"/>
        <w:left w:val="none" w:sz="0" w:space="0" w:color="auto"/>
        <w:bottom w:val="none" w:sz="0" w:space="0" w:color="auto"/>
        <w:right w:val="none" w:sz="0" w:space="0" w:color="auto"/>
      </w:divBdr>
    </w:div>
    <w:div w:id="332147195">
      <w:bodyDiv w:val="1"/>
      <w:marLeft w:val="0"/>
      <w:marRight w:val="0"/>
      <w:marTop w:val="0"/>
      <w:marBottom w:val="0"/>
      <w:divBdr>
        <w:top w:val="none" w:sz="0" w:space="0" w:color="auto"/>
        <w:left w:val="none" w:sz="0" w:space="0" w:color="auto"/>
        <w:bottom w:val="none" w:sz="0" w:space="0" w:color="auto"/>
        <w:right w:val="none" w:sz="0" w:space="0" w:color="auto"/>
      </w:divBdr>
    </w:div>
    <w:div w:id="367293271">
      <w:bodyDiv w:val="1"/>
      <w:marLeft w:val="0"/>
      <w:marRight w:val="0"/>
      <w:marTop w:val="0"/>
      <w:marBottom w:val="0"/>
      <w:divBdr>
        <w:top w:val="none" w:sz="0" w:space="0" w:color="auto"/>
        <w:left w:val="none" w:sz="0" w:space="0" w:color="auto"/>
        <w:bottom w:val="none" w:sz="0" w:space="0" w:color="auto"/>
        <w:right w:val="none" w:sz="0" w:space="0" w:color="auto"/>
      </w:divBdr>
    </w:div>
    <w:div w:id="444234585">
      <w:bodyDiv w:val="1"/>
      <w:marLeft w:val="0"/>
      <w:marRight w:val="0"/>
      <w:marTop w:val="0"/>
      <w:marBottom w:val="0"/>
      <w:divBdr>
        <w:top w:val="none" w:sz="0" w:space="0" w:color="auto"/>
        <w:left w:val="none" w:sz="0" w:space="0" w:color="auto"/>
        <w:bottom w:val="none" w:sz="0" w:space="0" w:color="auto"/>
        <w:right w:val="none" w:sz="0" w:space="0" w:color="auto"/>
      </w:divBdr>
    </w:div>
    <w:div w:id="456922311">
      <w:bodyDiv w:val="1"/>
      <w:marLeft w:val="0"/>
      <w:marRight w:val="0"/>
      <w:marTop w:val="0"/>
      <w:marBottom w:val="0"/>
      <w:divBdr>
        <w:top w:val="none" w:sz="0" w:space="0" w:color="auto"/>
        <w:left w:val="none" w:sz="0" w:space="0" w:color="auto"/>
        <w:bottom w:val="none" w:sz="0" w:space="0" w:color="auto"/>
        <w:right w:val="none" w:sz="0" w:space="0" w:color="auto"/>
      </w:divBdr>
    </w:div>
    <w:div w:id="492183654">
      <w:bodyDiv w:val="1"/>
      <w:marLeft w:val="0"/>
      <w:marRight w:val="0"/>
      <w:marTop w:val="0"/>
      <w:marBottom w:val="0"/>
      <w:divBdr>
        <w:top w:val="none" w:sz="0" w:space="0" w:color="auto"/>
        <w:left w:val="none" w:sz="0" w:space="0" w:color="auto"/>
        <w:bottom w:val="none" w:sz="0" w:space="0" w:color="auto"/>
        <w:right w:val="none" w:sz="0" w:space="0" w:color="auto"/>
      </w:divBdr>
    </w:div>
    <w:div w:id="540750338">
      <w:bodyDiv w:val="1"/>
      <w:marLeft w:val="0"/>
      <w:marRight w:val="0"/>
      <w:marTop w:val="0"/>
      <w:marBottom w:val="0"/>
      <w:divBdr>
        <w:top w:val="none" w:sz="0" w:space="0" w:color="auto"/>
        <w:left w:val="none" w:sz="0" w:space="0" w:color="auto"/>
        <w:bottom w:val="none" w:sz="0" w:space="0" w:color="auto"/>
        <w:right w:val="none" w:sz="0" w:space="0" w:color="auto"/>
      </w:divBdr>
    </w:div>
    <w:div w:id="764111050">
      <w:bodyDiv w:val="1"/>
      <w:marLeft w:val="0"/>
      <w:marRight w:val="0"/>
      <w:marTop w:val="0"/>
      <w:marBottom w:val="0"/>
      <w:divBdr>
        <w:top w:val="none" w:sz="0" w:space="0" w:color="auto"/>
        <w:left w:val="none" w:sz="0" w:space="0" w:color="auto"/>
        <w:bottom w:val="none" w:sz="0" w:space="0" w:color="auto"/>
        <w:right w:val="none" w:sz="0" w:space="0" w:color="auto"/>
      </w:divBdr>
    </w:div>
    <w:div w:id="810364893">
      <w:bodyDiv w:val="1"/>
      <w:marLeft w:val="0"/>
      <w:marRight w:val="0"/>
      <w:marTop w:val="0"/>
      <w:marBottom w:val="0"/>
      <w:divBdr>
        <w:top w:val="none" w:sz="0" w:space="0" w:color="auto"/>
        <w:left w:val="none" w:sz="0" w:space="0" w:color="auto"/>
        <w:bottom w:val="none" w:sz="0" w:space="0" w:color="auto"/>
        <w:right w:val="none" w:sz="0" w:space="0" w:color="auto"/>
      </w:divBdr>
    </w:div>
    <w:div w:id="906651993">
      <w:bodyDiv w:val="1"/>
      <w:marLeft w:val="0"/>
      <w:marRight w:val="0"/>
      <w:marTop w:val="0"/>
      <w:marBottom w:val="0"/>
      <w:divBdr>
        <w:top w:val="none" w:sz="0" w:space="0" w:color="auto"/>
        <w:left w:val="none" w:sz="0" w:space="0" w:color="auto"/>
        <w:bottom w:val="none" w:sz="0" w:space="0" w:color="auto"/>
        <w:right w:val="none" w:sz="0" w:space="0" w:color="auto"/>
      </w:divBdr>
    </w:div>
    <w:div w:id="911232841">
      <w:bodyDiv w:val="1"/>
      <w:marLeft w:val="0"/>
      <w:marRight w:val="0"/>
      <w:marTop w:val="0"/>
      <w:marBottom w:val="0"/>
      <w:divBdr>
        <w:top w:val="none" w:sz="0" w:space="0" w:color="auto"/>
        <w:left w:val="none" w:sz="0" w:space="0" w:color="auto"/>
        <w:bottom w:val="none" w:sz="0" w:space="0" w:color="auto"/>
        <w:right w:val="none" w:sz="0" w:space="0" w:color="auto"/>
      </w:divBdr>
    </w:div>
    <w:div w:id="936182631">
      <w:bodyDiv w:val="1"/>
      <w:marLeft w:val="0"/>
      <w:marRight w:val="0"/>
      <w:marTop w:val="0"/>
      <w:marBottom w:val="0"/>
      <w:divBdr>
        <w:top w:val="none" w:sz="0" w:space="0" w:color="auto"/>
        <w:left w:val="none" w:sz="0" w:space="0" w:color="auto"/>
        <w:bottom w:val="none" w:sz="0" w:space="0" w:color="auto"/>
        <w:right w:val="none" w:sz="0" w:space="0" w:color="auto"/>
      </w:divBdr>
    </w:div>
    <w:div w:id="1045371923">
      <w:bodyDiv w:val="1"/>
      <w:marLeft w:val="0"/>
      <w:marRight w:val="0"/>
      <w:marTop w:val="0"/>
      <w:marBottom w:val="0"/>
      <w:divBdr>
        <w:top w:val="none" w:sz="0" w:space="0" w:color="auto"/>
        <w:left w:val="none" w:sz="0" w:space="0" w:color="auto"/>
        <w:bottom w:val="none" w:sz="0" w:space="0" w:color="auto"/>
        <w:right w:val="none" w:sz="0" w:space="0" w:color="auto"/>
      </w:divBdr>
    </w:div>
    <w:div w:id="1155100060">
      <w:bodyDiv w:val="1"/>
      <w:marLeft w:val="0"/>
      <w:marRight w:val="0"/>
      <w:marTop w:val="0"/>
      <w:marBottom w:val="0"/>
      <w:divBdr>
        <w:top w:val="none" w:sz="0" w:space="0" w:color="auto"/>
        <w:left w:val="none" w:sz="0" w:space="0" w:color="auto"/>
        <w:bottom w:val="none" w:sz="0" w:space="0" w:color="auto"/>
        <w:right w:val="none" w:sz="0" w:space="0" w:color="auto"/>
      </w:divBdr>
    </w:div>
    <w:div w:id="1192962584">
      <w:bodyDiv w:val="1"/>
      <w:marLeft w:val="0"/>
      <w:marRight w:val="0"/>
      <w:marTop w:val="0"/>
      <w:marBottom w:val="0"/>
      <w:divBdr>
        <w:top w:val="none" w:sz="0" w:space="0" w:color="auto"/>
        <w:left w:val="none" w:sz="0" w:space="0" w:color="auto"/>
        <w:bottom w:val="none" w:sz="0" w:space="0" w:color="auto"/>
        <w:right w:val="none" w:sz="0" w:space="0" w:color="auto"/>
      </w:divBdr>
    </w:div>
    <w:div w:id="1196654560">
      <w:bodyDiv w:val="1"/>
      <w:marLeft w:val="0"/>
      <w:marRight w:val="0"/>
      <w:marTop w:val="0"/>
      <w:marBottom w:val="0"/>
      <w:divBdr>
        <w:top w:val="none" w:sz="0" w:space="0" w:color="auto"/>
        <w:left w:val="none" w:sz="0" w:space="0" w:color="auto"/>
        <w:bottom w:val="none" w:sz="0" w:space="0" w:color="auto"/>
        <w:right w:val="none" w:sz="0" w:space="0" w:color="auto"/>
      </w:divBdr>
    </w:div>
    <w:div w:id="1216701338">
      <w:bodyDiv w:val="1"/>
      <w:marLeft w:val="0"/>
      <w:marRight w:val="0"/>
      <w:marTop w:val="0"/>
      <w:marBottom w:val="0"/>
      <w:divBdr>
        <w:top w:val="none" w:sz="0" w:space="0" w:color="auto"/>
        <w:left w:val="none" w:sz="0" w:space="0" w:color="auto"/>
        <w:bottom w:val="none" w:sz="0" w:space="0" w:color="auto"/>
        <w:right w:val="none" w:sz="0" w:space="0" w:color="auto"/>
      </w:divBdr>
    </w:div>
    <w:div w:id="1282566325">
      <w:bodyDiv w:val="1"/>
      <w:marLeft w:val="0"/>
      <w:marRight w:val="0"/>
      <w:marTop w:val="0"/>
      <w:marBottom w:val="0"/>
      <w:divBdr>
        <w:top w:val="none" w:sz="0" w:space="0" w:color="auto"/>
        <w:left w:val="none" w:sz="0" w:space="0" w:color="auto"/>
        <w:bottom w:val="none" w:sz="0" w:space="0" w:color="auto"/>
        <w:right w:val="none" w:sz="0" w:space="0" w:color="auto"/>
      </w:divBdr>
    </w:div>
    <w:div w:id="1343585924">
      <w:bodyDiv w:val="1"/>
      <w:marLeft w:val="0"/>
      <w:marRight w:val="0"/>
      <w:marTop w:val="0"/>
      <w:marBottom w:val="0"/>
      <w:divBdr>
        <w:top w:val="none" w:sz="0" w:space="0" w:color="auto"/>
        <w:left w:val="none" w:sz="0" w:space="0" w:color="auto"/>
        <w:bottom w:val="none" w:sz="0" w:space="0" w:color="auto"/>
        <w:right w:val="none" w:sz="0" w:space="0" w:color="auto"/>
      </w:divBdr>
    </w:div>
    <w:div w:id="1355688704">
      <w:bodyDiv w:val="1"/>
      <w:marLeft w:val="0"/>
      <w:marRight w:val="0"/>
      <w:marTop w:val="0"/>
      <w:marBottom w:val="0"/>
      <w:divBdr>
        <w:top w:val="none" w:sz="0" w:space="0" w:color="auto"/>
        <w:left w:val="none" w:sz="0" w:space="0" w:color="auto"/>
        <w:bottom w:val="none" w:sz="0" w:space="0" w:color="auto"/>
        <w:right w:val="none" w:sz="0" w:space="0" w:color="auto"/>
      </w:divBdr>
    </w:div>
    <w:div w:id="1356006685">
      <w:bodyDiv w:val="1"/>
      <w:marLeft w:val="0"/>
      <w:marRight w:val="0"/>
      <w:marTop w:val="0"/>
      <w:marBottom w:val="0"/>
      <w:divBdr>
        <w:top w:val="none" w:sz="0" w:space="0" w:color="auto"/>
        <w:left w:val="none" w:sz="0" w:space="0" w:color="auto"/>
        <w:bottom w:val="none" w:sz="0" w:space="0" w:color="auto"/>
        <w:right w:val="none" w:sz="0" w:space="0" w:color="auto"/>
      </w:divBdr>
    </w:div>
    <w:div w:id="1552880140">
      <w:bodyDiv w:val="1"/>
      <w:marLeft w:val="0"/>
      <w:marRight w:val="0"/>
      <w:marTop w:val="0"/>
      <w:marBottom w:val="0"/>
      <w:divBdr>
        <w:top w:val="none" w:sz="0" w:space="0" w:color="auto"/>
        <w:left w:val="none" w:sz="0" w:space="0" w:color="auto"/>
        <w:bottom w:val="none" w:sz="0" w:space="0" w:color="auto"/>
        <w:right w:val="none" w:sz="0" w:space="0" w:color="auto"/>
      </w:divBdr>
    </w:div>
    <w:div w:id="1587689731">
      <w:bodyDiv w:val="1"/>
      <w:marLeft w:val="0"/>
      <w:marRight w:val="0"/>
      <w:marTop w:val="0"/>
      <w:marBottom w:val="0"/>
      <w:divBdr>
        <w:top w:val="none" w:sz="0" w:space="0" w:color="auto"/>
        <w:left w:val="none" w:sz="0" w:space="0" w:color="auto"/>
        <w:bottom w:val="none" w:sz="0" w:space="0" w:color="auto"/>
        <w:right w:val="none" w:sz="0" w:space="0" w:color="auto"/>
      </w:divBdr>
    </w:div>
    <w:div w:id="1707095917">
      <w:bodyDiv w:val="1"/>
      <w:marLeft w:val="0"/>
      <w:marRight w:val="0"/>
      <w:marTop w:val="0"/>
      <w:marBottom w:val="0"/>
      <w:divBdr>
        <w:top w:val="none" w:sz="0" w:space="0" w:color="auto"/>
        <w:left w:val="none" w:sz="0" w:space="0" w:color="auto"/>
        <w:bottom w:val="none" w:sz="0" w:space="0" w:color="auto"/>
        <w:right w:val="none" w:sz="0" w:space="0" w:color="auto"/>
      </w:divBdr>
    </w:div>
    <w:div w:id="1912305066">
      <w:bodyDiv w:val="1"/>
      <w:marLeft w:val="0"/>
      <w:marRight w:val="0"/>
      <w:marTop w:val="0"/>
      <w:marBottom w:val="0"/>
      <w:divBdr>
        <w:top w:val="none" w:sz="0" w:space="0" w:color="auto"/>
        <w:left w:val="none" w:sz="0" w:space="0" w:color="auto"/>
        <w:bottom w:val="none" w:sz="0" w:space="0" w:color="auto"/>
        <w:right w:val="none" w:sz="0" w:space="0" w:color="auto"/>
      </w:divBdr>
    </w:div>
    <w:div w:id="2000648000">
      <w:bodyDiv w:val="1"/>
      <w:marLeft w:val="0"/>
      <w:marRight w:val="0"/>
      <w:marTop w:val="0"/>
      <w:marBottom w:val="0"/>
      <w:divBdr>
        <w:top w:val="none" w:sz="0" w:space="0" w:color="auto"/>
        <w:left w:val="none" w:sz="0" w:space="0" w:color="auto"/>
        <w:bottom w:val="none" w:sz="0" w:space="0" w:color="auto"/>
        <w:right w:val="none" w:sz="0" w:space="0" w:color="auto"/>
      </w:divBdr>
    </w:div>
    <w:div w:id="2001151712">
      <w:bodyDiv w:val="1"/>
      <w:marLeft w:val="0"/>
      <w:marRight w:val="0"/>
      <w:marTop w:val="0"/>
      <w:marBottom w:val="0"/>
      <w:divBdr>
        <w:top w:val="none" w:sz="0" w:space="0" w:color="auto"/>
        <w:left w:val="none" w:sz="0" w:space="0" w:color="auto"/>
        <w:bottom w:val="none" w:sz="0" w:space="0" w:color="auto"/>
        <w:right w:val="none" w:sz="0" w:space="0" w:color="auto"/>
      </w:divBdr>
    </w:div>
    <w:div w:id="2044283332">
      <w:bodyDiv w:val="1"/>
      <w:marLeft w:val="0"/>
      <w:marRight w:val="0"/>
      <w:marTop w:val="0"/>
      <w:marBottom w:val="0"/>
      <w:divBdr>
        <w:top w:val="none" w:sz="0" w:space="0" w:color="auto"/>
        <w:left w:val="none" w:sz="0" w:space="0" w:color="auto"/>
        <w:bottom w:val="none" w:sz="0" w:space="0" w:color="auto"/>
        <w:right w:val="none" w:sz="0" w:space="0" w:color="auto"/>
      </w:divBdr>
    </w:div>
    <w:div w:id="206964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10.jpeg"/><Relationship Id="rId324" Type="http://schemas.openxmlformats.org/officeDocument/2006/relationships/oleObject" Target="embeddings/oleObject53.bin"/><Relationship Id="rId531" Type="http://schemas.openxmlformats.org/officeDocument/2006/relationships/image" Target="media/image332.png"/><Relationship Id="rId170" Type="http://schemas.openxmlformats.org/officeDocument/2006/relationships/image" Target="media/image131.png"/><Relationship Id="rId268" Type="http://schemas.openxmlformats.org/officeDocument/2006/relationships/oleObject" Target="embeddings/oleObject24.bin"/><Relationship Id="rId475" Type="http://schemas.openxmlformats.org/officeDocument/2006/relationships/image" Target="media/image277.emf"/><Relationship Id="rId32" Type="http://schemas.openxmlformats.org/officeDocument/2006/relationships/image" Target="media/image14.wmf"/><Relationship Id="rId128" Type="http://schemas.openxmlformats.org/officeDocument/2006/relationships/image" Target="media/image101.png"/><Relationship Id="rId335" Type="http://schemas.openxmlformats.org/officeDocument/2006/relationships/oleObject" Target="embeddings/oleObject59.bin"/><Relationship Id="rId542" Type="http://schemas.openxmlformats.org/officeDocument/2006/relationships/image" Target="media/image343.png"/><Relationship Id="rId181" Type="http://schemas.openxmlformats.org/officeDocument/2006/relationships/image" Target="media/image139.emf"/><Relationship Id="rId402" Type="http://schemas.openxmlformats.org/officeDocument/2006/relationships/oleObject" Target="embeddings/oleObject102.bin"/><Relationship Id="rId279" Type="http://schemas.openxmlformats.org/officeDocument/2006/relationships/image" Target="media/image194.wmf"/><Relationship Id="rId486" Type="http://schemas.openxmlformats.org/officeDocument/2006/relationships/image" Target="media/image288.png"/><Relationship Id="rId43" Type="http://schemas.openxmlformats.org/officeDocument/2006/relationships/hyperlink" Target="file:///E:\work\NetBeansProjects\CyberHeart\dist\javadoc\com\nnsu\cyberheart\webservice\CyberHeartMobile.html" TargetMode="External"/><Relationship Id="rId139" Type="http://schemas.openxmlformats.org/officeDocument/2006/relationships/image" Target="media/image109.png"/><Relationship Id="rId346" Type="http://schemas.openxmlformats.org/officeDocument/2006/relationships/image" Target="media/image222.wmf"/><Relationship Id="rId553" Type="http://schemas.openxmlformats.org/officeDocument/2006/relationships/image" Target="media/image354.png"/><Relationship Id="rId192" Type="http://schemas.openxmlformats.org/officeDocument/2006/relationships/image" Target="media/image145.jpeg"/><Relationship Id="rId206" Type="http://schemas.openxmlformats.org/officeDocument/2006/relationships/oleObject" Target="embeddings/oleObject5.bin"/><Relationship Id="rId413" Type="http://schemas.openxmlformats.org/officeDocument/2006/relationships/image" Target="media/image250.wmf"/><Relationship Id="rId497" Type="http://schemas.openxmlformats.org/officeDocument/2006/relationships/image" Target="media/image299.png"/><Relationship Id="rId357" Type="http://schemas.openxmlformats.org/officeDocument/2006/relationships/oleObject" Target="embeddings/oleObject78.bin"/><Relationship Id="rId54" Type="http://schemas.openxmlformats.org/officeDocument/2006/relationships/image" Target="media/image27.png"/><Relationship Id="rId217" Type="http://schemas.openxmlformats.org/officeDocument/2006/relationships/image" Target="media/image157.png"/><Relationship Id="rId564" Type="http://schemas.openxmlformats.org/officeDocument/2006/relationships/image" Target="media/image365.png"/><Relationship Id="rId424" Type="http://schemas.openxmlformats.org/officeDocument/2006/relationships/image" Target="media/image254.wmf"/><Relationship Id="rId270" Type="http://schemas.openxmlformats.org/officeDocument/2006/relationships/oleObject" Target="embeddings/oleObject26.bin"/><Relationship Id="rId65" Type="http://schemas.openxmlformats.org/officeDocument/2006/relationships/image" Target="media/image38.png"/><Relationship Id="rId130" Type="http://schemas.openxmlformats.org/officeDocument/2006/relationships/image" Target="media/image103.PNG"/><Relationship Id="rId368" Type="http://schemas.openxmlformats.org/officeDocument/2006/relationships/image" Target="media/image228.wmf"/><Relationship Id="rId575" Type="http://schemas.openxmlformats.org/officeDocument/2006/relationships/image" Target="media/image376.png"/><Relationship Id="rId228" Type="http://schemas.openxmlformats.org/officeDocument/2006/relationships/image" Target="media/image168.wmf"/><Relationship Id="rId435" Type="http://schemas.openxmlformats.org/officeDocument/2006/relationships/image" Target="media/image259.wmf"/><Relationship Id="rId281" Type="http://schemas.openxmlformats.org/officeDocument/2006/relationships/image" Target="media/image195.wmf"/><Relationship Id="rId502" Type="http://schemas.openxmlformats.org/officeDocument/2006/relationships/image" Target="media/image304.png"/><Relationship Id="rId76" Type="http://schemas.openxmlformats.org/officeDocument/2006/relationships/image" Target="media/image49.png"/><Relationship Id="rId141" Type="http://schemas.openxmlformats.org/officeDocument/2006/relationships/image" Target="media/image110.png"/><Relationship Id="rId379" Type="http://schemas.openxmlformats.org/officeDocument/2006/relationships/image" Target="media/image233.wmf"/><Relationship Id="rId586" Type="http://schemas.openxmlformats.org/officeDocument/2006/relationships/image" Target="media/image387.png"/><Relationship Id="rId7" Type="http://schemas.openxmlformats.org/officeDocument/2006/relationships/endnotes" Target="endnotes.xml"/><Relationship Id="rId239" Type="http://schemas.openxmlformats.org/officeDocument/2006/relationships/oleObject" Target="embeddings/oleObject9.bin"/><Relationship Id="rId446" Type="http://schemas.openxmlformats.org/officeDocument/2006/relationships/oleObject" Target="embeddings/oleObject127.bin"/><Relationship Id="rId292" Type="http://schemas.openxmlformats.org/officeDocument/2006/relationships/oleObject" Target="embeddings/oleObject37.bin"/><Relationship Id="rId306" Type="http://schemas.openxmlformats.org/officeDocument/2006/relationships/oleObject" Target="embeddings/oleObject44.bin"/><Relationship Id="rId87" Type="http://schemas.openxmlformats.org/officeDocument/2006/relationships/image" Target="media/image60.png"/><Relationship Id="rId513" Type="http://schemas.openxmlformats.org/officeDocument/2006/relationships/image" Target="media/image314.png"/><Relationship Id="rId152" Type="http://schemas.openxmlformats.org/officeDocument/2006/relationships/hyperlink" Target="http://old.vrvis.at/via/resources/course-volgraphics-2004/" TargetMode="External"/><Relationship Id="rId194" Type="http://schemas.openxmlformats.org/officeDocument/2006/relationships/image" Target="media/image147.png"/><Relationship Id="rId208" Type="http://schemas.openxmlformats.org/officeDocument/2006/relationships/image" Target="media/image154.emf"/><Relationship Id="rId415" Type="http://schemas.openxmlformats.org/officeDocument/2006/relationships/image" Target="media/image251.wmf"/><Relationship Id="rId457" Type="http://schemas.openxmlformats.org/officeDocument/2006/relationships/oleObject" Target="embeddings/oleObject134.bin"/><Relationship Id="rId261" Type="http://schemas.openxmlformats.org/officeDocument/2006/relationships/image" Target="media/image186.wmf"/><Relationship Id="rId499" Type="http://schemas.openxmlformats.org/officeDocument/2006/relationships/image" Target="media/image301.png"/><Relationship Id="rId14" Type="http://schemas.openxmlformats.org/officeDocument/2006/relationships/image" Target="media/image4.png"/><Relationship Id="rId56" Type="http://schemas.openxmlformats.org/officeDocument/2006/relationships/image" Target="media/image29.jpg"/><Relationship Id="rId317" Type="http://schemas.openxmlformats.org/officeDocument/2006/relationships/image" Target="media/image212.wmf"/><Relationship Id="rId359" Type="http://schemas.openxmlformats.org/officeDocument/2006/relationships/oleObject" Target="embeddings/oleObject79.bin"/><Relationship Id="rId524" Type="http://schemas.openxmlformats.org/officeDocument/2006/relationships/image" Target="media/image325.png"/><Relationship Id="rId566" Type="http://schemas.openxmlformats.org/officeDocument/2006/relationships/image" Target="media/image367.png"/><Relationship Id="rId98" Type="http://schemas.openxmlformats.org/officeDocument/2006/relationships/image" Target="media/image71.png"/><Relationship Id="rId121" Type="http://schemas.openxmlformats.org/officeDocument/2006/relationships/image" Target="media/image94.png"/><Relationship Id="rId163" Type="http://schemas.openxmlformats.org/officeDocument/2006/relationships/image" Target="media/image124.png"/><Relationship Id="rId219" Type="http://schemas.openxmlformats.org/officeDocument/2006/relationships/image" Target="media/image159.wmf"/><Relationship Id="rId370" Type="http://schemas.openxmlformats.org/officeDocument/2006/relationships/oleObject" Target="embeddings/oleObject86.bin"/><Relationship Id="rId426" Type="http://schemas.openxmlformats.org/officeDocument/2006/relationships/image" Target="media/image255.wmf"/><Relationship Id="rId230" Type="http://schemas.openxmlformats.org/officeDocument/2006/relationships/image" Target="media/image170.wmf"/><Relationship Id="rId468" Type="http://schemas.openxmlformats.org/officeDocument/2006/relationships/oleObject" Target="embeddings/oleObject142.bin"/><Relationship Id="rId25" Type="http://schemas.openxmlformats.org/officeDocument/2006/relationships/hyperlink" Target="https://www.qt.io/" TargetMode="External"/><Relationship Id="rId67" Type="http://schemas.openxmlformats.org/officeDocument/2006/relationships/image" Target="media/image40.png"/><Relationship Id="rId272" Type="http://schemas.openxmlformats.org/officeDocument/2006/relationships/oleObject" Target="embeddings/oleObject27.bin"/><Relationship Id="rId328" Type="http://schemas.openxmlformats.org/officeDocument/2006/relationships/oleObject" Target="embeddings/oleObject55.bin"/><Relationship Id="rId535" Type="http://schemas.openxmlformats.org/officeDocument/2006/relationships/image" Target="media/image336.png"/><Relationship Id="rId577" Type="http://schemas.openxmlformats.org/officeDocument/2006/relationships/image" Target="media/image378.png"/><Relationship Id="rId132" Type="http://schemas.openxmlformats.org/officeDocument/2006/relationships/image" Target="media/image105.png"/><Relationship Id="rId174" Type="http://schemas.openxmlformats.org/officeDocument/2006/relationships/image" Target="media/image135.png"/><Relationship Id="rId381" Type="http://schemas.openxmlformats.org/officeDocument/2006/relationships/image" Target="media/image234.wmf"/><Relationship Id="rId241" Type="http://schemas.openxmlformats.org/officeDocument/2006/relationships/oleObject" Target="embeddings/oleObject10.bin"/><Relationship Id="rId437" Type="http://schemas.openxmlformats.org/officeDocument/2006/relationships/image" Target="media/image260.wmf"/><Relationship Id="rId479" Type="http://schemas.openxmlformats.org/officeDocument/2006/relationships/image" Target="media/image281.png"/><Relationship Id="rId36" Type="http://schemas.openxmlformats.org/officeDocument/2006/relationships/image" Target="media/image17.png"/><Relationship Id="rId283" Type="http://schemas.openxmlformats.org/officeDocument/2006/relationships/image" Target="media/image196.wmf"/><Relationship Id="rId339" Type="http://schemas.openxmlformats.org/officeDocument/2006/relationships/oleObject" Target="embeddings/oleObject62.bin"/><Relationship Id="rId490" Type="http://schemas.openxmlformats.org/officeDocument/2006/relationships/image" Target="media/image292.png"/><Relationship Id="rId504" Type="http://schemas.openxmlformats.org/officeDocument/2006/relationships/image" Target="media/image306.png"/><Relationship Id="rId546" Type="http://schemas.openxmlformats.org/officeDocument/2006/relationships/image" Target="media/image347.png"/><Relationship Id="rId78" Type="http://schemas.openxmlformats.org/officeDocument/2006/relationships/image" Target="media/image51.png"/><Relationship Id="rId101" Type="http://schemas.openxmlformats.org/officeDocument/2006/relationships/image" Target="media/image74.png"/><Relationship Id="rId143" Type="http://schemas.openxmlformats.org/officeDocument/2006/relationships/image" Target="media/image112.png"/><Relationship Id="rId185" Type="http://schemas.openxmlformats.org/officeDocument/2006/relationships/image" Target="media/image141.emf"/><Relationship Id="rId350" Type="http://schemas.openxmlformats.org/officeDocument/2006/relationships/oleObject" Target="embeddings/oleObject72.bin"/><Relationship Id="rId406" Type="http://schemas.openxmlformats.org/officeDocument/2006/relationships/oleObject" Target="embeddings/oleObject104.bin"/><Relationship Id="rId588" Type="http://schemas.openxmlformats.org/officeDocument/2006/relationships/image" Target="media/image389.png"/><Relationship Id="rId9" Type="http://schemas.openxmlformats.org/officeDocument/2006/relationships/chart" Target="charts/chart1.xml"/><Relationship Id="rId210" Type="http://schemas.openxmlformats.org/officeDocument/2006/relationships/hyperlink" Target="http://www.astrocard-meditek.ru/index.php?page=prod_06" TargetMode="External"/><Relationship Id="rId392" Type="http://schemas.openxmlformats.org/officeDocument/2006/relationships/oleObject" Target="embeddings/oleObject97.bin"/><Relationship Id="rId448" Type="http://schemas.openxmlformats.org/officeDocument/2006/relationships/oleObject" Target="embeddings/oleObject128.bin"/><Relationship Id="rId252" Type="http://schemas.openxmlformats.org/officeDocument/2006/relationships/image" Target="media/image182.wmf"/><Relationship Id="rId294" Type="http://schemas.openxmlformats.org/officeDocument/2006/relationships/oleObject" Target="embeddings/oleObject38.bin"/><Relationship Id="rId308" Type="http://schemas.openxmlformats.org/officeDocument/2006/relationships/oleObject" Target="embeddings/oleObject45.bin"/><Relationship Id="rId515" Type="http://schemas.openxmlformats.org/officeDocument/2006/relationships/image" Target="media/image316.png"/><Relationship Id="rId47" Type="http://schemas.openxmlformats.org/officeDocument/2006/relationships/image" Target="media/image20.png"/><Relationship Id="rId89" Type="http://schemas.openxmlformats.org/officeDocument/2006/relationships/image" Target="media/image62.png"/><Relationship Id="rId112" Type="http://schemas.openxmlformats.org/officeDocument/2006/relationships/image" Target="media/image85.png"/><Relationship Id="rId154" Type="http://schemas.openxmlformats.org/officeDocument/2006/relationships/hyperlink" Target="https://pywavelets.readthedocs.io" TargetMode="External"/><Relationship Id="rId361" Type="http://schemas.openxmlformats.org/officeDocument/2006/relationships/image" Target="media/image225.wmf"/><Relationship Id="rId557" Type="http://schemas.openxmlformats.org/officeDocument/2006/relationships/image" Target="media/image358.png"/><Relationship Id="rId196" Type="http://schemas.openxmlformats.org/officeDocument/2006/relationships/hyperlink" Target="https://en.wikipedia.org/wiki/Decision_tree" TargetMode="External"/><Relationship Id="rId417" Type="http://schemas.openxmlformats.org/officeDocument/2006/relationships/image" Target="media/image252.wmf"/><Relationship Id="rId459" Type="http://schemas.openxmlformats.org/officeDocument/2006/relationships/oleObject" Target="embeddings/oleObject136.bin"/><Relationship Id="rId16" Type="http://schemas.openxmlformats.org/officeDocument/2006/relationships/image" Target="media/image6.png"/><Relationship Id="rId221" Type="http://schemas.openxmlformats.org/officeDocument/2006/relationships/image" Target="media/image161.wmf"/><Relationship Id="rId263" Type="http://schemas.openxmlformats.org/officeDocument/2006/relationships/image" Target="media/image187.wmf"/><Relationship Id="rId319" Type="http://schemas.openxmlformats.org/officeDocument/2006/relationships/image" Target="media/image213.wmf"/><Relationship Id="rId470" Type="http://schemas.openxmlformats.org/officeDocument/2006/relationships/image" Target="media/image272.png"/><Relationship Id="rId526" Type="http://schemas.openxmlformats.org/officeDocument/2006/relationships/image" Target="media/image327.png"/><Relationship Id="rId58" Type="http://schemas.openxmlformats.org/officeDocument/2006/relationships/image" Target="media/image31.jpg"/><Relationship Id="rId123" Type="http://schemas.openxmlformats.org/officeDocument/2006/relationships/image" Target="media/image96.png"/><Relationship Id="rId330" Type="http://schemas.openxmlformats.org/officeDocument/2006/relationships/oleObject" Target="embeddings/oleObject56.bin"/><Relationship Id="rId568" Type="http://schemas.openxmlformats.org/officeDocument/2006/relationships/image" Target="media/image369.png"/><Relationship Id="rId165" Type="http://schemas.openxmlformats.org/officeDocument/2006/relationships/image" Target="media/image126.png"/><Relationship Id="rId372" Type="http://schemas.openxmlformats.org/officeDocument/2006/relationships/oleObject" Target="embeddings/oleObject87.bin"/><Relationship Id="rId428" Type="http://schemas.openxmlformats.org/officeDocument/2006/relationships/image" Target="media/image256.wmf"/><Relationship Id="rId232" Type="http://schemas.openxmlformats.org/officeDocument/2006/relationships/image" Target="media/image172.wmf"/><Relationship Id="rId274" Type="http://schemas.openxmlformats.org/officeDocument/2006/relationships/oleObject" Target="embeddings/oleObject28.bin"/><Relationship Id="rId481" Type="http://schemas.openxmlformats.org/officeDocument/2006/relationships/image" Target="media/image283.png"/><Relationship Id="rId27" Type="http://schemas.openxmlformats.org/officeDocument/2006/relationships/hyperlink" Target="http://mfem.org/" TargetMode="External"/><Relationship Id="rId69" Type="http://schemas.openxmlformats.org/officeDocument/2006/relationships/image" Target="media/image42.png"/><Relationship Id="rId134" Type="http://schemas.microsoft.com/office/2007/relationships/hdphoto" Target="media/hdphoto3.wdp"/><Relationship Id="rId537" Type="http://schemas.openxmlformats.org/officeDocument/2006/relationships/image" Target="media/image338.png"/><Relationship Id="rId579" Type="http://schemas.openxmlformats.org/officeDocument/2006/relationships/image" Target="media/image380.png"/><Relationship Id="rId80" Type="http://schemas.openxmlformats.org/officeDocument/2006/relationships/image" Target="media/image53.png"/><Relationship Id="rId176" Type="http://schemas.openxmlformats.org/officeDocument/2006/relationships/image" Target="media/image136.png"/><Relationship Id="rId341" Type="http://schemas.openxmlformats.org/officeDocument/2006/relationships/oleObject" Target="embeddings/oleObject64.bin"/><Relationship Id="rId383" Type="http://schemas.openxmlformats.org/officeDocument/2006/relationships/image" Target="media/image235.wmf"/><Relationship Id="rId439" Type="http://schemas.openxmlformats.org/officeDocument/2006/relationships/oleObject" Target="embeddings/oleObject123.bin"/><Relationship Id="rId590" Type="http://schemas.openxmlformats.org/officeDocument/2006/relationships/image" Target="media/image391.png"/><Relationship Id="rId201" Type="http://schemas.openxmlformats.org/officeDocument/2006/relationships/image" Target="media/image149.png"/><Relationship Id="rId243" Type="http://schemas.openxmlformats.org/officeDocument/2006/relationships/oleObject" Target="embeddings/oleObject11.bin"/><Relationship Id="rId285" Type="http://schemas.openxmlformats.org/officeDocument/2006/relationships/hyperlink" Target="http://community.sk.ru/foundation/itc/" TargetMode="External"/><Relationship Id="rId450" Type="http://schemas.openxmlformats.org/officeDocument/2006/relationships/oleObject" Target="embeddings/oleObject129.bin"/><Relationship Id="rId506" Type="http://schemas.openxmlformats.org/officeDocument/2006/relationships/hyperlink" Target="https://www.google.ru/search?q=%D0%A4%D0%B0%D0%B7%D0%BE%D0%B2%D1%8B%D0%B5+%D0%BF%D0%BE%D1%80%D1%82%D1%80%D0%B5%D1%82%D1%8B+%D0%AD%D0%9A%D0%93&amp;newwindow=1&amp;rlz=1C1NHXL_ruRU684RU684&amp;espv=2&amp;biw=1680&amp;bih=944&amp;tbm=isch&amp;tbo=u&amp;source=univ&amp;sa=X&amp;ved=0ahUKEwiEnNT1n6DQAhXLDiwKHVUsCgcQsAQILw&amp;dpr=1" TargetMode="External"/><Relationship Id="rId38" Type="http://schemas.openxmlformats.org/officeDocument/2006/relationships/hyperlink" Target="file:///E:\work\NetBeansProjects\CyberHeart\dist\javadoc\com\nnsu\cyberheart\webservice\CyberHeartMobile.html" TargetMode="External"/><Relationship Id="rId103" Type="http://schemas.openxmlformats.org/officeDocument/2006/relationships/image" Target="media/image76.png"/><Relationship Id="rId310" Type="http://schemas.openxmlformats.org/officeDocument/2006/relationships/oleObject" Target="embeddings/oleObject46.bin"/><Relationship Id="rId492" Type="http://schemas.openxmlformats.org/officeDocument/2006/relationships/image" Target="media/image294.jpeg"/><Relationship Id="rId548" Type="http://schemas.openxmlformats.org/officeDocument/2006/relationships/image" Target="media/image349.png"/><Relationship Id="rId91" Type="http://schemas.openxmlformats.org/officeDocument/2006/relationships/image" Target="media/image64.png"/><Relationship Id="rId145" Type="http://schemas.openxmlformats.org/officeDocument/2006/relationships/image" Target="media/image114.png"/><Relationship Id="rId187" Type="http://schemas.openxmlformats.org/officeDocument/2006/relationships/image" Target="media/image142.emf"/><Relationship Id="rId352" Type="http://schemas.openxmlformats.org/officeDocument/2006/relationships/oleObject" Target="embeddings/oleObject74.bin"/><Relationship Id="rId394" Type="http://schemas.openxmlformats.org/officeDocument/2006/relationships/oleObject" Target="embeddings/oleObject98.bin"/><Relationship Id="rId408" Type="http://schemas.openxmlformats.org/officeDocument/2006/relationships/oleObject" Target="embeddings/oleObject105.bin"/><Relationship Id="rId212" Type="http://schemas.openxmlformats.org/officeDocument/2006/relationships/hyperlink" Target="http://research.cardiosolv.com" TargetMode="External"/><Relationship Id="rId254" Type="http://schemas.openxmlformats.org/officeDocument/2006/relationships/oleObject" Target="embeddings/oleObject17.bin"/><Relationship Id="rId49" Type="http://schemas.openxmlformats.org/officeDocument/2006/relationships/image" Target="media/image22.png"/><Relationship Id="rId114" Type="http://schemas.openxmlformats.org/officeDocument/2006/relationships/image" Target="media/image87.png"/><Relationship Id="rId296" Type="http://schemas.openxmlformats.org/officeDocument/2006/relationships/oleObject" Target="embeddings/oleObject39.bin"/><Relationship Id="rId461" Type="http://schemas.openxmlformats.org/officeDocument/2006/relationships/oleObject" Target="embeddings/oleObject137.bin"/><Relationship Id="rId517" Type="http://schemas.openxmlformats.org/officeDocument/2006/relationships/image" Target="media/image318.png"/><Relationship Id="rId559" Type="http://schemas.openxmlformats.org/officeDocument/2006/relationships/image" Target="media/image360.png"/><Relationship Id="rId60" Type="http://schemas.openxmlformats.org/officeDocument/2006/relationships/image" Target="media/image33.jpg"/><Relationship Id="rId156" Type="http://schemas.openxmlformats.org/officeDocument/2006/relationships/image" Target="media/image120.png"/><Relationship Id="rId198" Type="http://schemas.openxmlformats.org/officeDocument/2006/relationships/hyperlink" Target="https://en.wikipedia.org/wiki/Artificial_neural_network" TargetMode="External"/><Relationship Id="rId321" Type="http://schemas.openxmlformats.org/officeDocument/2006/relationships/image" Target="media/image214.wmf"/><Relationship Id="rId363" Type="http://schemas.openxmlformats.org/officeDocument/2006/relationships/oleObject" Target="embeddings/oleObject82.bin"/><Relationship Id="rId419" Type="http://schemas.openxmlformats.org/officeDocument/2006/relationships/oleObject" Target="embeddings/oleObject111.bin"/><Relationship Id="rId570" Type="http://schemas.openxmlformats.org/officeDocument/2006/relationships/image" Target="media/image371.png"/><Relationship Id="rId223" Type="http://schemas.openxmlformats.org/officeDocument/2006/relationships/image" Target="media/image163.wmf"/><Relationship Id="rId430" Type="http://schemas.openxmlformats.org/officeDocument/2006/relationships/image" Target="media/image257.wmf"/><Relationship Id="rId18" Type="http://schemas.openxmlformats.org/officeDocument/2006/relationships/image" Target="media/image7.png"/><Relationship Id="rId265" Type="http://schemas.openxmlformats.org/officeDocument/2006/relationships/image" Target="media/image188.wmf"/><Relationship Id="rId472" Type="http://schemas.openxmlformats.org/officeDocument/2006/relationships/image" Target="media/image274.png"/><Relationship Id="rId528" Type="http://schemas.openxmlformats.org/officeDocument/2006/relationships/image" Target="media/image329.png"/><Relationship Id="rId125" Type="http://schemas.openxmlformats.org/officeDocument/2006/relationships/image" Target="media/image98.png"/><Relationship Id="rId167" Type="http://schemas.openxmlformats.org/officeDocument/2006/relationships/image" Target="media/image128.png"/><Relationship Id="rId332" Type="http://schemas.openxmlformats.org/officeDocument/2006/relationships/oleObject" Target="embeddings/oleObject57.bin"/><Relationship Id="rId374" Type="http://schemas.openxmlformats.org/officeDocument/2006/relationships/oleObject" Target="embeddings/oleObject88.bin"/><Relationship Id="rId581" Type="http://schemas.openxmlformats.org/officeDocument/2006/relationships/image" Target="media/image382.png"/><Relationship Id="rId71" Type="http://schemas.openxmlformats.org/officeDocument/2006/relationships/image" Target="media/image44.png"/><Relationship Id="rId234" Type="http://schemas.openxmlformats.org/officeDocument/2006/relationships/image" Target="media/image173.wmf"/><Relationship Id="rId2" Type="http://schemas.openxmlformats.org/officeDocument/2006/relationships/numbering" Target="numbering.xml"/><Relationship Id="rId29" Type="http://schemas.openxmlformats.org/officeDocument/2006/relationships/hyperlink" Target="https://www.youtube.com/watch?v=q8Q_N0hmPvI" TargetMode="External"/><Relationship Id="rId276" Type="http://schemas.openxmlformats.org/officeDocument/2006/relationships/oleObject" Target="embeddings/oleObject29.bin"/><Relationship Id="rId441" Type="http://schemas.openxmlformats.org/officeDocument/2006/relationships/image" Target="media/image261.wmf"/><Relationship Id="rId483" Type="http://schemas.openxmlformats.org/officeDocument/2006/relationships/image" Target="media/image285.png"/><Relationship Id="rId539" Type="http://schemas.openxmlformats.org/officeDocument/2006/relationships/image" Target="media/image340.png"/><Relationship Id="rId40" Type="http://schemas.openxmlformats.org/officeDocument/2006/relationships/hyperlink" Target="file:///E:\work\NetBeansProjects\CyberHeart\dist\javadoc\com\nnsu\cyberheart\webservice\CyberHeartMobile.html" TargetMode="External"/><Relationship Id="rId136" Type="http://schemas.microsoft.com/office/2007/relationships/hdphoto" Target="media/hdphoto4.wdp"/><Relationship Id="rId178" Type="http://schemas.openxmlformats.org/officeDocument/2006/relationships/package" Target="embeddings/_________Microsoft_Visio11.vsdx"/><Relationship Id="rId301" Type="http://schemas.openxmlformats.org/officeDocument/2006/relationships/image" Target="media/image204.wmf"/><Relationship Id="rId343" Type="http://schemas.openxmlformats.org/officeDocument/2006/relationships/oleObject" Target="embeddings/oleObject66.bin"/><Relationship Id="rId550" Type="http://schemas.openxmlformats.org/officeDocument/2006/relationships/image" Target="media/image351.png"/><Relationship Id="rId82" Type="http://schemas.openxmlformats.org/officeDocument/2006/relationships/image" Target="media/image55.png"/><Relationship Id="rId203" Type="http://schemas.openxmlformats.org/officeDocument/2006/relationships/image" Target="media/image151.png"/><Relationship Id="rId385" Type="http://schemas.openxmlformats.org/officeDocument/2006/relationships/image" Target="media/image236.wmf"/><Relationship Id="rId592" Type="http://schemas.openxmlformats.org/officeDocument/2006/relationships/footer" Target="footer1.xml"/><Relationship Id="rId245" Type="http://schemas.openxmlformats.org/officeDocument/2006/relationships/oleObject" Target="embeddings/oleObject12.bin"/><Relationship Id="rId287" Type="http://schemas.openxmlformats.org/officeDocument/2006/relationships/image" Target="media/image197.wmf"/><Relationship Id="rId410" Type="http://schemas.openxmlformats.org/officeDocument/2006/relationships/oleObject" Target="embeddings/oleObject106.bin"/><Relationship Id="rId452" Type="http://schemas.openxmlformats.org/officeDocument/2006/relationships/oleObject" Target="embeddings/oleObject131.bin"/><Relationship Id="rId494" Type="http://schemas.openxmlformats.org/officeDocument/2006/relationships/image" Target="media/image296.png"/><Relationship Id="rId508" Type="http://schemas.openxmlformats.org/officeDocument/2006/relationships/image" Target="media/image309.png"/><Relationship Id="rId105" Type="http://schemas.openxmlformats.org/officeDocument/2006/relationships/image" Target="media/image78.png"/><Relationship Id="rId147" Type="http://schemas.openxmlformats.org/officeDocument/2006/relationships/image" Target="media/image115.png"/><Relationship Id="rId312" Type="http://schemas.openxmlformats.org/officeDocument/2006/relationships/oleObject" Target="embeddings/oleObject47.bin"/><Relationship Id="rId354" Type="http://schemas.openxmlformats.org/officeDocument/2006/relationships/oleObject" Target="embeddings/oleObject75.bin"/><Relationship Id="rId51" Type="http://schemas.openxmlformats.org/officeDocument/2006/relationships/image" Target="media/image24.png"/><Relationship Id="rId93" Type="http://schemas.openxmlformats.org/officeDocument/2006/relationships/image" Target="media/image66.png"/><Relationship Id="rId189" Type="http://schemas.openxmlformats.org/officeDocument/2006/relationships/image" Target="media/image143.emf"/><Relationship Id="rId396" Type="http://schemas.openxmlformats.org/officeDocument/2006/relationships/oleObject" Target="embeddings/oleObject99.bin"/><Relationship Id="rId561" Type="http://schemas.openxmlformats.org/officeDocument/2006/relationships/image" Target="media/image362.png"/><Relationship Id="rId214" Type="http://schemas.openxmlformats.org/officeDocument/2006/relationships/hyperlink" Target="http://spectrum.ieee.org/riskfactor/biomedical/%20diagnostics/using-avatars-to-understand-adverse-drug-reactions/" TargetMode="External"/><Relationship Id="rId256" Type="http://schemas.openxmlformats.org/officeDocument/2006/relationships/oleObject" Target="embeddings/oleObject18.bin"/><Relationship Id="rId298" Type="http://schemas.openxmlformats.org/officeDocument/2006/relationships/oleObject" Target="embeddings/oleObject40.bin"/><Relationship Id="rId421" Type="http://schemas.openxmlformats.org/officeDocument/2006/relationships/oleObject" Target="embeddings/oleObject113.bin"/><Relationship Id="rId463" Type="http://schemas.openxmlformats.org/officeDocument/2006/relationships/oleObject" Target="embeddings/oleObject138.bin"/><Relationship Id="rId519" Type="http://schemas.openxmlformats.org/officeDocument/2006/relationships/image" Target="media/image320.png"/><Relationship Id="rId116" Type="http://schemas.openxmlformats.org/officeDocument/2006/relationships/image" Target="media/image89.png"/><Relationship Id="rId158" Type="http://schemas.openxmlformats.org/officeDocument/2006/relationships/oleObject" Target="embeddings/oleObject1.bin"/><Relationship Id="rId323" Type="http://schemas.openxmlformats.org/officeDocument/2006/relationships/image" Target="media/image215.wmf"/><Relationship Id="rId530" Type="http://schemas.openxmlformats.org/officeDocument/2006/relationships/image" Target="media/image331.png"/><Relationship Id="rId20" Type="http://schemas.openxmlformats.org/officeDocument/2006/relationships/image" Target="media/image9.png"/><Relationship Id="rId62" Type="http://schemas.openxmlformats.org/officeDocument/2006/relationships/image" Target="media/image35.png"/><Relationship Id="rId365" Type="http://schemas.openxmlformats.org/officeDocument/2006/relationships/oleObject" Target="embeddings/oleObject83.bin"/><Relationship Id="rId572" Type="http://schemas.openxmlformats.org/officeDocument/2006/relationships/image" Target="media/image373.png"/><Relationship Id="rId225" Type="http://schemas.openxmlformats.org/officeDocument/2006/relationships/image" Target="media/image165.wmf"/><Relationship Id="rId267" Type="http://schemas.openxmlformats.org/officeDocument/2006/relationships/image" Target="media/image189.wmf"/><Relationship Id="rId432" Type="http://schemas.openxmlformats.org/officeDocument/2006/relationships/image" Target="media/image258.wmf"/><Relationship Id="rId474" Type="http://schemas.openxmlformats.org/officeDocument/2006/relationships/image" Target="media/image276.png"/><Relationship Id="rId127" Type="http://schemas.openxmlformats.org/officeDocument/2006/relationships/image" Target="media/image100.png"/><Relationship Id="rId31" Type="http://schemas.openxmlformats.org/officeDocument/2006/relationships/image" Target="media/image13.wmf"/><Relationship Id="rId73" Type="http://schemas.openxmlformats.org/officeDocument/2006/relationships/image" Target="media/image46.png"/><Relationship Id="rId169" Type="http://schemas.openxmlformats.org/officeDocument/2006/relationships/image" Target="media/image130.png"/><Relationship Id="rId334" Type="http://schemas.openxmlformats.org/officeDocument/2006/relationships/image" Target="media/image220.wmf"/><Relationship Id="rId376" Type="http://schemas.openxmlformats.org/officeDocument/2006/relationships/oleObject" Target="embeddings/oleObject89.bin"/><Relationship Id="rId541" Type="http://schemas.openxmlformats.org/officeDocument/2006/relationships/image" Target="media/image342.png"/><Relationship Id="rId583" Type="http://schemas.openxmlformats.org/officeDocument/2006/relationships/image" Target="media/image384.png"/><Relationship Id="rId4" Type="http://schemas.openxmlformats.org/officeDocument/2006/relationships/settings" Target="settings.xml"/><Relationship Id="rId180" Type="http://schemas.openxmlformats.org/officeDocument/2006/relationships/package" Target="embeddings/_________Microsoft_Visio22.vsdx"/><Relationship Id="rId236" Type="http://schemas.openxmlformats.org/officeDocument/2006/relationships/image" Target="media/image174.wmf"/><Relationship Id="rId278" Type="http://schemas.openxmlformats.org/officeDocument/2006/relationships/oleObject" Target="embeddings/oleObject30.bin"/><Relationship Id="rId401" Type="http://schemas.openxmlformats.org/officeDocument/2006/relationships/image" Target="media/image244.wmf"/><Relationship Id="rId443" Type="http://schemas.openxmlformats.org/officeDocument/2006/relationships/image" Target="media/image262.wmf"/><Relationship Id="rId303" Type="http://schemas.openxmlformats.org/officeDocument/2006/relationships/image" Target="media/image205.wmf"/><Relationship Id="rId485" Type="http://schemas.openxmlformats.org/officeDocument/2006/relationships/image" Target="media/image287.png"/><Relationship Id="rId42" Type="http://schemas.openxmlformats.org/officeDocument/2006/relationships/hyperlink" Target="file:///E:\work\NetBeansProjects\CyberHeart\dist\javadoc\com\nnsu\cyberheart\webservice\FileAttrib.html" TargetMode="External"/><Relationship Id="rId84" Type="http://schemas.openxmlformats.org/officeDocument/2006/relationships/image" Target="media/image57.png"/><Relationship Id="rId138" Type="http://schemas.microsoft.com/office/2007/relationships/hdphoto" Target="media/hdphoto5.wdp"/><Relationship Id="rId345" Type="http://schemas.openxmlformats.org/officeDocument/2006/relationships/oleObject" Target="embeddings/oleObject68.bin"/><Relationship Id="rId387" Type="http://schemas.openxmlformats.org/officeDocument/2006/relationships/image" Target="media/image237.wmf"/><Relationship Id="rId510" Type="http://schemas.openxmlformats.org/officeDocument/2006/relationships/image" Target="media/image311.png"/><Relationship Id="rId552" Type="http://schemas.openxmlformats.org/officeDocument/2006/relationships/image" Target="media/image353.png"/><Relationship Id="rId594" Type="http://schemas.openxmlformats.org/officeDocument/2006/relationships/theme" Target="theme/theme1.xml"/><Relationship Id="rId191" Type="http://schemas.openxmlformats.org/officeDocument/2006/relationships/image" Target="media/image144.emf"/><Relationship Id="rId205" Type="http://schemas.openxmlformats.org/officeDocument/2006/relationships/image" Target="media/image153.emf"/><Relationship Id="rId247" Type="http://schemas.openxmlformats.org/officeDocument/2006/relationships/oleObject" Target="embeddings/oleObject13.bin"/><Relationship Id="rId412" Type="http://schemas.openxmlformats.org/officeDocument/2006/relationships/oleObject" Target="embeddings/oleObject107.bin"/><Relationship Id="rId107" Type="http://schemas.openxmlformats.org/officeDocument/2006/relationships/image" Target="media/image80.png"/><Relationship Id="rId289" Type="http://schemas.openxmlformats.org/officeDocument/2006/relationships/image" Target="media/image198.wmf"/><Relationship Id="rId454" Type="http://schemas.openxmlformats.org/officeDocument/2006/relationships/oleObject" Target="embeddings/oleObject132.bin"/><Relationship Id="rId496" Type="http://schemas.openxmlformats.org/officeDocument/2006/relationships/image" Target="media/image298.png"/><Relationship Id="rId11" Type="http://schemas.openxmlformats.org/officeDocument/2006/relationships/comments" Target="comments.xml"/><Relationship Id="rId53" Type="http://schemas.openxmlformats.org/officeDocument/2006/relationships/image" Target="media/image26.png"/><Relationship Id="rId149" Type="http://schemas.openxmlformats.org/officeDocument/2006/relationships/image" Target="media/image116.jpeg"/><Relationship Id="rId314" Type="http://schemas.openxmlformats.org/officeDocument/2006/relationships/oleObject" Target="embeddings/oleObject48.bin"/><Relationship Id="rId356" Type="http://schemas.openxmlformats.org/officeDocument/2006/relationships/oleObject" Target="embeddings/oleObject77.bin"/><Relationship Id="rId398" Type="http://schemas.openxmlformats.org/officeDocument/2006/relationships/oleObject" Target="embeddings/oleObject100.bin"/><Relationship Id="rId521" Type="http://schemas.openxmlformats.org/officeDocument/2006/relationships/image" Target="media/image322.png"/><Relationship Id="rId563" Type="http://schemas.openxmlformats.org/officeDocument/2006/relationships/image" Target="media/image364.png"/><Relationship Id="rId95" Type="http://schemas.openxmlformats.org/officeDocument/2006/relationships/image" Target="media/image68.png"/><Relationship Id="rId160" Type="http://schemas.openxmlformats.org/officeDocument/2006/relationships/oleObject" Target="embeddings/oleObject2.bin"/><Relationship Id="rId216" Type="http://schemas.openxmlformats.org/officeDocument/2006/relationships/image" Target="media/image156.emf"/><Relationship Id="rId423" Type="http://schemas.openxmlformats.org/officeDocument/2006/relationships/oleObject" Target="embeddings/oleObject114.bin"/><Relationship Id="rId258" Type="http://schemas.openxmlformats.org/officeDocument/2006/relationships/oleObject" Target="embeddings/oleObject19.bin"/><Relationship Id="rId465" Type="http://schemas.openxmlformats.org/officeDocument/2006/relationships/oleObject" Target="embeddings/oleObject140.bin"/><Relationship Id="rId22" Type="http://schemas.openxmlformats.org/officeDocument/2006/relationships/image" Target="media/image11.png"/><Relationship Id="rId64" Type="http://schemas.openxmlformats.org/officeDocument/2006/relationships/image" Target="media/image37.png"/><Relationship Id="rId118" Type="http://schemas.openxmlformats.org/officeDocument/2006/relationships/image" Target="media/image91.png"/><Relationship Id="rId325" Type="http://schemas.openxmlformats.org/officeDocument/2006/relationships/image" Target="media/image216.wmf"/><Relationship Id="rId367" Type="http://schemas.openxmlformats.org/officeDocument/2006/relationships/oleObject" Target="embeddings/oleObject84.bin"/><Relationship Id="rId532" Type="http://schemas.openxmlformats.org/officeDocument/2006/relationships/image" Target="media/image333.png"/><Relationship Id="rId574" Type="http://schemas.openxmlformats.org/officeDocument/2006/relationships/image" Target="media/image375.png"/><Relationship Id="rId171" Type="http://schemas.openxmlformats.org/officeDocument/2006/relationships/image" Target="media/image132.png"/><Relationship Id="rId227" Type="http://schemas.openxmlformats.org/officeDocument/2006/relationships/image" Target="media/image167.wmf"/><Relationship Id="rId269" Type="http://schemas.openxmlformats.org/officeDocument/2006/relationships/oleObject" Target="embeddings/oleObject25.bin"/><Relationship Id="rId434" Type="http://schemas.openxmlformats.org/officeDocument/2006/relationships/oleObject" Target="embeddings/oleObject120.bin"/><Relationship Id="rId476" Type="http://schemas.openxmlformats.org/officeDocument/2006/relationships/image" Target="media/image278.emf"/><Relationship Id="rId33" Type="http://schemas.openxmlformats.org/officeDocument/2006/relationships/image" Target="media/image15.wmf"/><Relationship Id="rId129" Type="http://schemas.openxmlformats.org/officeDocument/2006/relationships/image" Target="media/image102.png"/><Relationship Id="rId280" Type="http://schemas.openxmlformats.org/officeDocument/2006/relationships/oleObject" Target="embeddings/oleObject31.bin"/><Relationship Id="rId336" Type="http://schemas.openxmlformats.org/officeDocument/2006/relationships/oleObject" Target="embeddings/oleObject60.bin"/><Relationship Id="rId501" Type="http://schemas.openxmlformats.org/officeDocument/2006/relationships/image" Target="media/image303.jpeg"/><Relationship Id="rId543" Type="http://schemas.openxmlformats.org/officeDocument/2006/relationships/image" Target="media/image344.png"/><Relationship Id="rId75" Type="http://schemas.openxmlformats.org/officeDocument/2006/relationships/image" Target="media/image48.png"/><Relationship Id="rId140" Type="http://schemas.microsoft.com/office/2007/relationships/hdphoto" Target="media/hdphoto6.wdp"/><Relationship Id="rId182" Type="http://schemas.openxmlformats.org/officeDocument/2006/relationships/package" Target="embeddings/_________Microsoft_Visio33.vsdx"/><Relationship Id="rId378" Type="http://schemas.openxmlformats.org/officeDocument/2006/relationships/oleObject" Target="embeddings/oleObject90.bin"/><Relationship Id="rId403" Type="http://schemas.openxmlformats.org/officeDocument/2006/relationships/image" Target="media/image245.wmf"/><Relationship Id="rId585" Type="http://schemas.openxmlformats.org/officeDocument/2006/relationships/image" Target="media/image386.png"/><Relationship Id="rId6" Type="http://schemas.openxmlformats.org/officeDocument/2006/relationships/footnotes" Target="footnotes.xml"/><Relationship Id="rId238" Type="http://schemas.openxmlformats.org/officeDocument/2006/relationships/image" Target="media/image175.wmf"/><Relationship Id="rId445" Type="http://schemas.openxmlformats.org/officeDocument/2006/relationships/image" Target="media/image263.wmf"/><Relationship Id="rId487" Type="http://schemas.openxmlformats.org/officeDocument/2006/relationships/image" Target="media/image289.png"/><Relationship Id="rId291" Type="http://schemas.openxmlformats.org/officeDocument/2006/relationships/image" Target="media/image199.wmf"/><Relationship Id="rId305" Type="http://schemas.openxmlformats.org/officeDocument/2006/relationships/image" Target="media/image206.wmf"/><Relationship Id="rId347" Type="http://schemas.openxmlformats.org/officeDocument/2006/relationships/oleObject" Target="embeddings/oleObject69.bin"/><Relationship Id="rId512" Type="http://schemas.openxmlformats.org/officeDocument/2006/relationships/image" Target="media/image313.png"/><Relationship Id="rId44" Type="http://schemas.openxmlformats.org/officeDocument/2006/relationships/hyperlink" Target="file:///E:\work\NetBeansProjects\CyberHeart\dist\javadoc\com\nnsu\cyberheart\webservice\SessionAttrib.html" TargetMode="External"/><Relationship Id="rId86" Type="http://schemas.openxmlformats.org/officeDocument/2006/relationships/image" Target="media/image59.png"/><Relationship Id="rId151" Type="http://schemas.openxmlformats.org/officeDocument/2006/relationships/image" Target="media/image118.jpeg"/><Relationship Id="rId389" Type="http://schemas.openxmlformats.org/officeDocument/2006/relationships/image" Target="media/image238.wmf"/><Relationship Id="rId554" Type="http://schemas.openxmlformats.org/officeDocument/2006/relationships/image" Target="media/image355.png"/><Relationship Id="rId193" Type="http://schemas.openxmlformats.org/officeDocument/2006/relationships/image" Target="media/image146.png"/><Relationship Id="rId207" Type="http://schemas.openxmlformats.org/officeDocument/2006/relationships/hyperlink" Target="http://www.telemed.org.ua/" TargetMode="External"/><Relationship Id="rId249" Type="http://schemas.openxmlformats.org/officeDocument/2006/relationships/oleObject" Target="embeddings/oleObject14.bin"/><Relationship Id="rId414" Type="http://schemas.openxmlformats.org/officeDocument/2006/relationships/oleObject" Target="embeddings/oleObject108.bin"/><Relationship Id="rId456" Type="http://schemas.openxmlformats.org/officeDocument/2006/relationships/image" Target="media/image267.wmf"/><Relationship Id="rId498" Type="http://schemas.openxmlformats.org/officeDocument/2006/relationships/image" Target="media/image300.png"/><Relationship Id="rId13" Type="http://schemas.openxmlformats.org/officeDocument/2006/relationships/image" Target="media/image3.png"/><Relationship Id="rId109" Type="http://schemas.openxmlformats.org/officeDocument/2006/relationships/image" Target="media/image82.png"/><Relationship Id="rId260" Type="http://schemas.openxmlformats.org/officeDocument/2006/relationships/oleObject" Target="embeddings/oleObject20.bin"/><Relationship Id="rId316" Type="http://schemas.openxmlformats.org/officeDocument/2006/relationships/oleObject" Target="embeddings/oleObject49.bin"/><Relationship Id="rId523" Type="http://schemas.openxmlformats.org/officeDocument/2006/relationships/image" Target="media/image324.png"/><Relationship Id="rId55" Type="http://schemas.openxmlformats.org/officeDocument/2006/relationships/image" Target="media/image28.jpg"/><Relationship Id="rId97" Type="http://schemas.openxmlformats.org/officeDocument/2006/relationships/image" Target="media/image70.png"/><Relationship Id="rId120" Type="http://schemas.openxmlformats.org/officeDocument/2006/relationships/image" Target="media/image93.png"/><Relationship Id="rId358" Type="http://schemas.openxmlformats.org/officeDocument/2006/relationships/image" Target="media/image224.wmf"/><Relationship Id="rId565" Type="http://schemas.openxmlformats.org/officeDocument/2006/relationships/image" Target="media/image366.png"/><Relationship Id="rId162" Type="http://schemas.openxmlformats.org/officeDocument/2006/relationships/oleObject" Target="embeddings/oleObject3.bin"/><Relationship Id="rId218" Type="http://schemas.openxmlformats.org/officeDocument/2006/relationships/image" Target="media/image158.jpeg"/><Relationship Id="rId425" Type="http://schemas.openxmlformats.org/officeDocument/2006/relationships/oleObject" Target="embeddings/oleObject115.bin"/><Relationship Id="rId467" Type="http://schemas.openxmlformats.org/officeDocument/2006/relationships/oleObject" Target="embeddings/oleObject141.bin"/><Relationship Id="rId271" Type="http://schemas.openxmlformats.org/officeDocument/2006/relationships/image" Target="media/image190.wmf"/><Relationship Id="rId24" Type="http://schemas.openxmlformats.org/officeDocument/2006/relationships/hyperlink" Target="http://www.vtk.org/" TargetMode="External"/><Relationship Id="rId66" Type="http://schemas.openxmlformats.org/officeDocument/2006/relationships/image" Target="media/image39.png"/><Relationship Id="rId131" Type="http://schemas.openxmlformats.org/officeDocument/2006/relationships/image" Target="media/image104.png"/><Relationship Id="rId327" Type="http://schemas.openxmlformats.org/officeDocument/2006/relationships/image" Target="media/image217.wmf"/><Relationship Id="rId369" Type="http://schemas.openxmlformats.org/officeDocument/2006/relationships/oleObject" Target="embeddings/oleObject85.bin"/><Relationship Id="rId534" Type="http://schemas.openxmlformats.org/officeDocument/2006/relationships/image" Target="media/image335.png"/><Relationship Id="rId576" Type="http://schemas.openxmlformats.org/officeDocument/2006/relationships/image" Target="media/image377.png"/><Relationship Id="rId173" Type="http://schemas.openxmlformats.org/officeDocument/2006/relationships/image" Target="media/image134.png"/><Relationship Id="rId229" Type="http://schemas.openxmlformats.org/officeDocument/2006/relationships/image" Target="media/image169.wmf"/><Relationship Id="rId380" Type="http://schemas.openxmlformats.org/officeDocument/2006/relationships/oleObject" Target="embeddings/oleObject91.bin"/><Relationship Id="rId436" Type="http://schemas.openxmlformats.org/officeDocument/2006/relationships/oleObject" Target="embeddings/oleObject121.bin"/><Relationship Id="rId240" Type="http://schemas.openxmlformats.org/officeDocument/2006/relationships/image" Target="media/image176.wmf"/><Relationship Id="rId478" Type="http://schemas.openxmlformats.org/officeDocument/2006/relationships/image" Target="media/image280.png"/><Relationship Id="rId35" Type="http://schemas.microsoft.com/office/2007/relationships/hdphoto" Target="media/hdphoto1.wdp"/><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oleObject" Target="embeddings/oleObject32.bin"/><Relationship Id="rId338" Type="http://schemas.openxmlformats.org/officeDocument/2006/relationships/oleObject" Target="embeddings/oleObject61.bin"/><Relationship Id="rId503" Type="http://schemas.openxmlformats.org/officeDocument/2006/relationships/image" Target="media/image305.png"/><Relationship Id="rId545" Type="http://schemas.openxmlformats.org/officeDocument/2006/relationships/image" Target="media/image346.png"/><Relationship Id="rId587" Type="http://schemas.openxmlformats.org/officeDocument/2006/relationships/image" Target="media/image388.png"/><Relationship Id="rId8" Type="http://schemas.openxmlformats.org/officeDocument/2006/relationships/image" Target="media/image1.png"/><Relationship Id="rId142" Type="http://schemas.openxmlformats.org/officeDocument/2006/relationships/image" Target="media/image111.png"/><Relationship Id="rId184" Type="http://schemas.openxmlformats.org/officeDocument/2006/relationships/package" Target="embeddings/_________Microsoft_Visio44.vsdx"/><Relationship Id="rId391" Type="http://schemas.openxmlformats.org/officeDocument/2006/relationships/image" Target="media/image239.wmf"/><Relationship Id="rId405" Type="http://schemas.openxmlformats.org/officeDocument/2006/relationships/image" Target="media/image246.wmf"/><Relationship Id="rId447" Type="http://schemas.openxmlformats.org/officeDocument/2006/relationships/image" Target="media/image264.wmf"/><Relationship Id="rId251" Type="http://schemas.openxmlformats.org/officeDocument/2006/relationships/oleObject" Target="embeddings/oleObject15.bin"/><Relationship Id="rId489" Type="http://schemas.openxmlformats.org/officeDocument/2006/relationships/image" Target="media/image291.png"/><Relationship Id="rId46" Type="http://schemas.openxmlformats.org/officeDocument/2006/relationships/image" Target="media/image19.jpeg"/><Relationship Id="rId293" Type="http://schemas.openxmlformats.org/officeDocument/2006/relationships/image" Target="media/image200.wmf"/><Relationship Id="rId307" Type="http://schemas.openxmlformats.org/officeDocument/2006/relationships/image" Target="media/image207.wmf"/><Relationship Id="rId349" Type="http://schemas.openxmlformats.org/officeDocument/2006/relationships/oleObject" Target="embeddings/oleObject71.bin"/><Relationship Id="rId514" Type="http://schemas.openxmlformats.org/officeDocument/2006/relationships/image" Target="media/image315.png"/><Relationship Id="rId556" Type="http://schemas.openxmlformats.org/officeDocument/2006/relationships/image" Target="media/image357.png"/><Relationship Id="rId88" Type="http://schemas.openxmlformats.org/officeDocument/2006/relationships/image" Target="media/image61.png"/><Relationship Id="rId111" Type="http://schemas.openxmlformats.org/officeDocument/2006/relationships/image" Target="media/image84.png"/><Relationship Id="rId153" Type="http://schemas.openxmlformats.org/officeDocument/2006/relationships/hyperlink" Target="https://networkx.github.io/)" TargetMode="External"/><Relationship Id="rId195" Type="http://schemas.openxmlformats.org/officeDocument/2006/relationships/image" Target="media/image148.png"/><Relationship Id="rId209" Type="http://schemas.openxmlformats.org/officeDocument/2006/relationships/image" Target="media/image155.emf"/><Relationship Id="rId360" Type="http://schemas.openxmlformats.org/officeDocument/2006/relationships/oleObject" Target="embeddings/oleObject80.bin"/><Relationship Id="rId416" Type="http://schemas.openxmlformats.org/officeDocument/2006/relationships/oleObject" Target="embeddings/oleObject109.bin"/><Relationship Id="rId220" Type="http://schemas.openxmlformats.org/officeDocument/2006/relationships/image" Target="media/image160.wmf"/><Relationship Id="rId458" Type="http://schemas.openxmlformats.org/officeDocument/2006/relationships/oleObject" Target="embeddings/oleObject135.bin"/><Relationship Id="rId15" Type="http://schemas.openxmlformats.org/officeDocument/2006/relationships/image" Target="media/image5.png"/><Relationship Id="rId57" Type="http://schemas.openxmlformats.org/officeDocument/2006/relationships/image" Target="media/image30.jpg"/><Relationship Id="rId262" Type="http://schemas.openxmlformats.org/officeDocument/2006/relationships/oleObject" Target="embeddings/oleObject21.bin"/><Relationship Id="rId318" Type="http://schemas.openxmlformats.org/officeDocument/2006/relationships/oleObject" Target="embeddings/oleObject50.bin"/><Relationship Id="rId525" Type="http://schemas.openxmlformats.org/officeDocument/2006/relationships/image" Target="media/image326.png"/><Relationship Id="rId567" Type="http://schemas.openxmlformats.org/officeDocument/2006/relationships/image" Target="media/image368.png"/><Relationship Id="rId99" Type="http://schemas.openxmlformats.org/officeDocument/2006/relationships/image" Target="media/image72.png"/><Relationship Id="rId122" Type="http://schemas.openxmlformats.org/officeDocument/2006/relationships/image" Target="media/image95.png"/><Relationship Id="rId164" Type="http://schemas.openxmlformats.org/officeDocument/2006/relationships/image" Target="media/image125.png"/><Relationship Id="rId371" Type="http://schemas.openxmlformats.org/officeDocument/2006/relationships/image" Target="media/image229.wmf"/><Relationship Id="rId427" Type="http://schemas.openxmlformats.org/officeDocument/2006/relationships/oleObject" Target="embeddings/oleObject116.bin"/><Relationship Id="rId469" Type="http://schemas.openxmlformats.org/officeDocument/2006/relationships/image" Target="media/image271.png"/><Relationship Id="rId26" Type="http://schemas.openxmlformats.org/officeDocument/2006/relationships/hyperlink" Target="https://sourceforge.net/projects/netgen-mesher/" TargetMode="External"/><Relationship Id="rId231" Type="http://schemas.openxmlformats.org/officeDocument/2006/relationships/image" Target="media/image171.wmf"/><Relationship Id="rId273" Type="http://schemas.openxmlformats.org/officeDocument/2006/relationships/image" Target="media/image191.wmf"/><Relationship Id="rId329" Type="http://schemas.openxmlformats.org/officeDocument/2006/relationships/image" Target="media/image218.wmf"/><Relationship Id="rId480" Type="http://schemas.openxmlformats.org/officeDocument/2006/relationships/image" Target="media/image282.png"/><Relationship Id="rId536" Type="http://schemas.openxmlformats.org/officeDocument/2006/relationships/image" Target="media/image337.png"/><Relationship Id="rId68" Type="http://schemas.openxmlformats.org/officeDocument/2006/relationships/image" Target="media/image41.png"/><Relationship Id="rId133" Type="http://schemas.openxmlformats.org/officeDocument/2006/relationships/image" Target="media/image106.png"/><Relationship Id="rId175" Type="http://schemas.openxmlformats.org/officeDocument/2006/relationships/oleObject" Target="embeddings/oleObject4.bin"/><Relationship Id="rId340" Type="http://schemas.openxmlformats.org/officeDocument/2006/relationships/oleObject" Target="embeddings/oleObject63.bin"/><Relationship Id="rId578" Type="http://schemas.openxmlformats.org/officeDocument/2006/relationships/image" Target="media/image379.png"/><Relationship Id="rId200" Type="http://schemas.openxmlformats.org/officeDocument/2006/relationships/hyperlink" Target="https://en.wikipedia.org/wiki/Backpropagation" TargetMode="External"/><Relationship Id="rId382" Type="http://schemas.openxmlformats.org/officeDocument/2006/relationships/oleObject" Target="embeddings/oleObject92.bin"/><Relationship Id="rId438" Type="http://schemas.openxmlformats.org/officeDocument/2006/relationships/oleObject" Target="embeddings/oleObject122.bin"/><Relationship Id="rId242" Type="http://schemas.openxmlformats.org/officeDocument/2006/relationships/image" Target="media/image177.wmf"/><Relationship Id="rId284" Type="http://schemas.openxmlformats.org/officeDocument/2006/relationships/oleObject" Target="embeddings/oleObject33.bin"/><Relationship Id="rId491" Type="http://schemas.openxmlformats.org/officeDocument/2006/relationships/image" Target="media/image293.png"/><Relationship Id="rId505" Type="http://schemas.openxmlformats.org/officeDocument/2006/relationships/image" Target="media/image307.png"/><Relationship Id="rId37" Type="http://schemas.microsoft.com/office/2007/relationships/hdphoto" Target="media/hdphoto2.wdp"/><Relationship Id="rId79" Type="http://schemas.openxmlformats.org/officeDocument/2006/relationships/image" Target="media/image52.png"/><Relationship Id="rId102" Type="http://schemas.openxmlformats.org/officeDocument/2006/relationships/image" Target="media/image75.png"/><Relationship Id="rId144" Type="http://schemas.openxmlformats.org/officeDocument/2006/relationships/image" Target="media/image113.png"/><Relationship Id="rId547" Type="http://schemas.openxmlformats.org/officeDocument/2006/relationships/image" Target="media/image348.png"/><Relationship Id="rId589" Type="http://schemas.openxmlformats.org/officeDocument/2006/relationships/image" Target="media/image390.png"/><Relationship Id="rId90" Type="http://schemas.openxmlformats.org/officeDocument/2006/relationships/image" Target="media/image63.png"/><Relationship Id="rId186" Type="http://schemas.openxmlformats.org/officeDocument/2006/relationships/package" Target="embeddings/_________Microsoft_Visio55.vsdx"/><Relationship Id="rId351" Type="http://schemas.openxmlformats.org/officeDocument/2006/relationships/oleObject" Target="embeddings/oleObject73.bin"/><Relationship Id="rId393" Type="http://schemas.openxmlformats.org/officeDocument/2006/relationships/image" Target="media/image240.wmf"/><Relationship Id="rId407" Type="http://schemas.openxmlformats.org/officeDocument/2006/relationships/image" Target="media/image247.wmf"/><Relationship Id="rId449" Type="http://schemas.openxmlformats.org/officeDocument/2006/relationships/image" Target="media/image265.wmf"/><Relationship Id="rId211" Type="http://schemas.openxmlformats.org/officeDocument/2006/relationships/hyperlink" Target="http://carp.meduni-graz.at/" TargetMode="External"/><Relationship Id="rId253" Type="http://schemas.openxmlformats.org/officeDocument/2006/relationships/oleObject" Target="embeddings/oleObject16.bin"/><Relationship Id="rId295" Type="http://schemas.openxmlformats.org/officeDocument/2006/relationships/image" Target="media/image201.wmf"/><Relationship Id="rId309" Type="http://schemas.openxmlformats.org/officeDocument/2006/relationships/image" Target="media/image208.wmf"/><Relationship Id="rId460" Type="http://schemas.openxmlformats.org/officeDocument/2006/relationships/image" Target="media/image268.wmf"/><Relationship Id="rId516" Type="http://schemas.openxmlformats.org/officeDocument/2006/relationships/image" Target="media/image317.png"/><Relationship Id="rId48" Type="http://schemas.openxmlformats.org/officeDocument/2006/relationships/image" Target="media/image21.png"/><Relationship Id="rId113" Type="http://schemas.openxmlformats.org/officeDocument/2006/relationships/image" Target="media/image86.png"/><Relationship Id="rId320" Type="http://schemas.openxmlformats.org/officeDocument/2006/relationships/oleObject" Target="embeddings/oleObject51.bin"/><Relationship Id="rId558" Type="http://schemas.openxmlformats.org/officeDocument/2006/relationships/image" Target="media/image359.png"/><Relationship Id="rId155" Type="http://schemas.openxmlformats.org/officeDocument/2006/relationships/image" Target="media/image119.png"/><Relationship Id="rId197" Type="http://schemas.openxmlformats.org/officeDocument/2006/relationships/hyperlink" Target="http://www.machinelearning.ru/wiki/index.php?title=%D0%9C%D0%BE%D0%B4%D0%B5%D0%BB%D1%8C_%D0%9C%D0%B0%D0%BA%D0%9A%D0%B0%D0%BB%D0%BB%D0%BE%D0%BA%D0%B0-%D0%9F%D0%B8%D1%82%D1%82%D1%81%D0%B0" TargetMode="External"/><Relationship Id="rId362" Type="http://schemas.openxmlformats.org/officeDocument/2006/relationships/oleObject" Target="embeddings/oleObject81.bin"/><Relationship Id="rId418" Type="http://schemas.openxmlformats.org/officeDocument/2006/relationships/oleObject" Target="embeddings/oleObject110.bin"/><Relationship Id="rId222" Type="http://schemas.openxmlformats.org/officeDocument/2006/relationships/image" Target="media/image162.wmf"/><Relationship Id="rId264" Type="http://schemas.openxmlformats.org/officeDocument/2006/relationships/oleObject" Target="embeddings/oleObject22.bin"/><Relationship Id="rId471" Type="http://schemas.openxmlformats.org/officeDocument/2006/relationships/image" Target="media/image273.png"/><Relationship Id="rId17" Type="http://schemas.openxmlformats.org/officeDocument/2006/relationships/hyperlink" Target="http://old.vrvis.at/via/resources/course-volgraphics-2004/" TargetMode="External"/><Relationship Id="rId59" Type="http://schemas.openxmlformats.org/officeDocument/2006/relationships/image" Target="media/image32.jpg"/><Relationship Id="rId124" Type="http://schemas.openxmlformats.org/officeDocument/2006/relationships/image" Target="media/image97.png"/><Relationship Id="rId527" Type="http://schemas.openxmlformats.org/officeDocument/2006/relationships/image" Target="media/image328.png"/><Relationship Id="rId569" Type="http://schemas.openxmlformats.org/officeDocument/2006/relationships/image" Target="media/image370.png"/><Relationship Id="rId70" Type="http://schemas.openxmlformats.org/officeDocument/2006/relationships/image" Target="media/image43.png"/><Relationship Id="rId166" Type="http://schemas.openxmlformats.org/officeDocument/2006/relationships/image" Target="media/image127.png"/><Relationship Id="rId331" Type="http://schemas.openxmlformats.org/officeDocument/2006/relationships/image" Target="media/image219.wmf"/><Relationship Id="rId373" Type="http://schemas.openxmlformats.org/officeDocument/2006/relationships/image" Target="media/image230.wmf"/><Relationship Id="rId429" Type="http://schemas.openxmlformats.org/officeDocument/2006/relationships/oleObject" Target="embeddings/oleObject117.bin"/><Relationship Id="rId580" Type="http://schemas.openxmlformats.org/officeDocument/2006/relationships/image" Target="media/image381.png"/><Relationship Id="rId1" Type="http://schemas.openxmlformats.org/officeDocument/2006/relationships/customXml" Target="../customXml/item1.xml"/><Relationship Id="rId233" Type="http://schemas.openxmlformats.org/officeDocument/2006/relationships/oleObject" Target="embeddings/oleObject6.bin"/><Relationship Id="rId440" Type="http://schemas.openxmlformats.org/officeDocument/2006/relationships/oleObject" Target="embeddings/oleObject124.bin"/><Relationship Id="rId28" Type="http://schemas.openxmlformats.org/officeDocument/2006/relationships/hyperlink" Target="http://glvis.org/" TargetMode="External"/><Relationship Id="rId275" Type="http://schemas.openxmlformats.org/officeDocument/2006/relationships/image" Target="media/image192.wmf"/><Relationship Id="rId300" Type="http://schemas.openxmlformats.org/officeDocument/2006/relationships/oleObject" Target="embeddings/oleObject41.bin"/><Relationship Id="rId482" Type="http://schemas.openxmlformats.org/officeDocument/2006/relationships/image" Target="media/image284.png"/><Relationship Id="rId538" Type="http://schemas.openxmlformats.org/officeDocument/2006/relationships/image" Target="media/image339.png"/><Relationship Id="rId81" Type="http://schemas.openxmlformats.org/officeDocument/2006/relationships/image" Target="media/image54.png"/><Relationship Id="rId135" Type="http://schemas.openxmlformats.org/officeDocument/2006/relationships/image" Target="media/image107.png"/><Relationship Id="rId177" Type="http://schemas.openxmlformats.org/officeDocument/2006/relationships/image" Target="media/image137.emf"/><Relationship Id="rId342" Type="http://schemas.openxmlformats.org/officeDocument/2006/relationships/oleObject" Target="embeddings/oleObject65.bin"/><Relationship Id="rId384" Type="http://schemas.openxmlformats.org/officeDocument/2006/relationships/oleObject" Target="embeddings/oleObject93.bin"/><Relationship Id="rId591" Type="http://schemas.openxmlformats.org/officeDocument/2006/relationships/image" Target="media/image392.png"/><Relationship Id="rId202" Type="http://schemas.openxmlformats.org/officeDocument/2006/relationships/image" Target="media/image150.png"/><Relationship Id="rId244" Type="http://schemas.openxmlformats.org/officeDocument/2006/relationships/image" Target="media/image178.wmf"/><Relationship Id="rId39" Type="http://schemas.openxmlformats.org/officeDocument/2006/relationships/hyperlink" Target="file:///E:\work\NetBeansProjects\CyberHeart\dist\javadoc\com\nnsu\cyberheart\webservice\CyberHeartMobile.html" TargetMode="External"/><Relationship Id="rId286" Type="http://schemas.openxmlformats.org/officeDocument/2006/relationships/oleObject" Target="embeddings/oleObject34.bin"/><Relationship Id="rId451" Type="http://schemas.openxmlformats.org/officeDocument/2006/relationships/oleObject" Target="embeddings/oleObject130.bin"/><Relationship Id="rId493" Type="http://schemas.openxmlformats.org/officeDocument/2006/relationships/image" Target="media/image295.png"/><Relationship Id="rId507" Type="http://schemas.openxmlformats.org/officeDocument/2006/relationships/image" Target="media/image308.png"/><Relationship Id="rId549" Type="http://schemas.openxmlformats.org/officeDocument/2006/relationships/image" Target="media/image350.png"/><Relationship Id="rId50" Type="http://schemas.openxmlformats.org/officeDocument/2006/relationships/image" Target="media/image23.png"/><Relationship Id="rId104" Type="http://schemas.openxmlformats.org/officeDocument/2006/relationships/image" Target="media/image77.png"/><Relationship Id="rId146" Type="http://schemas.microsoft.com/office/2007/relationships/hdphoto" Target="media/hdphoto7.wdp"/><Relationship Id="rId188" Type="http://schemas.openxmlformats.org/officeDocument/2006/relationships/package" Target="embeddings/_________Microsoft_Visio66.vsdx"/><Relationship Id="rId311" Type="http://schemas.openxmlformats.org/officeDocument/2006/relationships/image" Target="media/image209.wmf"/><Relationship Id="rId353" Type="http://schemas.openxmlformats.org/officeDocument/2006/relationships/image" Target="media/image223.wmf"/><Relationship Id="rId395" Type="http://schemas.openxmlformats.org/officeDocument/2006/relationships/image" Target="media/image241.wmf"/><Relationship Id="rId409" Type="http://schemas.openxmlformats.org/officeDocument/2006/relationships/image" Target="media/image248.wmf"/><Relationship Id="rId560" Type="http://schemas.openxmlformats.org/officeDocument/2006/relationships/image" Target="media/image361.png"/><Relationship Id="rId92" Type="http://schemas.openxmlformats.org/officeDocument/2006/relationships/image" Target="media/image65.png"/><Relationship Id="rId213" Type="http://schemas.openxmlformats.org/officeDocument/2006/relationships/hyperlink" Target="http://www.cs.ox.ac.uk/chaste" TargetMode="External"/><Relationship Id="rId420" Type="http://schemas.openxmlformats.org/officeDocument/2006/relationships/oleObject" Target="embeddings/oleObject112.bin"/><Relationship Id="rId255" Type="http://schemas.openxmlformats.org/officeDocument/2006/relationships/image" Target="media/image183.wmf"/><Relationship Id="rId297" Type="http://schemas.openxmlformats.org/officeDocument/2006/relationships/image" Target="media/image202.wmf"/><Relationship Id="rId462" Type="http://schemas.openxmlformats.org/officeDocument/2006/relationships/image" Target="media/image269.wmf"/><Relationship Id="rId518" Type="http://schemas.openxmlformats.org/officeDocument/2006/relationships/image" Target="media/image319.png"/><Relationship Id="rId115" Type="http://schemas.openxmlformats.org/officeDocument/2006/relationships/image" Target="media/image88.png"/><Relationship Id="rId157" Type="http://schemas.openxmlformats.org/officeDocument/2006/relationships/image" Target="media/image121.png"/><Relationship Id="rId322" Type="http://schemas.openxmlformats.org/officeDocument/2006/relationships/oleObject" Target="embeddings/oleObject52.bin"/><Relationship Id="rId364" Type="http://schemas.openxmlformats.org/officeDocument/2006/relationships/image" Target="media/image226.wmf"/><Relationship Id="rId61" Type="http://schemas.openxmlformats.org/officeDocument/2006/relationships/image" Target="media/image34.png"/><Relationship Id="rId199" Type="http://schemas.openxmlformats.org/officeDocument/2006/relationships/hyperlink" Target="http://www.machinelearning.ru/wiki/images/c/c2/Voron-ML-NeuralNets-slides.pdf" TargetMode="External"/><Relationship Id="rId571" Type="http://schemas.openxmlformats.org/officeDocument/2006/relationships/image" Target="media/image372.png"/><Relationship Id="rId19" Type="http://schemas.openxmlformats.org/officeDocument/2006/relationships/image" Target="media/image8.png"/><Relationship Id="rId224" Type="http://schemas.openxmlformats.org/officeDocument/2006/relationships/image" Target="media/image164.wmf"/><Relationship Id="rId266" Type="http://schemas.openxmlformats.org/officeDocument/2006/relationships/oleObject" Target="embeddings/oleObject23.bin"/><Relationship Id="rId431" Type="http://schemas.openxmlformats.org/officeDocument/2006/relationships/oleObject" Target="embeddings/oleObject118.bin"/><Relationship Id="rId473" Type="http://schemas.openxmlformats.org/officeDocument/2006/relationships/image" Target="media/image275.png"/><Relationship Id="rId529" Type="http://schemas.openxmlformats.org/officeDocument/2006/relationships/image" Target="media/image330.png"/><Relationship Id="rId30" Type="http://schemas.openxmlformats.org/officeDocument/2006/relationships/image" Target="media/image12.png"/><Relationship Id="rId126" Type="http://schemas.openxmlformats.org/officeDocument/2006/relationships/image" Target="media/image99.png"/><Relationship Id="rId168" Type="http://schemas.openxmlformats.org/officeDocument/2006/relationships/image" Target="media/image129.png"/><Relationship Id="rId333" Type="http://schemas.openxmlformats.org/officeDocument/2006/relationships/oleObject" Target="embeddings/oleObject58.bin"/><Relationship Id="rId540" Type="http://schemas.openxmlformats.org/officeDocument/2006/relationships/image" Target="media/image341.png"/><Relationship Id="rId72" Type="http://schemas.openxmlformats.org/officeDocument/2006/relationships/image" Target="media/image45.png"/><Relationship Id="rId375" Type="http://schemas.openxmlformats.org/officeDocument/2006/relationships/image" Target="media/image231.wmf"/><Relationship Id="rId582" Type="http://schemas.openxmlformats.org/officeDocument/2006/relationships/image" Target="media/image383.png"/><Relationship Id="rId3" Type="http://schemas.openxmlformats.org/officeDocument/2006/relationships/styles" Target="styles.xml"/><Relationship Id="rId235" Type="http://schemas.openxmlformats.org/officeDocument/2006/relationships/oleObject" Target="embeddings/oleObject7.bin"/><Relationship Id="rId277" Type="http://schemas.openxmlformats.org/officeDocument/2006/relationships/image" Target="media/image193.wmf"/><Relationship Id="rId400" Type="http://schemas.openxmlformats.org/officeDocument/2006/relationships/oleObject" Target="embeddings/oleObject101.bin"/><Relationship Id="rId442" Type="http://schemas.openxmlformats.org/officeDocument/2006/relationships/oleObject" Target="embeddings/oleObject125.bin"/><Relationship Id="rId484" Type="http://schemas.openxmlformats.org/officeDocument/2006/relationships/image" Target="media/image286.png"/><Relationship Id="rId137" Type="http://schemas.openxmlformats.org/officeDocument/2006/relationships/image" Target="media/image108.png"/><Relationship Id="rId302" Type="http://schemas.openxmlformats.org/officeDocument/2006/relationships/oleObject" Target="embeddings/oleObject42.bin"/><Relationship Id="rId344" Type="http://schemas.openxmlformats.org/officeDocument/2006/relationships/oleObject" Target="embeddings/oleObject67.bin"/><Relationship Id="rId41" Type="http://schemas.openxmlformats.org/officeDocument/2006/relationships/hyperlink" Target="file:///E:\work\NetBeansProjects\CyberHeart\dist\javadoc\com\nnsu\cyberheart\webservice\CyberHeartMobile.html" TargetMode="External"/><Relationship Id="rId83" Type="http://schemas.openxmlformats.org/officeDocument/2006/relationships/image" Target="media/image56.png"/><Relationship Id="rId179" Type="http://schemas.openxmlformats.org/officeDocument/2006/relationships/image" Target="media/image138.emf"/><Relationship Id="rId386" Type="http://schemas.openxmlformats.org/officeDocument/2006/relationships/oleObject" Target="embeddings/oleObject94.bin"/><Relationship Id="rId551" Type="http://schemas.openxmlformats.org/officeDocument/2006/relationships/image" Target="media/image352.png"/><Relationship Id="rId593" Type="http://schemas.openxmlformats.org/officeDocument/2006/relationships/fontTable" Target="fontTable.xml"/><Relationship Id="rId190" Type="http://schemas.openxmlformats.org/officeDocument/2006/relationships/package" Target="embeddings/_________Microsoft_Visio77.vsdx"/><Relationship Id="rId204" Type="http://schemas.openxmlformats.org/officeDocument/2006/relationships/image" Target="media/image152.png"/><Relationship Id="rId246" Type="http://schemas.openxmlformats.org/officeDocument/2006/relationships/image" Target="media/image179.wmf"/><Relationship Id="rId288" Type="http://schemas.openxmlformats.org/officeDocument/2006/relationships/oleObject" Target="embeddings/oleObject35.bin"/><Relationship Id="rId411" Type="http://schemas.openxmlformats.org/officeDocument/2006/relationships/image" Target="media/image249.wmf"/><Relationship Id="rId453" Type="http://schemas.openxmlformats.org/officeDocument/2006/relationships/image" Target="media/image266.wmf"/><Relationship Id="rId509" Type="http://schemas.openxmlformats.org/officeDocument/2006/relationships/image" Target="media/image310.png"/><Relationship Id="rId106" Type="http://schemas.openxmlformats.org/officeDocument/2006/relationships/image" Target="media/image79.png"/><Relationship Id="rId313" Type="http://schemas.openxmlformats.org/officeDocument/2006/relationships/image" Target="media/image210.wmf"/><Relationship Id="rId495" Type="http://schemas.openxmlformats.org/officeDocument/2006/relationships/image" Target="media/image297.png"/><Relationship Id="rId10" Type="http://schemas.openxmlformats.org/officeDocument/2006/relationships/image" Target="media/image2.png"/><Relationship Id="rId52" Type="http://schemas.openxmlformats.org/officeDocument/2006/relationships/image" Target="media/image25.png"/><Relationship Id="rId94" Type="http://schemas.openxmlformats.org/officeDocument/2006/relationships/image" Target="media/image67.png"/><Relationship Id="rId148" Type="http://schemas.microsoft.com/office/2007/relationships/hdphoto" Target="media/hdphoto8.wdp"/><Relationship Id="rId355" Type="http://schemas.openxmlformats.org/officeDocument/2006/relationships/oleObject" Target="embeddings/oleObject76.bin"/><Relationship Id="rId397" Type="http://schemas.openxmlformats.org/officeDocument/2006/relationships/image" Target="media/image242.wmf"/><Relationship Id="rId520" Type="http://schemas.openxmlformats.org/officeDocument/2006/relationships/image" Target="media/image321.png"/><Relationship Id="rId562" Type="http://schemas.openxmlformats.org/officeDocument/2006/relationships/image" Target="media/image363.png"/><Relationship Id="rId215" Type="http://schemas.openxmlformats.org/officeDocument/2006/relationships/hyperlink" Target="http://www.visiblepatient.eu/" TargetMode="External"/><Relationship Id="rId257" Type="http://schemas.openxmlformats.org/officeDocument/2006/relationships/image" Target="media/image184.wmf"/><Relationship Id="rId422" Type="http://schemas.openxmlformats.org/officeDocument/2006/relationships/image" Target="media/image253.wmf"/><Relationship Id="rId464" Type="http://schemas.openxmlformats.org/officeDocument/2006/relationships/oleObject" Target="embeddings/oleObject139.bin"/><Relationship Id="rId299" Type="http://schemas.openxmlformats.org/officeDocument/2006/relationships/image" Target="media/image203.wmf"/><Relationship Id="rId63" Type="http://schemas.openxmlformats.org/officeDocument/2006/relationships/image" Target="media/image36.png"/><Relationship Id="rId159" Type="http://schemas.openxmlformats.org/officeDocument/2006/relationships/image" Target="media/image122.png"/><Relationship Id="rId366" Type="http://schemas.openxmlformats.org/officeDocument/2006/relationships/image" Target="media/image227.wmf"/><Relationship Id="rId573" Type="http://schemas.openxmlformats.org/officeDocument/2006/relationships/image" Target="media/image374.png"/><Relationship Id="rId226" Type="http://schemas.openxmlformats.org/officeDocument/2006/relationships/image" Target="media/image166.wmf"/><Relationship Id="rId433" Type="http://schemas.openxmlformats.org/officeDocument/2006/relationships/oleObject" Target="embeddings/oleObject119.bin"/><Relationship Id="rId74" Type="http://schemas.openxmlformats.org/officeDocument/2006/relationships/image" Target="media/image47.png"/><Relationship Id="rId377" Type="http://schemas.openxmlformats.org/officeDocument/2006/relationships/image" Target="media/image232.wmf"/><Relationship Id="rId500" Type="http://schemas.openxmlformats.org/officeDocument/2006/relationships/image" Target="media/image302.jpeg"/><Relationship Id="rId584" Type="http://schemas.openxmlformats.org/officeDocument/2006/relationships/image" Target="media/image385.png"/><Relationship Id="rId5" Type="http://schemas.openxmlformats.org/officeDocument/2006/relationships/webSettings" Target="webSettings.xml"/><Relationship Id="rId237" Type="http://schemas.openxmlformats.org/officeDocument/2006/relationships/oleObject" Target="embeddings/oleObject8.bin"/><Relationship Id="rId444" Type="http://schemas.openxmlformats.org/officeDocument/2006/relationships/oleObject" Target="embeddings/oleObject126.bin"/><Relationship Id="rId290" Type="http://schemas.openxmlformats.org/officeDocument/2006/relationships/oleObject" Target="embeddings/oleObject36.bin"/><Relationship Id="rId304" Type="http://schemas.openxmlformats.org/officeDocument/2006/relationships/oleObject" Target="embeddings/oleObject43.bin"/><Relationship Id="rId388" Type="http://schemas.openxmlformats.org/officeDocument/2006/relationships/oleObject" Target="embeddings/oleObject95.bin"/><Relationship Id="rId511" Type="http://schemas.openxmlformats.org/officeDocument/2006/relationships/image" Target="media/image312.png"/><Relationship Id="rId85" Type="http://schemas.openxmlformats.org/officeDocument/2006/relationships/image" Target="media/image58.png"/><Relationship Id="rId150" Type="http://schemas.openxmlformats.org/officeDocument/2006/relationships/image" Target="media/image117.jpeg"/><Relationship Id="rId248" Type="http://schemas.openxmlformats.org/officeDocument/2006/relationships/image" Target="media/image180.wmf"/><Relationship Id="rId455" Type="http://schemas.openxmlformats.org/officeDocument/2006/relationships/oleObject" Target="embeddings/oleObject133.bin"/><Relationship Id="rId12" Type="http://schemas.microsoft.com/office/2011/relationships/commentsExtended" Target="commentsExtended.xml"/><Relationship Id="rId108" Type="http://schemas.openxmlformats.org/officeDocument/2006/relationships/image" Target="media/image81.png"/><Relationship Id="rId315" Type="http://schemas.openxmlformats.org/officeDocument/2006/relationships/image" Target="media/image211.wmf"/><Relationship Id="rId522" Type="http://schemas.openxmlformats.org/officeDocument/2006/relationships/image" Target="media/image323.png"/><Relationship Id="rId96" Type="http://schemas.openxmlformats.org/officeDocument/2006/relationships/image" Target="media/image69.png"/><Relationship Id="rId161" Type="http://schemas.openxmlformats.org/officeDocument/2006/relationships/image" Target="media/image123.png"/><Relationship Id="rId399" Type="http://schemas.openxmlformats.org/officeDocument/2006/relationships/image" Target="media/image243.wmf"/><Relationship Id="rId259" Type="http://schemas.openxmlformats.org/officeDocument/2006/relationships/image" Target="media/image185.wmf"/><Relationship Id="rId466" Type="http://schemas.openxmlformats.org/officeDocument/2006/relationships/image" Target="media/image270.wmf"/><Relationship Id="rId23" Type="http://schemas.openxmlformats.org/officeDocument/2006/relationships/hyperlink" Target="http://www.itk.org/" TargetMode="External"/><Relationship Id="rId119" Type="http://schemas.openxmlformats.org/officeDocument/2006/relationships/image" Target="media/image92.png"/><Relationship Id="rId326" Type="http://schemas.openxmlformats.org/officeDocument/2006/relationships/oleObject" Target="embeddings/oleObject54.bin"/><Relationship Id="rId533" Type="http://schemas.openxmlformats.org/officeDocument/2006/relationships/image" Target="media/image334.png"/><Relationship Id="rId172" Type="http://schemas.openxmlformats.org/officeDocument/2006/relationships/image" Target="media/image133.png"/><Relationship Id="rId477" Type="http://schemas.openxmlformats.org/officeDocument/2006/relationships/image" Target="media/image279.jpeg"/><Relationship Id="rId337" Type="http://schemas.openxmlformats.org/officeDocument/2006/relationships/image" Target="media/image221.wmf"/><Relationship Id="rId34" Type="http://schemas.openxmlformats.org/officeDocument/2006/relationships/image" Target="media/image16.png"/><Relationship Id="rId544" Type="http://schemas.openxmlformats.org/officeDocument/2006/relationships/image" Target="media/image345.png"/><Relationship Id="rId183" Type="http://schemas.openxmlformats.org/officeDocument/2006/relationships/image" Target="media/image140.emf"/><Relationship Id="rId390" Type="http://schemas.openxmlformats.org/officeDocument/2006/relationships/oleObject" Target="embeddings/oleObject96.bin"/><Relationship Id="rId404" Type="http://schemas.openxmlformats.org/officeDocument/2006/relationships/oleObject" Target="embeddings/oleObject103.bin"/><Relationship Id="rId250" Type="http://schemas.openxmlformats.org/officeDocument/2006/relationships/image" Target="media/image181.wmf"/><Relationship Id="rId488" Type="http://schemas.openxmlformats.org/officeDocument/2006/relationships/image" Target="media/image290.png"/><Relationship Id="rId45" Type="http://schemas.openxmlformats.org/officeDocument/2006/relationships/image" Target="media/image18.png"/><Relationship Id="rId110" Type="http://schemas.openxmlformats.org/officeDocument/2006/relationships/image" Target="media/image83.png"/><Relationship Id="rId348" Type="http://schemas.openxmlformats.org/officeDocument/2006/relationships/oleObject" Target="embeddings/oleObject70.bin"/><Relationship Id="rId555" Type="http://schemas.openxmlformats.org/officeDocument/2006/relationships/image" Target="media/image356.png"/></Relationships>
</file>

<file path=word/_rels/footnotes.xml.rels><?xml version="1.0" encoding="UTF-8" standalone="yes"?>
<Relationships xmlns="http://schemas.openxmlformats.org/package/2006/relationships"><Relationship Id="rId1" Type="http://schemas.openxmlformats.org/officeDocument/2006/relationships/hyperlink" Target="http://www.cgal.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_&#1055;&#1056;&#1054;&#1045;&#1050;&#1058;&#1067;-&#1047;&#1072;&#1103;&#1074;&#1082;&#1080;\!!_CYBER-HEART\!_&#1054;&#1058;&#1063;&#1045;&#1058;&#1067;_&#1053;-318-30\&#1069;&#1090;&#1072;&#1087;2\Images\hist2-1000+6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cat>
            <c:numRef>
              <c:f>hist2!$A$1:$A$1625</c:f>
              <c:numCache>
                <c:formatCode>\О\с\н\о\в\н\о\й</c:formatCode>
                <c:ptCount val="1625"/>
                <c:pt idx="0">
                  <c:v>-1024</c:v>
                </c:pt>
                <c:pt idx="1">
                  <c:v>-1023</c:v>
                </c:pt>
                <c:pt idx="2">
                  <c:v>-1022</c:v>
                </c:pt>
                <c:pt idx="3">
                  <c:v>-1021</c:v>
                </c:pt>
                <c:pt idx="4">
                  <c:v>-1020</c:v>
                </c:pt>
                <c:pt idx="5">
                  <c:v>-1019</c:v>
                </c:pt>
                <c:pt idx="6">
                  <c:v>-1018</c:v>
                </c:pt>
                <c:pt idx="7">
                  <c:v>-1017</c:v>
                </c:pt>
                <c:pt idx="8">
                  <c:v>-1016</c:v>
                </c:pt>
                <c:pt idx="9">
                  <c:v>-1015</c:v>
                </c:pt>
                <c:pt idx="10">
                  <c:v>-1014</c:v>
                </c:pt>
                <c:pt idx="11">
                  <c:v>-1013</c:v>
                </c:pt>
                <c:pt idx="12">
                  <c:v>-1012</c:v>
                </c:pt>
                <c:pt idx="13">
                  <c:v>-1011</c:v>
                </c:pt>
                <c:pt idx="14">
                  <c:v>-1010</c:v>
                </c:pt>
                <c:pt idx="15">
                  <c:v>-1009</c:v>
                </c:pt>
                <c:pt idx="16">
                  <c:v>-1008</c:v>
                </c:pt>
                <c:pt idx="17">
                  <c:v>-1007</c:v>
                </c:pt>
                <c:pt idx="18">
                  <c:v>-1006</c:v>
                </c:pt>
                <c:pt idx="19">
                  <c:v>-1005</c:v>
                </c:pt>
                <c:pt idx="20">
                  <c:v>-1004</c:v>
                </c:pt>
                <c:pt idx="21">
                  <c:v>-1003</c:v>
                </c:pt>
                <c:pt idx="22">
                  <c:v>-1002</c:v>
                </c:pt>
                <c:pt idx="23">
                  <c:v>-1001</c:v>
                </c:pt>
                <c:pt idx="24">
                  <c:v>-1000</c:v>
                </c:pt>
                <c:pt idx="25">
                  <c:v>-999</c:v>
                </c:pt>
                <c:pt idx="26">
                  <c:v>-998</c:v>
                </c:pt>
                <c:pt idx="27">
                  <c:v>-997</c:v>
                </c:pt>
                <c:pt idx="28">
                  <c:v>-996</c:v>
                </c:pt>
                <c:pt idx="29">
                  <c:v>-995</c:v>
                </c:pt>
                <c:pt idx="30">
                  <c:v>-994</c:v>
                </c:pt>
                <c:pt idx="31">
                  <c:v>-993</c:v>
                </c:pt>
                <c:pt idx="32">
                  <c:v>-992</c:v>
                </c:pt>
                <c:pt idx="33">
                  <c:v>-991</c:v>
                </c:pt>
                <c:pt idx="34">
                  <c:v>-990</c:v>
                </c:pt>
                <c:pt idx="35">
                  <c:v>-989</c:v>
                </c:pt>
                <c:pt idx="36">
                  <c:v>-988</c:v>
                </c:pt>
                <c:pt idx="37">
                  <c:v>-987</c:v>
                </c:pt>
                <c:pt idx="38">
                  <c:v>-986</c:v>
                </c:pt>
                <c:pt idx="39">
                  <c:v>-985</c:v>
                </c:pt>
                <c:pt idx="40">
                  <c:v>-984</c:v>
                </c:pt>
                <c:pt idx="41">
                  <c:v>-983</c:v>
                </c:pt>
                <c:pt idx="42">
                  <c:v>-982</c:v>
                </c:pt>
                <c:pt idx="43">
                  <c:v>-981</c:v>
                </c:pt>
                <c:pt idx="44">
                  <c:v>-980</c:v>
                </c:pt>
                <c:pt idx="45">
                  <c:v>-979</c:v>
                </c:pt>
                <c:pt idx="46">
                  <c:v>-978</c:v>
                </c:pt>
                <c:pt idx="47">
                  <c:v>-977</c:v>
                </c:pt>
                <c:pt idx="48">
                  <c:v>-976</c:v>
                </c:pt>
                <c:pt idx="49">
                  <c:v>-975</c:v>
                </c:pt>
                <c:pt idx="50">
                  <c:v>-974</c:v>
                </c:pt>
                <c:pt idx="51">
                  <c:v>-973</c:v>
                </c:pt>
                <c:pt idx="52">
                  <c:v>-972</c:v>
                </c:pt>
                <c:pt idx="53">
                  <c:v>-971</c:v>
                </c:pt>
                <c:pt idx="54">
                  <c:v>-970</c:v>
                </c:pt>
                <c:pt idx="55">
                  <c:v>-969</c:v>
                </c:pt>
                <c:pt idx="56">
                  <c:v>-968</c:v>
                </c:pt>
                <c:pt idx="57">
                  <c:v>-967</c:v>
                </c:pt>
                <c:pt idx="58">
                  <c:v>-966</c:v>
                </c:pt>
                <c:pt idx="59">
                  <c:v>-965</c:v>
                </c:pt>
                <c:pt idx="60">
                  <c:v>-964</c:v>
                </c:pt>
                <c:pt idx="61">
                  <c:v>-963</c:v>
                </c:pt>
                <c:pt idx="62">
                  <c:v>-962</c:v>
                </c:pt>
                <c:pt idx="63">
                  <c:v>-961</c:v>
                </c:pt>
                <c:pt idx="64">
                  <c:v>-960</c:v>
                </c:pt>
                <c:pt idx="65">
                  <c:v>-959</c:v>
                </c:pt>
                <c:pt idx="66">
                  <c:v>-958</c:v>
                </c:pt>
                <c:pt idx="67">
                  <c:v>-957</c:v>
                </c:pt>
                <c:pt idx="68">
                  <c:v>-956</c:v>
                </c:pt>
                <c:pt idx="69">
                  <c:v>-955</c:v>
                </c:pt>
                <c:pt idx="70">
                  <c:v>-954</c:v>
                </c:pt>
                <c:pt idx="71">
                  <c:v>-953</c:v>
                </c:pt>
                <c:pt idx="72">
                  <c:v>-952</c:v>
                </c:pt>
                <c:pt idx="73">
                  <c:v>-951</c:v>
                </c:pt>
                <c:pt idx="74">
                  <c:v>-950</c:v>
                </c:pt>
                <c:pt idx="75">
                  <c:v>-949</c:v>
                </c:pt>
                <c:pt idx="76">
                  <c:v>-948</c:v>
                </c:pt>
                <c:pt idx="77">
                  <c:v>-947</c:v>
                </c:pt>
                <c:pt idx="78">
                  <c:v>-946</c:v>
                </c:pt>
                <c:pt idx="79">
                  <c:v>-945</c:v>
                </c:pt>
                <c:pt idx="80">
                  <c:v>-944</c:v>
                </c:pt>
                <c:pt idx="81">
                  <c:v>-943</c:v>
                </c:pt>
                <c:pt idx="82">
                  <c:v>-942</c:v>
                </c:pt>
                <c:pt idx="83">
                  <c:v>-941</c:v>
                </c:pt>
                <c:pt idx="84">
                  <c:v>-940</c:v>
                </c:pt>
                <c:pt idx="85">
                  <c:v>-939</c:v>
                </c:pt>
                <c:pt idx="86">
                  <c:v>-938</c:v>
                </c:pt>
                <c:pt idx="87">
                  <c:v>-937</c:v>
                </c:pt>
                <c:pt idx="88">
                  <c:v>-936</c:v>
                </c:pt>
                <c:pt idx="89">
                  <c:v>-935</c:v>
                </c:pt>
                <c:pt idx="90">
                  <c:v>-934</c:v>
                </c:pt>
                <c:pt idx="91">
                  <c:v>-933</c:v>
                </c:pt>
                <c:pt idx="92">
                  <c:v>-932</c:v>
                </c:pt>
                <c:pt idx="93">
                  <c:v>-931</c:v>
                </c:pt>
                <c:pt idx="94">
                  <c:v>-930</c:v>
                </c:pt>
                <c:pt idx="95">
                  <c:v>-929</c:v>
                </c:pt>
                <c:pt idx="96">
                  <c:v>-928</c:v>
                </c:pt>
                <c:pt idx="97">
                  <c:v>-927</c:v>
                </c:pt>
                <c:pt idx="98">
                  <c:v>-926</c:v>
                </c:pt>
                <c:pt idx="99">
                  <c:v>-925</c:v>
                </c:pt>
                <c:pt idx="100">
                  <c:v>-924</c:v>
                </c:pt>
                <c:pt idx="101">
                  <c:v>-923</c:v>
                </c:pt>
                <c:pt idx="102">
                  <c:v>-922</c:v>
                </c:pt>
                <c:pt idx="103">
                  <c:v>-921</c:v>
                </c:pt>
                <c:pt idx="104">
                  <c:v>-920</c:v>
                </c:pt>
                <c:pt idx="105">
                  <c:v>-919</c:v>
                </c:pt>
                <c:pt idx="106">
                  <c:v>-918</c:v>
                </c:pt>
                <c:pt idx="107">
                  <c:v>-917</c:v>
                </c:pt>
                <c:pt idx="108">
                  <c:v>-916</c:v>
                </c:pt>
                <c:pt idx="109">
                  <c:v>-915</c:v>
                </c:pt>
                <c:pt idx="110">
                  <c:v>-914</c:v>
                </c:pt>
                <c:pt idx="111">
                  <c:v>-913</c:v>
                </c:pt>
                <c:pt idx="112">
                  <c:v>-912</c:v>
                </c:pt>
                <c:pt idx="113">
                  <c:v>-911</c:v>
                </c:pt>
                <c:pt idx="114">
                  <c:v>-910</c:v>
                </c:pt>
                <c:pt idx="115">
                  <c:v>-909</c:v>
                </c:pt>
                <c:pt idx="116">
                  <c:v>-908</c:v>
                </c:pt>
                <c:pt idx="117">
                  <c:v>-907</c:v>
                </c:pt>
                <c:pt idx="118">
                  <c:v>-906</c:v>
                </c:pt>
                <c:pt idx="119">
                  <c:v>-905</c:v>
                </c:pt>
                <c:pt idx="120">
                  <c:v>-904</c:v>
                </c:pt>
                <c:pt idx="121">
                  <c:v>-903</c:v>
                </c:pt>
                <c:pt idx="122">
                  <c:v>-902</c:v>
                </c:pt>
                <c:pt idx="123">
                  <c:v>-901</c:v>
                </c:pt>
                <c:pt idx="124">
                  <c:v>-900</c:v>
                </c:pt>
                <c:pt idx="125">
                  <c:v>-899</c:v>
                </c:pt>
                <c:pt idx="126">
                  <c:v>-898</c:v>
                </c:pt>
                <c:pt idx="127">
                  <c:v>-897</c:v>
                </c:pt>
                <c:pt idx="128">
                  <c:v>-896</c:v>
                </c:pt>
                <c:pt idx="129">
                  <c:v>-895</c:v>
                </c:pt>
                <c:pt idx="130">
                  <c:v>-894</c:v>
                </c:pt>
                <c:pt idx="131">
                  <c:v>-893</c:v>
                </c:pt>
                <c:pt idx="132">
                  <c:v>-892</c:v>
                </c:pt>
                <c:pt idx="133">
                  <c:v>-891</c:v>
                </c:pt>
                <c:pt idx="134">
                  <c:v>-890</c:v>
                </c:pt>
                <c:pt idx="135">
                  <c:v>-889</c:v>
                </c:pt>
                <c:pt idx="136">
                  <c:v>-888</c:v>
                </c:pt>
                <c:pt idx="137">
                  <c:v>-887</c:v>
                </c:pt>
                <c:pt idx="138">
                  <c:v>-886</c:v>
                </c:pt>
                <c:pt idx="139">
                  <c:v>-885</c:v>
                </c:pt>
                <c:pt idx="140">
                  <c:v>-884</c:v>
                </c:pt>
                <c:pt idx="141">
                  <c:v>-883</c:v>
                </c:pt>
                <c:pt idx="142">
                  <c:v>-882</c:v>
                </c:pt>
                <c:pt idx="143">
                  <c:v>-881</c:v>
                </c:pt>
                <c:pt idx="144">
                  <c:v>-880</c:v>
                </c:pt>
                <c:pt idx="145">
                  <c:v>-879</c:v>
                </c:pt>
                <c:pt idx="146">
                  <c:v>-878</c:v>
                </c:pt>
                <c:pt idx="147">
                  <c:v>-877</c:v>
                </c:pt>
                <c:pt idx="148">
                  <c:v>-876</c:v>
                </c:pt>
                <c:pt idx="149">
                  <c:v>-875</c:v>
                </c:pt>
                <c:pt idx="150">
                  <c:v>-874</c:v>
                </c:pt>
                <c:pt idx="151">
                  <c:v>-873</c:v>
                </c:pt>
                <c:pt idx="152">
                  <c:v>-872</c:v>
                </c:pt>
                <c:pt idx="153">
                  <c:v>-871</c:v>
                </c:pt>
                <c:pt idx="154">
                  <c:v>-870</c:v>
                </c:pt>
                <c:pt idx="155">
                  <c:v>-869</c:v>
                </c:pt>
                <c:pt idx="156">
                  <c:v>-868</c:v>
                </c:pt>
                <c:pt idx="157">
                  <c:v>-867</c:v>
                </c:pt>
                <c:pt idx="158">
                  <c:v>-866</c:v>
                </c:pt>
                <c:pt idx="159">
                  <c:v>-865</c:v>
                </c:pt>
                <c:pt idx="160">
                  <c:v>-864</c:v>
                </c:pt>
                <c:pt idx="161">
                  <c:v>-863</c:v>
                </c:pt>
                <c:pt idx="162">
                  <c:v>-862</c:v>
                </c:pt>
                <c:pt idx="163">
                  <c:v>-861</c:v>
                </c:pt>
                <c:pt idx="164">
                  <c:v>-860</c:v>
                </c:pt>
                <c:pt idx="165">
                  <c:v>-859</c:v>
                </c:pt>
                <c:pt idx="166">
                  <c:v>-858</c:v>
                </c:pt>
                <c:pt idx="167">
                  <c:v>-857</c:v>
                </c:pt>
                <c:pt idx="168">
                  <c:v>-856</c:v>
                </c:pt>
                <c:pt idx="169">
                  <c:v>-855</c:v>
                </c:pt>
                <c:pt idx="170">
                  <c:v>-854</c:v>
                </c:pt>
                <c:pt idx="171">
                  <c:v>-853</c:v>
                </c:pt>
                <c:pt idx="172">
                  <c:v>-852</c:v>
                </c:pt>
                <c:pt idx="173">
                  <c:v>-851</c:v>
                </c:pt>
                <c:pt idx="174">
                  <c:v>-850</c:v>
                </c:pt>
                <c:pt idx="175">
                  <c:v>-849</c:v>
                </c:pt>
                <c:pt idx="176">
                  <c:v>-848</c:v>
                </c:pt>
                <c:pt idx="177">
                  <c:v>-847</c:v>
                </c:pt>
                <c:pt idx="178">
                  <c:v>-846</c:v>
                </c:pt>
                <c:pt idx="179">
                  <c:v>-845</c:v>
                </c:pt>
                <c:pt idx="180">
                  <c:v>-844</c:v>
                </c:pt>
                <c:pt idx="181">
                  <c:v>-843</c:v>
                </c:pt>
                <c:pt idx="182">
                  <c:v>-842</c:v>
                </c:pt>
                <c:pt idx="183">
                  <c:v>-841</c:v>
                </c:pt>
                <c:pt idx="184">
                  <c:v>-840</c:v>
                </c:pt>
                <c:pt idx="185">
                  <c:v>-839</c:v>
                </c:pt>
                <c:pt idx="186">
                  <c:v>-838</c:v>
                </c:pt>
                <c:pt idx="187">
                  <c:v>-837</c:v>
                </c:pt>
                <c:pt idx="188">
                  <c:v>-836</c:v>
                </c:pt>
                <c:pt idx="189">
                  <c:v>-835</c:v>
                </c:pt>
                <c:pt idx="190">
                  <c:v>-834</c:v>
                </c:pt>
                <c:pt idx="191">
                  <c:v>-833</c:v>
                </c:pt>
                <c:pt idx="192">
                  <c:v>-832</c:v>
                </c:pt>
                <c:pt idx="193">
                  <c:v>-831</c:v>
                </c:pt>
                <c:pt idx="194">
                  <c:v>-830</c:v>
                </c:pt>
                <c:pt idx="195">
                  <c:v>-829</c:v>
                </c:pt>
                <c:pt idx="196">
                  <c:v>-828</c:v>
                </c:pt>
                <c:pt idx="197">
                  <c:v>-827</c:v>
                </c:pt>
                <c:pt idx="198">
                  <c:v>-826</c:v>
                </c:pt>
                <c:pt idx="199">
                  <c:v>-825</c:v>
                </c:pt>
                <c:pt idx="200">
                  <c:v>-824</c:v>
                </c:pt>
                <c:pt idx="201">
                  <c:v>-823</c:v>
                </c:pt>
                <c:pt idx="202">
                  <c:v>-822</c:v>
                </c:pt>
                <c:pt idx="203">
                  <c:v>-821</c:v>
                </c:pt>
                <c:pt idx="204">
                  <c:v>-820</c:v>
                </c:pt>
                <c:pt idx="205">
                  <c:v>-819</c:v>
                </c:pt>
                <c:pt idx="206">
                  <c:v>-818</c:v>
                </c:pt>
                <c:pt idx="207">
                  <c:v>-817</c:v>
                </c:pt>
                <c:pt idx="208">
                  <c:v>-816</c:v>
                </c:pt>
                <c:pt idx="209">
                  <c:v>-815</c:v>
                </c:pt>
                <c:pt idx="210">
                  <c:v>-814</c:v>
                </c:pt>
                <c:pt idx="211">
                  <c:v>-813</c:v>
                </c:pt>
                <c:pt idx="212">
                  <c:v>-812</c:v>
                </c:pt>
                <c:pt idx="213">
                  <c:v>-811</c:v>
                </c:pt>
                <c:pt idx="214">
                  <c:v>-810</c:v>
                </c:pt>
                <c:pt idx="215">
                  <c:v>-809</c:v>
                </c:pt>
                <c:pt idx="216">
                  <c:v>-808</c:v>
                </c:pt>
                <c:pt idx="217">
                  <c:v>-807</c:v>
                </c:pt>
                <c:pt idx="218">
                  <c:v>-806</c:v>
                </c:pt>
                <c:pt idx="219">
                  <c:v>-805</c:v>
                </c:pt>
                <c:pt idx="220">
                  <c:v>-804</c:v>
                </c:pt>
                <c:pt idx="221">
                  <c:v>-803</c:v>
                </c:pt>
                <c:pt idx="222">
                  <c:v>-802</c:v>
                </c:pt>
                <c:pt idx="223">
                  <c:v>-801</c:v>
                </c:pt>
                <c:pt idx="224">
                  <c:v>-800</c:v>
                </c:pt>
                <c:pt idx="225">
                  <c:v>-799</c:v>
                </c:pt>
                <c:pt idx="226">
                  <c:v>-798</c:v>
                </c:pt>
                <c:pt idx="227">
                  <c:v>-797</c:v>
                </c:pt>
                <c:pt idx="228">
                  <c:v>-796</c:v>
                </c:pt>
                <c:pt idx="229">
                  <c:v>-795</c:v>
                </c:pt>
                <c:pt idx="230">
                  <c:v>-794</c:v>
                </c:pt>
                <c:pt idx="231">
                  <c:v>-793</c:v>
                </c:pt>
                <c:pt idx="232">
                  <c:v>-792</c:v>
                </c:pt>
                <c:pt idx="233">
                  <c:v>-791</c:v>
                </c:pt>
                <c:pt idx="234">
                  <c:v>-790</c:v>
                </c:pt>
                <c:pt idx="235">
                  <c:v>-789</c:v>
                </c:pt>
                <c:pt idx="236">
                  <c:v>-788</c:v>
                </c:pt>
                <c:pt idx="237">
                  <c:v>-787</c:v>
                </c:pt>
                <c:pt idx="238">
                  <c:v>-786</c:v>
                </c:pt>
                <c:pt idx="239">
                  <c:v>-785</c:v>
                </c:pt>
                <c:pt idx="240">
                  <c:v>-784</c:v>
                </c:pt>
                <c:pt idx="241">
                  <c:v>-783</c:v>
                </c:pt>
                <c:pt idx="242">
                  <c:v>-782</c:v>
                </c:pt>
                <c:pt idx="243">
                  <c:v>-781</c:v>
                </c:pt>
                <c:pt idx="244">
                  <c:v>-780</c:v>
                </c:pt>
                <c:pt idx="245">
                  <c:v>-779</c:v>
                </c:pt>
                <c:pt idx="246">
                  <c:v>-778</c:v>
                </c:pt>
                <c:pt idx="247">
                  <c:v>-777</c:v>
                </c:pt>
                <c:pt idx="248">
                  <c:v>-776</c:v>
                </c:pt>
                <c:pt idx="249">
                  <c:v>-775</c:v>
                </c:pt>
                <c:pt idx="250">
                  <c:v>-774</c:v>
                </c:pt>
                <c:pt idx="251">
                  <c:v>-773</c:v>
                </c:pt>
                <c:pt idx="252">
                  <c:v>-772</c:v>
                </c:pt>
                <c:pt idx="253">
                  <c:v>-771</c:v>
                </c:pt>
                <c:pt idx="254">
                  <c:v>-770</c:v>
                </c:pt>
                <c:pt idx="255">
                  <c:v>-769</c:v>
                </c:pt>
                <c:pt idx="256">
                  <c:v>-768</c:v>
                </c:pt>
                <c:pt idx="257">
                  <c:v>-767</c:v>
                </c:pt>
                <c:pt idx="258">
                  <c:v>-766</c:v>
                </c:pt>
                <c:pt idx="259">
                  <c:v>-765</c:v>
                </c:pt>
                <c:pt idx="260">
                  <c:v>-764</c:v>
                </c:pt>
                <c:pt idx="261">
                  <c:v>-763</c:v>
                </c:pt>
                <c:pt idx="262">
                  <c:v>-762</c:v>
                </c:pt>
                <c:pt idx="263">
                  <c:v>-761</c:v>
                </c:pt>
                <c:pt idx="264">
                  <c:v>-760</c:v>
                </c:pt>
                <c:pt idx="265">
                  <c:v>-759</c:v>
                </c:pt>
                <c:pt idx="266">
                  <c:v>-758</c:v>
                </c:pt>
                <c:pt idx="267">
                  <c:v>-757</c:v>
                </c:pt>
                <c:pt idx="268">
                  <c:v>-756</c:v>
                </c:pt>
                <c:pt idx="269">
                  <c:v>-755</c:v>
                </c:pt>
                <c:pt idx="270">
                  <c:v>-754</c:v>
                </c:pt>
                <c:pt idx="271">
                  <c:v>-753</c:v>
                </c:pt>
                <c:pt idx="272">
                  <c:v>-752</c:v>
                </c:pt>
                <c:pt idx="273">
                  <c:v>-751</c:v>
                </c:pt>
                <c:pt idx="274">
                  <c:v>-750</c:v>
                </c:pt>
                <c:pt idx="275">
                  <c:v>-749</c:v>
                </c:pt>
                <c:pt idx="276">
                  <c:v>-748</c:v>
                </c:pt>
                <c:pt idx="277">
                  <c:v>-747</c:v>
                </c:pt>
                <c:pt idx="278">
                  <c:v>-746</c:v>
                </c:pt>
                <c:pt idx="279">
                  <c:v>-745</c:v>
                </c:pt>
                <c:pt idx="280">
                  <c:v>-744</c:v>
                </c:pt>
                <c:pt idx="281">
                  <c:v>-743</c:v>
                </c:pt>
                <c:pt idx="282">
                  <c:v>-742</c:v>
                </c:pt>
                <c:pt idx="283">
                  <c:v>-741</c:v>
                </c:pt>
                <c:pt idx="284">
                  <c:v>-740</c:v>
                </c:pt>
                <c:pt idx="285">
                  <c:v>-739</c:v>
                </c:pt>
                <c:pt idx="286">
                  <c:v>-738</c:v>
                </c:pt>
                <c:pt idx="287">
                  <c:v>-737</c:v>
                </c:pt>
                <c:pt idx="288">
                  <c:v>-736</c:v>
                </c:pt>
                <c:pt idx="289">
                  <c:v>-735</c:v>
                </c:pt>
                <c:pt idx="290">
                  <c:v>-734</c:v>
                </c:pt>
                <c:pt idx="291">
                  <c:v>-733</c:v>
                </c:pt>
                <c:pt idx="292">
                  <c:v>-732</c:v>
                </c:pt>
                <c:pt idx="293">
                  <c:v>-731</c:v>
                </c:pt>
                <c:pt idx="294">
                  <c:v>-730</c:v>
                </c:pt>
                <c:pt idx="295">
                  <c:v>-729</c:v>
                </c:pt>
                <c:pt idx="296">
                  <c:v>-728</c:v>
                </c:pt>
                <c:pt idx="297">
                  <c:v>-727</c:v>
                </c:pt>
                <c:pt idx="298">
                  <c:v>-726</c:v>
                </c:pt>
                <c:pt idx="299">
                  <c:v>-725</c:v>
                </c:pt>
                <c:pt idx="300">
                  <c:v>-724</c:v>
                </c:pt>
                <c:pt idx="301">
                  <c:v>-723</c:v>
                </c:pt>
                <c:pt idx="302">
                  <c:v>-722</c:v>
                </c:pt>
                <c:pt idx="303">
                  <c:v>-721</c:v>
                </c:pt>
                <c:pt idx="304">
                  <c:v>-720</c:v>
                </c:pt>
                <c:pt idx="305">
                  <c:v>-719</c:v>
                </c:pt>
                <c:pt idx="306">
                  <c:v>-718</c:v>
                </c:pt>
                <c:pt idx="307">
                  <c:v>-717</c:v>
                </c:pt>
                <c:pt idx="308">
                  <c:v>-716</c:v>
                </c:pt>
                <c:pt idx="309">
                  <c:v>-715</c:v>
                </c:pt>
                <c:pt idx="310">
                  <c:v>-714</c:v>
                </c:pt>
                <c:pt idx="311">
                  <c:v>-713</c:v>
                </c:pt>
                <c:pt idx="312">
                  <c:v>-712</c:v>
                </c:pt>
                <c:pt idx="313">
                  <c:v>-711</c:v>
                </c:pt>
                <c:pt idx="314">
                  <c:v>-710</c:v>
                </c:pt>
                <c:pt idx="315">
                  <c:v>-709</c:v>
                </c:pt>
                <c:pt idx="316">
                  <c:v>-708</c:v>
                </c:pt>
                <c:pt idx="317">
                  <c:v>-707</c:v>
                </c:pt>
                <c:pt idx="318">
                  <c:v>-706</c:v>
                </c:pt>
                <c:pt idx="319">
                  <c:v>-705</c:v>
                </c:pt>
                <c:pt idx="320">
                  <c:v>-704</c:v>
                </c:pt>
                <c:pt idx="321">
                  <c:v>-703</c:v>
                </c:pt>
                <c:pt idx="322">
                  <c:v>-702</c:v>
                </c:pt>
                <c:pt idx="323">
                  <c:v>-701</c:v>
                </c:pt>
                <c:pt idx="324">
                  <c:v>-700</c:v>
                </c:pt>
                <c:pt idx="325">
                  <c:v>-699</c:v>
                </c:pt>
                <c:pt idx="326">
                  <c:v>-698</c:v>
                </c:pt>
                <c:pt idx="327">
                  <c:v>-697</c:v>
                </c:pt>
                <c:pt idx="328">
                  <c:v>-696</c:v>
                </c:pt>
                <c:pt idx="329">
                  <c:v>-695</c:v>
                </c:pt>
                <c:pt idx="330">
                  <c:v>-694</c:v>
                </c:pt>
                <c:pt idx="331">
                  <c:v>-693</c:v>
                </c:pt>
                <c:pt idx="332">
                  <c:v>-692</c:v>
                </c:pt>
                <c:pt idx="333">
                  <c:v>-691</c:v>
                </c:pt>
                <c:pt idx="334">
                  <c:v>-690</c:v>
                </c:pt>
                <c:pt idx="335">
                  <c:v>-689</c:v>
                </c:pt>
                <c:pt idx="336">
                  <c:v>-688</c:v>
                </c:pt>
                <c:pt idx="337">
                  <c:v>-687</c:v>
                </c:pt>
                <c:pt idx="338">
                  <c:v>-686</c:v>
                </c:pt>
                <c:pt idx="339">
                  <c:v>-685</c:v>
                </c:pt>
                <c:pt idx="340">
                  <c:v>-684</c:v>
                </c:pt>
                <c:pt idx="341">
                  <c:v>-683</c:v>
                </c:pt>
                <c:pt idx="342">
                  <c:v>-682</c:v>
                </c:pt>
                <c:pt idx="343">
                  <c:v>-681</c:v>
                </c:pt>
                <c:pt idx="344">
                  <c:v>-680</c:v>
                </c:pt>
                <c:pt idx="345">
                  <c:v>-679</c:v>
                </c:pt>
                <c:pt idx="346">
                  <c:v>-678</c:v>
                </c:pt>
                <c:pt idx="347">
                  <c:v>-677</c:v>
                </c:pt>
                <c:pt idx="348">
                  <c:v>-676</c:v>
                </c:pt>
                <c:pt idx="349">
                  <c:v>-675</c:v>
                </c:pt>
                <c:pt idx="350">
                  <c:v>-674</c:v>
                </c:pt>
                <c:pt idx="351">
                  <c:v>-673</c:v>
                </c:pt>
                <c:pt idx="352">
                  <c:v>-672</c:v>
                </c:pt>
                <c:pt idx="353">
                  <c:v>-671</c:v>
                </c:pt>
                <c:pt idx="354">
                  <c:v>-670</c:v>
                </c:pt>
                <c:pt idx="355">
                  <c:v>-669</c:v>
                </c:pt>
                <c:pt idx="356">
                  <c:v>-668</c:v>
                </c:pt>
                <c:pt idx="357">
                  <c:v>-667</c:v>
                </c:pt>
                <c:pt idx="358">
                  <c:v>-666</c:v>
                </c:pt>
                <c:pt idx="359">
                  <c:v>-665</c:v>
                </c:pt>
                <c:pt idx="360">
                  <c:v>-664</c:v>
                </c:pt>
                <c:pt idx="361">
                  <c:v>-663</c:v>
                </c:pt>
                <c:pt idx="362">
                  <c:v>-662</c:v>
                </c:pt>
                <c:pt idx="363">
                  <c:v>-661</c:v>
                </c:pt>
                <c:pt idx="364">
                  <c:v>-660</c:v>
                </c:pt>
                <c:pt idx="365">
                  <c:v>-659</c:v>
                </c:pt>
                <c:pt idx="366">
                  <c:v>-658</c:v>
                </c:pt>
                <c:pt idx="367">
                  <c:v>-657</c:v>
                </c:pt>
                <c:pt idx="368">
                  <c:v>-656</c:v>
                </c:pt>
                <c:pt idx="369">
                  <c:v>-655</c:v>
                </c:pt>
                <c:pt idx="370">
                  <c:v>-654</c:v>
                </c:pt>
                <c:pt idx="371">
                  <c:v>-653</c:v>
                </c:pt>
                <c:pt idx="372">
                  <c:v>-652</c:v>
                </c:pt>
                <c:pt idx="373">
                  <c:v>-651</c:v>
                </c:pt>
                <c:pt idx="374">
                  <c:v>-650</c:v>
                </c:pt>
                <c:pt idx="375">
                  <c:v>-649</c:v>
                </c:pt>
                <c:pt idx="376">
                  <c:v>-648</c:v>
                </c:pt>
                <c:pt idx="377">
                  <c:v>-647</c:v>
                </c:pt>
                <c:pt idx="378">
                  <c:v>-646</c:v>
                </c:pt>
                <c:pt idx="379">
                  <c:v>-645</c:v>
                </c:pt>
                <c:pt idx="380">
                  <c:v>-644</c:v>
                </c:pt>
                <c:pt idx="381">
                  <c:v>-643</c:v>
                </c:pt>
                <c:pt idx="382">
                  <c:v>-642</c:v>
                </c:pt>
                <c:pt idx="383">
                  <c:v>-641</c:v>
                </c:pt>
                <c:pt idx="384">
                  <c:v>-640</c:v>
                </c:pt>
                <c:pt idx="385">
                  <c:v>-639</c:v>
                </c:pt>
                <c:pt idx="386">
                  <c:v>-638</c:v>
                </c:pt>
                <c:pt idx="387">
                  <c:v>-637</c:v>
                </c:pt>
                <c:pt idx="388">
                  <c:v>-636</c:v>
                </c:pt>
                <c:pt idx="389">
                  <c:v>-635</c:v>
                </c:pt>
                <c:pt idx="390">
                  <c:v>-634</c:v>
                </c:pt>
                <c:pt idx="391">
                  <c:v>-633</c:v>
                </c:pt>
                <c:pt idx="392">
                  <c:v>-632</c:v>
                </c:pt>
                <c:pt idx="393">
                  <c:v>-631</c:v>
                </c:pt>
                <c:pt idx="394">
                  <c:v>-630</c:v>
                </c:pt>
                <c:pt idx="395">
                  <c:v>-629</c:v>
                </c:pt>
                <c:pt idx="396">
                  <c:v>-628</c:v>
                </c:pt>
                <c:pt idx="397">
                  <c:v>-627</c:v>
                </c:pt>
                <c:pt idx="398">
                  <c:v>-626</c:v>
                </c:pt>
                <c:pt idx="399">
                  <c:v>-625</c:v>
                </c:pt>
                <c:pt idx="400">
                  <c:v>-624</c:v>
                </c:pt>
                <c:pt idx="401">
                  <c:v>-623</c:v>
                </c:pt>
                <c:pt idx="402">
                  <c:v>-622</c:v>
                </c:pt>
                <c:pt idx="403">
                  <c:v>-621</c:v>
                </c:pt>
                <c:pt idx="404">
                  <c:v>-620</c:v>
                </c:pt>
                <c:pt idx="405">
                  <c:v>-619</c:v>
                </c:pt>
                <c:pt idx="406">
                  <c:v>-618</c:v>
                </c:pt>
                <c:pt idx="407">
                  <c:v>-617</c:v>
                </c:pt>
                <c:pt idx="408">
                  <c:v>-616</c:v>
                </c:pt>
                <c:pt idx="409">
                  <c:v>-615</c:v>
                </c:pt>
                <c:pt idx="410">
                  <c:v>-614</c:v>
                </c:pt>
                <c:pt idx="411">
                  <c:v>-613</c:v>
                </c:pt>
                <c:pt idx="412">
                  <c:v>-612</c:v>
                </c:pt>
                <c:pt idx="413">
                  <c:v>-611</c:v>
                </c:pt>
                <c:pt idx="414">
                  <c:v>-610</c:v>
                </c:pt>
                <c:pt idx="415">
                  <c:v>-609</c:v>
                </c:pt>
                <c:pt idx="416">
                  <c:v>-608</c:v>
                </c:pt>
                <c:pt idx="417">
                  <c:v>-607</c:v>
                </c:pt>
                <c:pt idx="418">
                  <c:v>-606</c:v>
                </c:pt>
                <c:pt idx="419">
                  <c:v>-605</c:v>
                </c:pt>
                <c:pt idx="420">
                  <c:v>-604</c:v>
                </c:pt>
                <c:pt idx="421">
                  <c:v>-603</c:v>
                </c:pt>
                <c:pt idx="422">
                  <c:v>-602</c:v>
                </c:pt>
                <c:pt idx="423">
                  <c:v>-601</c:v>
                </c:pt>
                <c:pt idx="424">
                  <c:v>-600</c:v>
                </c:pt>
                <c:pt idx="425">
                  <c:v>-599</c:v>
                </c:pt>
                <c:pt idx="426">
                  <c:v>-598</c:v>
                </c:pt>
                <c:pt idx="427">
                  <c:v>-597</c:v>
                </c:pt>
                <c:pt idx="428">
                  <c:v>-596</c:v>
                </c:pt>
                <c:pt idx="429">
                  <c:v>-595</c:v>
                </c:pt>
                <c:pt idx="430">
                  <c:v>-594</c:v>
                </c:pt>
                <c:pt idx="431">
                  <c:v>-593</c:v>
                </c:pt>
                <c:pt idx="432">
                  <c:v>-592</c:v>
                </c:pt>
                <c:pt idx="433">
                  <c:v>-591</c:v>
                </c:pt>
                <c:pt idx="434">
                  <c:v>-590</c:v>
                </c:pt>
                <c:pt idx="435">
                  <c:v>-589</c:v>
                </c:pt>
                <c:pt idx="436">
                  <c:v>-588</c:v>
                </c:pt>
                <c:pt idx="437">
                  <c:v>-587</c:v>
                </c:pt>
                <c:pt idx="438">
                  <c:v>-586</c:v>
                </c:pt>
                <c:pt idx="439">
                  <c:v>-585</c:v>
                </c:pt>
                <c:pt idx="440">
                  <c:v>-584</c:v>
                </c:pt>
                <c:pt idx="441">
                  <c:v>-583</c:v>
                </c:pt>
                <c:pt idx="442">
                  <c:v>-582</c:v>
                </c:pt>
                <c:pt idx="443">
                  <c:v>-581</c:v>
                </c:pt>
                <c:pt idx="444">
                  <c:v>-580</c:v>
                </c:pt>
                <c:pt idx="445">
                  <c:v>-579</c:v>
                </c:pt>
                <c:pt idx="446">
                  <c:v>-578</c:v>
                </c:pt>
                <c:pt idx="447">
                  <c:v>-577</c:v>
                </c:pt>
                <c:pt idx="448">
                  <c:v>-576</c:v>
                </c:pt>
                <c:pt idx="449">
                  <c:v>-575</c:v>
                </c:pt>
                <c:pt idx="450">
                  <c:v>-574</c:v>
                </c:pt>
                <c:pt idx="451">
                  <c:v>-573</c:v>
                </c:pt>
                <c:pt idx="452">
                  <c:v>-572</c:v>
                </c:pt>
                <c:pt idx="453">
                  <c:v>-571</c:v>
                </c:pt>
                <c:pt idx="454">
                  <c:v>-570</c:v>
                </c:pt>
                <c:pt idx="455">
                  <c:v>-569</c:v>
                </c:pt>
                <c:pt idx="456">
                  <c:v>-568</c:v>
                </c:pt>
                <c:pt idx="457">
                  <c:v>-567</c:v>
                </c:pt>
                <c:pt idx="458">
                  <c:v>-566</c:v>
                </c:pt>
                <c:pt idx="459">
                  <c:v>-565</c:v>
                </c:pt>
                <c:pt idx="460">
                  <c:v>-564</c:v>
                </c:pt>
                <c:pt idx="461">
                  <c:v>-563</c:v>
                </c:pt>
                <c:pt idx="462">
                  <c:v>-562</c:v>
                </c:pt>
                <c:pt idx="463">
                  <c:v>-561</c:v>
                </c:pt>
                <c:pt idx="464">
                  <c:v>-560</c:v>
                </c:pt>
                <c:pt idx="465">
                  <c:v>-559</c:v>
                </c:pt>
                <c:pt idx="466">
                  <c:v>-558</c:v>
                </c:pt>
                <c:pt idx="467">
                  <c:v>-557</c:v>
                </c:pt>
                <c:pt idx="468">
                  <c:v>-556</c:v>
                </c:pt>
                <c:pt idx="469">
                  <c:v>-555</c:v>
                </c:pt>
                <c:pt idx="470">
                  <c:v>-554</c:v>
                </c:pt>
                <c:pt idx="471">
                  <c:v>-553</c:v>
                </c:pt>
                <c:pt idx="472">
                  <c:v>-552</c:v>
                </c:pt>
                <c:pt idx="473">
                  <c:v>-551</c:v>
                </c:pt>
                <c:pt idx="474">
                  <c:v>-550</c:v>
                </c:pt>
                <c:pt idx="475">
                  <c:v>-549</c:v>
                </c:pt>
                <c:pt idx="476">
                  <c:v>-548</c:v>
                </c:pt>
                <c:pt idx="477">
                  <c:v>-547</c:v>
                </c:pt>
                <c:pt idx="478">
                  <c:v>-546</c:v>
                </c:pt>
                <c:pt idx="479">
                  <c:v>-545</c:v>
                </c:pt>
                <c:pt idx="480">
                  <c:v>-544</c:v>
                </c:pt>
                <c:pt idx="481">
                  <c:v>-543</c:v>
                </c:pt>
                <c:pt idx="482">
                  <c:v>-542</c:v>
                </c:pt>
                <c:pt idx="483">
                  <c:v>-541</c:v>
                </c:pt>
                <c:pt idx="484">
                  <c:v>-540</c:v>
                </c:pt>
                <c:pt idx="485">
                  <c:v>-539</c:v>
                </c:pt>
                <c:pt idx="486">
                  <c:v>-538</c:v>
                </c:pt>
                <c:pt idx="487">
                  <c:v>-537</c:v>
                </c:pt>
                <c:pt idx="488">
                  <c:v>-536</c:v>
                </c:pt>
                <c:pt idx="489">
                  <c:v>-535</c:v>
                </c:pt>
                <c:pt idx="490">
                  <c:v>-534</c:v>
                </c:pt>
                <c:pt idx="491">
                  <c:v>-533</c:v>
                </c:pt>
                <c:pt idx="492">
                  <c:v>-532</c:v>
                </c:pt>
                <c:pt idx="493">
                  <c:v>-531</c:v>
                </c:pt>
                <c:pt idx="494">
                  <c:v>-530</c:v>
                </c:pt>
                <c:pt idx="495">
                  <c:v>-529</c:v>
                </c:pt>
                <c:pt idx="496">
                  <c:v>-528</c:v>
                </c:pt>
                <c:pt idx="497">
                  <c:v>-527</c:v>
                </c:pt>
                <c:pt idx="498">
                  <c:v>-526</c:v>
                </c:pt>
                <c:pt idx="499">
                  <c:v>-525</c:v>
                </c:pt>
                <c:pt idx="500">
                  <c:v>-524</c:v>
                </c:pt>
                <c:pt idx="501">
                  <c:v>-523</c:v>
                </c:pt>
                <c:pt idx="502">
                  <c:v>-522</c:v>
                </c:pt>
                <c:pt idx="503">
                  <c:v>-521</c:v>
                </c:pt>
                <c:pt idx="504">
                  <c:v>-520</c:v>
                </c:pt>
                <c:pt idx="505">
                  <c:v>-519</c:v>
                </c:pt>
                <c:pt idx="506">
                  <c:v>-518</c:v>
                </c:pt>
                <c:pt idx="507">
                  <c:v>-517</c:v>
                </c:pt>
                <c:pt idx="508">
                  <c:v>-516</c:v>
                </c:pt>
                <c:pt idx="509">
                  <c:v>-515</c:v>
                </c:pt>
                <c:pt idx="510">
                  <c:v>-514</c:v>
                </c:pt>
                <c:pt idx="511">
                  <c:v>-513</c:v>
                </c:pt>
                <c:pt idx="512">
                  <c:v>-512</c:v>
                </c:pt>
                <c:pt idx="513">
                  <c:v>-511</c:v>
                </c:pt>
                <c:pt idx="514">
                  <c:v>-510</c:v>
                </c:pt>
                <c:pt idx="515">
                  <c:v>-509</c:v>
                </c:pt>
                <c:pt idx="516">
                  <c:v>-508</c:v>
                </c:pt>
                <c:pt idx="517">
                  <c:v>-507</c:v>
                </c:pt>
                <c:pt idx="518">
                  <c:v>-506</c:v>
                </c:pt>
                <c:pt idx="519">
                  <c:v>-505</c:v>
                </c:pt>
                <c:pt idx="520">
                  <c:v>-504</c:v>
                </c:pt>
                <c:pt idx="521">
                  <c:v>-503</c:v>
                </c:pt>
                <c:pt idx="522">
                  <c:v>-502</c:v>
                </c:pt>
                <c:pt idx="523">
                  <c:v>-501</c:v>
                </c:pt>
                <c:pt idx="524">
                  <c:v>-500</c:v>
                </c:pt>
                <c:pt idx="525">
                  <c:v>-499</c:v>
                </c:pt>
                <c:pt idx="526">
                  <c:v>-498</c:v>
                </c:pt>
                <c:pt idx="527">
                  <c:v>-497</c:v>
                </c:pt>
                <c:pt idx="528">
                  <c:v>-496</c:v>
                </c:pt>
                <c:pt idx="529">
                  <c:v>-495</c:v>
                </c:pt>
                <c:pt idx="530">
                  <c:v>-494</c:v>
                </c:pt>
                <c:pt idx="531">
                  <c:v>-493</c:v>
                </c:pt>
                <c:pt idx="532">
                  <c:v>-492</c:v>
                </c:pt>
                <c:pt idx="533">
                  <c:v>-491</c:v>
                </c:pt>
                <c:pt idx="534">
                  <c:v>-490</c:v>
                </c:pt>
                <c:pt idx="535">
                  <c:v>-489</c:v>
                </c:pt>
                <c:pt idx="536">
                  <c:v>-488</c:v>
                </c:pt>
                <c:pt idx="537">
                  <c:v>-487</c:v>
                </c:pt>
                <c:pt idx="538">
                  <c:v>-486</c:v>
                </c:pt>
                <c:pt idx="539">
                  <c:v>-485</c:v>
                </c:pt>
                <c:pt idx="540">
                  <c:v>-484</c:v>
                </c:pt>
                <c:pt idx="541">
                  <c:v>-483</c:v>
                </c:pt>
                <c:pt idx="542">
                  <c:v>-482</c:v>
                </c:pt>
                <c:pt idx="543">
                  <c:v>-481</c:v>
                </c:pt>
                <c:pt idx="544">
                  <c:v>-480</c:v>
                </c:pt>
                <c:pt idx="545">
                  <c:v>-479</c:v>
                </c:pt>
                <c:pt idx="546">
                  <c:v>-478</c:v>
                </c:pt>
                <c:pt idx="547">
                  <c:v>-477</c:v>
                </c:pt>
                <c:pt idx="548">
                  <c:v>-476</c:v>
                </c:pt>
                <c:pt idx="549">
                  <c:v>-475</c:v>
                </c:pt>
                <c:pt idx="550">
                  <c:v>-474</c:v>
                </c:pt>
                <c:pt idx="551">
                  <c:v>-473</c:v>
                </c:pt>
                <c:pt idx="552">
                  <c:v>-472</c:v>
                </c:pt>
                <c:pt idx="553">
                  <c:v>-471</c:v>
                </c:pt>
                <c:pt idx="554">
                  <c:v>-470</c:v>
                </c:pt>
                <c:pt idx="555">
                  <c:v>-469</c:v>
                </c:pt>
                <c:pt idx="556">
                  <c:v>-468</c:v>
                </c:pt>
                <c:pt idx="557">
                  <c:v>-467</c:v>
                </c:pt>
                <c:pt idx="558">
                  <c:v>-466</c:v>
                </c:pt>
                <c:pt idx="559">
                  <c:v>-465</c:v>
                </c:pt>
                <c:pt idx="560">
                  <c:v>-464</c:v>
                </c:pt>
                <c:pt idx="561">
                  <c:v>-463</c:v>
                </c:pt>
                <c:pt idx="562">
                  <c:v>-462</c:v>
                </c:pt>
                <c:pt idx="563">
                  <c:v>-461</c:v>
                </c:pt>
                <c:pt idx="564">
                  <c:v>-460</c:v>
                </c:pt>
                <c:pt idx="565">
                  <c:v>-459</c:v>
                </c:pt>
                <c:pt idx="566">
                  <c:v>-458</c:v>
                </c:pt>
                <c:pt idx="567">
                  <c:v>-457</c:v>
                </c:pt>
                <c:pt idx="568">
                  <c:v>-456</c:v>
                </c:pt>
                <c:pt idx="569">
                  <c:v>-455</c:v>
                </c:pt>
                <c:pt idx="570">
                  <c:v>-454</c:v>
                </c:pt>
                <c:pt idx="571">
                  <c:v>-453</c:v>
                </c:pt>
                <c:pt idx="572">
                  <c:v>-452</c:v>
                </c:pt>
                <c:pt idx="573">
                  <c:v>-451</c:v>
                </c:pt>
                <c:pt idx="574">
                  <c:v>-450</c:v>
                </c:pt>
                <c:pt idx="575">
                  <c:v>-449</c:v>
                </c:pt>
                <c:pt idx="576">
                  <c:v>-448</c:v>
                </c:pt>
                <c:pt idx="577">
                  <c:v>-447</c:v>
                </c:pt>
                <c:pt idx="578">
                  <c:v>-446</c:v>
                </c:pt>
                <c:pt idx="579">
                  <c:v>-445</c:v>
                </c:pt>
                <c:pt idx="580">
                  <c:v>-444</c:v>
                </c:pt>
                <c:pt idx="581">
                  <c:v>-443</c:v>
                </c:pt>
                <c:pt idx="582">
                  <c:v>-442</c:v>
                </c:pt>
                <c:pt idx="583">
                  <c:v>-441</c:v>
                </c:pt>
                <c:pt idx="584">
                  <c:v>-440</c:v>
                </c:pt>
                <c:pt idx="585">
                  <c:v>-439</c:v>
                </c:pt>
                <c:pt idx="586">
                  <c:v>-438</c:v>
                </c:pt>
                <c:pt idx="587">
                  <c:v>-437</c:v>
                </c:pt>
                <c:pt idx="588">
                  <c:v>-436</c:v>
                </c:pt>
                <c:pt idx="589">
                  <c:v>-435</c:v>
                </c:pt>
                <c:pt idx="590">
                  <c:v>-434</c:v>
                </c:pt>
                <c:pt idx="591">
                  <c:v>-433</c:v>
                </c:pt>
                <c:pt idx="592">
                  <c:v>-432</c:v>
                </c:pt>
                <c:pt idx="593">
                  <c:v>-431</c:v>
                </c:pt>
                <c:pt idx="594">
                  <c:v>-430</c:v>
                </c:pt>
                <c:pt idx="595">
                  <c:v>-429</c:v>
                </c:pt>
                <c:pt idx="596">
                  <c:v>-428</c:v>
                </c:pt>
                <c:pt idx="597">
                  <c:v>-427</c:v>
                </c:pt>
                <c:pt idx="598">
                  <c:v>-426</c:v>
                </c:pt>
                <c:pt idx="599">
                  <c:v>-425</c:v>
                </c:pt>
                <c:pt idx="600">
                  <c:v>-424</c:v>
                </c:pt>
                <c:pt idx="601">
                  <c:v>-423</c:v>
                </c:pt>
                <c:pt idx="602">
                  <c:v>-422</c:v>
                </c:pt>
                <c:pt idx="603">
                  <c:v>-421</c:v>
                </c:pt>
                <c:pt idx="604">
                  <c:v>-420</c:v>
                </c:pt>
                <c:pt idx="605">
                  <c:v>-419</c:v>
                </c:pt>
                <c:pt idx="606">
                  <c:v>-418</c:v>
                </c:pt>
                <c:pt idx="607">
                  <c:v>-417</c:v>
                </c:pt>
                <c:pt idx="608">
                  <c:v>-416</c:v>
                </c:pt>
                <c:pt idx="609">
                  <c:v>-415</c:v>
                </c:pt>
                <c:pt idx="610">
                  <c:v>-414</c:v>
                </c:pt>
                <c:pt idx="611">
                  <c:v>-413</c:v>
                </c:pt>
                <c:pt idx="612">
                  <c:v>-412</c:v>
                </c:pt>
                <c:pt idx="613">
                  <c:v>-411</c:v>
                </c:pt>
                <c:pt idx="614">
                  <c:v>-410</c:v>
                </c:pt>
                <c:pt idx="615">
                  <c:v>-409</c:v>
                </c:pt>
                <c:pt idx="616">
                  <c:v>-408</c:v>
                </c:pt>
                <c:pt idx="617">
                  <c:v>-407</c:v>
                </c:pt>
                <c:pt idx="618">
                  <c:v>-406</c:v>
                </c:pt>
                <c:pt idx="619">
                  <c:v>-405</c:v>
                </c:pt>
                <c:pt idx="620">
                  <c:v>-404</c:v>
                </c:pt>
                <c:pt idx="621">
                  <c:v>-403</c:v>
                </c:pt>
                <c:pt idx="622">
                  <c:v>-402</c:v>
                </c:pt>
                <c:pt idx="623">
                  <c:v>-401</c:v>
                </c:pt>
                <c:pt idx="624">
                  <c:v>-400</c:v>
                </c:pt>
                <c:pt idx="625">
                  <c:v>-399</c:v>
                </c:pt>
                <c:pt idx="626">
                  <c:v>-398</c:v>
                </c:pt>
                <c:pt idx="627">
                  <c:v>-397</c:v>
                </c:pt>
                <c:pt idx="628">
                  <c:v>-396</c:v>
                </c:pt>
                <c:pt idx="629">
                  <c:v>-395</c:v>
                </c:pt>
                <c:pt idx="630">
                  <c:v>-394</c:v>
                </c:pt>
                <c:pt idx="631">
                  <c:v>-393</c:v>
                </c:pt>
                <c:pt idx="632">
                  <c:v>-392</c:v>
                </c:pt>
                <c:pt idx="633">
                  <c:v>-391</c:v>
                </c:pt>
                <c:pt idx="634">
                  <c:v>-390</c:v>
                </c:pt>
                <c:pt idx="635">
                  <c:v>-389</c:v>
                </c:pt>
                <c:pt idx="636">
                  <c:v>-388</c:v>
                </c:pt>
                <c:pt idx="637">
                  <c:v>-387</c:v>
                </c:pt>
                <c:pt idx="638">
                  <c:v>-386</c:v>
                </c:pt>
                <c:pt idx="639">
                  <c:v>-385</c:v>
                </c:pt>
                <c:pt idx="640">
                  <c:v>-384</c:v>
                </c:pt>
                <c:pt idx="641">
                  <c:v>-383</c:v>
                </c:pt>
                <c:pt idx="642">
                  <c:v>-382</c:v>
                </c:pt>
                <c:pt idx="643">
                  <c:v>-381</c:v>
                </c:pt>
                <c:pt idx="644">
                  <c:v>-380</c:v>
                </c:pt>
                <c:pt idx="645">
                  <c:v>-379</c:v>
                </c:pt>
                <c:pt idx="646">
                  <c:v>-378</c:v>
                </c:pt>
                <c:pt idx="647">
                  <c:v>-377</c:v>
                </c:pt>
                <c:pt idx="648">
                  <c:v>-376</c:v>
                </c:pt>
                <c:pt idx="649">
                  <c:v>-375</c:v>
                </c:pt>
                <c:pt idx="650">
                  <c:v>-374</c:v>
                </c:pt>
                <c:pt idx="651">
                  <c:v>-373</c:v>
                </c:pt>
                <c:pt idx="652">
                  <c:v>-372</c:v>
                </c:pt>
                <c:pt idx="653">
                  <c:v>-371</c:v>
                </c:pt>
                <c:pt idx="654">
                  <c:v>-370</c:v>
                </c:pt>
                <c:pt idx="655">
                  <c:v>-369</c:v>
                </c:pt>
                <c:pt idx="656">
                  <c:v>-368</c:v>
                </c:pt>
                <c:pt idx="657">
                  <c:v>-367</c:v>
                </c:pt>
                <c:pt idx="658">
                  <c:v>-366</c:v>
                </c:pt>
                <c:pt idx="659">
                  <c:v>-365</c:v>
                </c:pt>
                <c:pt idx="660">
                  <c:v>-364</c:v>
                </c:pt>
                <c:pt idx="661">
                  <c:v>-363</c:v>
                </c:pt>
                <c:pt idx="662">
                  <c:v>-362</c:v>
                </c:pt>
                <c:pt idx="663">
                  <c:v>-361</c:v>
                </c:pt>
                <c:pt idx="664">
                  <c:v>-360</c:v>
                </c:pt>
                <c:pt idx="665">
                  <c:v>-359</c:v>
                </c:pt>
                <c:pt idx="666">
                  <c:v>-358</c:v>
                </c:pt>
                <c:pt idx="667">
                  <c:v>-357</c:v>
                </c:pt>
                <c:pt idx="668">
                  <c:v>-356</c:v>
                </c:pt>
                <c:pt idx="669">
                  <c:v>-355</c:v>
                </c:pt>
                <c:pt idx="670">
                  <c:v>-354</c:v>
                </c:pt>
                <c:pt idx="671">
                  <c:v>-353</c:v>
                </c:pt>
                <c:pt idx="672">
                  <c:v>-352</c:v>
                </c:pt>
                <c:pt idx="673">
                  <c:v>-351</c:v>
                </c:pt>
                <c:pt idx="674">
                  <c:v>-350</c:v>
                </c:pt>
                <c:pt idx="675">
                  <c:v>-349</c:v>
                </c:pt>
                <c:pt idx="676">
                  <c:v>-348</c:v>
                </c:pt>
                <c:pt idx="677">
                  <c:v>-347</c:v>
                </c:pt>
                <c:pt idx="678">
                  <c:v>-346</c:v>
                </c:pt>
                <c:pt idx="679">
                  <c:v>-345</c:v>
                </c:pt>
                <c:pt idx="680">
                  <c:v>-344</c:v>
                </c:pt>
                <c:pt idx="681">
                  <c:v>-343</c:v>
                </c:pt>
                <c:pt idx="682">
                  <c:v>-342</c:v>
                </c:pt>
                <c:pt idx="683">
                  <c:v>-341</c:v>
                </c:pt>
                <c:pt idx="684">
                  <c:v>-340</c:v>
                </c:pt>
                <c:pt idx="685">
                  <c:v>-339</c:v>
                </c:pt>
                <c:pt idx="686">
                  <c:v>-338</c:v>
                </c:pt>
                <c:pt idx="687">
                  <c:v>-337</c:v>
                </c:pt>
                <c:pt idx="688">
                  <c:v>-336</c:v>
                </c:pt>
                <c:pt idx="689">
                  <c:v>-335</c:v>
                </c:pt>
                <c:pt idx="690">
                  <c:v>-334</c:v>
                </c:pt>
                <c:pt idx="691">
                  <c:v>-333</c:v>
                </c:pt>
                <c:pt idx="692">
                  <c:v>-332</c:v>
                </c:pt>
                <c:pt idx="693">
                  <c:v>-331</c:v>
                </c:pt>
                <c:pt idx="694">
                  <c:v>-330</c:v>
                </c:pt>
                <c:pt idx="695">
                  <c:v>-329</c:v>
                </c:pt>
                <c:pt idx="696">
                  <c:v>-328</c:v>
                </c:pt>
                <c:pt idx="697">
                  <c:v>-327</c:v>
                </c:pt>
                <c:pt idx="698">
                  <c:v>-326</c:v>
                </c:pt>
                <c:pt idx="699">
                  <c:v>-325</c:v>
                </c:pt>
                <c:pt idx="700">
                  <c:v>-324</c:v>
                </c:pt>
                <c:pt idx="701">
                  <c:v>-323</c:v>
                </c:pt>
                <c:pt idx="702">
                  <c:v>-322</c:v>
                </c:pt>
                <c:pt idx="703">
                  <c:v>-321</c:v>
                </c:pt>
                <c:pt idx="704">
                  <c:v>-320</c:v>
                </c:pt>
                <c:pt idx="705">
                  <c:v>-319</c:v>
                </c:pt>
                <c:pt idx="706">
                  <c:v>-318</c:v>
                </c:pt>
                <c:pt idx="707">
                  <c:v>-317</c:v>
                </c:pt>
                <c:pt idx="708">
                  <c:v>-316</c:v>
                </c:pt>
                <c:pt idx="709">
                  <c:v>-315</c:v>
                </c:pt>
                <c:pt idx="710">
                  <c:v>-314</c:v>
                </c:pt>
                <c:pt idx="711">
                  <c:v>-313</c:v>
                </c:pt>
                <c:pt idx="712">
                  <c:v>-312</c:v>
                </c:pt>
                <c:pt idx="713">
                  <c:v>-311</c:v>
                </c:pt>
                <c:pt idx="714">
                  <c:v>-310</c:v>
                </c:pt>
                <c:pt idx="715">
                  <c:v>-309</c:v>
                </c:pt>
                <c:pt idx="716">
                  <c:v>-308</c:v>
                </c:pt>
                <c:pt idx="717">
                  <c:v>-307</c:v>
                </c:pt>
                <c:pt idx="718">
                  <c:v>-306</c:v>
                </c:pt>
                <c:pt idx="719">
                  <c:v>-305</c:v>
                </c:pt>
                <c:pt idx="720">
                  <c:v>-304</c:v>
                </c:pt>
                <c:pt idx="721">
                  <c:v>-303</c:v>
                </c:pt>
                <c:pt idx="722">
                  <c:v>-302</c:v>
                </c:pt>
                <c:pt idx="723">
                  <c:v>-301</c:v>
                </c:pt>
                <c:pt idx="724">
                  <c:v>-300</c:v>
                </c:pt>
                <c:pt idx="725">
                  <c:v>-299</c:v>
                </c:pt>
                <c:pt idx="726">
                  <c:v>-298</c:v>
                </c:pt>
                <c:pt idx="727">
                  <c:v>-297</c:v>
                </c:pt>
                <c:pt idx="728">
                  <c:v>-296</c:v>
                </c:pt>
                <c:pt idx="729">
                  <c:v>-295</c:v>
                </c:pt>
                <c:pt idx="730">
                  <c:v>-294</c:v>
                </c:pt>
                <c:pt idx="731">
                  <c:v>-293</c:v>
                </c:pt>
                <c:pt idx="732">
                  <c:v>-292</c:v>
                </c:pt>
                <c:pt idx="733">
                  <c:v>-291</c:v>
                </c:pt>
                <c:pt idx="734">
                  <c:v>-290</c:v>
                </c:pt>
                <c:pt idx="735">
                  <c:v>-289</c:v>
                </c:pt>
                <c:pt idx="736">
                  <c:v>-288</c:v>
                </c:pt>
                <c:pt idx="737">
                  <c:v>-287</c:v>
                </c:pt>
                <c:pt idx="738">
                  <c:v>-286</c:v>
                </c:pt>
                <c:pt idx="739">
                  <c:v>-285</c:v>
                </c:pt>
                <c:pt idx="740">
                  <c:v>-284</c:v>
                </c:pt>
                <c:pt idx="741">
                  <c:v>-283</c:v>
                </c:pt>
                <c:pt idx="742">
                  <c:v>-282</c:v>
                </c:pt>
                <c:pt idx="743">
                  <c:v>-281</c:v>
                </c:pt>
                <c:pt idx="744">
                  <c:v>-280</c:v>
                </c:pt>
                <c:pt idx="745">
                  <c:v>-279</c:v>
                </c:pt>
                <c:pt idx="746">
                  <c:v>-278</c:v>
                </c:pt>
                <c:pt idx="747">
                  <c:v>-277</c:v>
                </c:pt>
                <c:pt idx="748">
                  <c:v>-276</c:v>
                </c:pt>
                <c:pt idx="749">
                  <c:v>-275</c:v>
                </c:pt>
                <c:pt idx="750">
                  <c:v>-274</c:v>
                </c:pt>
                <c:pt idx="751">
                  <c:v>-273</c:v>
                </c:pt>
                <c:pt idx="752">
                  <c:v>-272</c:v>
                </c:pt>
                <c:pt idx="753">
                  <c:v>-271</c:v>
                </c:pt>
                <c:pt idx="754">
                  <c:v>-270</c:v>
                </c:pt>
                <c:pt idx="755">
                  <c:v>-269</c:v>
                </c:pt>
                <c:pt idx="756">
                  <c:v>-268</c:v>
                </c:pt>
                <c:pt idx="757">
                  <c:v>-267</c:v>
                </c:pt>
                <c:pt idx="758">
                  <c:v>-266</c:v>
                </c:pt>
                <c:pt idx="759">
                  <c:v>-265</c:v>
                </c:pt>
                <c:pt idx="760">
                  <c:v>-264</c:v>
                </c:pt>
                <c:pt idx="761">
                  <c:v>-263</c:v>
                </c:pt>
                <c:pt idx="762">
                  <c:v>-262</c:v>
                </c:pt>
                <c:pt idx="763">
                  <c:v>-261</c:v>
                </c:pt>
                <c:pt idx="764">
                  <c:v>-260</c:v>
                </c:pt>
                <c:pt idx="765">
                  <c:v>-259</c:v>
                </c:pt>
                <c:pt idx="766">
                  <c:v>-258</c:v>
                </c:pt>
                <c:pt idx="767">
                  <c:v>-257</c:v>
                </c:pt>
                <c:pt idx="768">
                  <c:v>-256</c:v>
                </c:pt>
                <c:pt idx="769">
                  <c:v>-255</c:v>
                </c:pt>
                <c:pt idx="770">
                  <c:v>-254</c:v>
                </c:pt>
                <c:pt idx="771">
                  <c:v>-253</c:v>
                </c:pt>
                <c:pt idx="772">
                  <c:v>-252</c:v>
                </c:pt>
                <c:pt idx="773">
                  <c:v>-251</c:v>
                </c:pt>
                <c:pt idx="774">
                  <c:v>-250</c:v>
                </c:pt>
                <c:pt idx="775">
                  <c:v>-249</c:v>
                </c:pt>
                <c:pt idx="776">
                  <c:v>-248</c:v>
                </c:pt>
                <c:pt idx="777">
                  <c:v>-247</c:v>
                </c:pt>
                <c:pt idx="778">
                  <c:v>-246</c:v>
                </c:pt>
                <c:pt idx="779">
                  <c:v>-245</c:v>
                </c:pt>
                <c:pt idx="780">
                  <c:v>-244</c:v>
                </c:pt>
                <c:pt idx="781">
                  <c:v>-243</c:v>
                </c:pt>
                <c:pt idx="782">
                  <c:v>-242</c:v>
                </c:pt>
                <c:pt idx="783">
                  <c:v>-241</c:v>
                </c:pt>
                <c:pt idx="784">
                  <c:v>-240</c:v>
                </c:pt>
                <c:pt idx="785">
                  <c:v>-239</c:v>
                </c:pt>
                <c:pt idx="786">
                  <c:v>-238</c:v>
                </c:pt>
                <c:pt idx="787">
                  <c:v>-237</c:v>
                </c:pt>
                <c:pt idx="788">
                  <c:v>-236</c:v>
                </c:pt>
                <c:pt idx="789">
                  <c:v>-235</c:v>
                </c:pt>
                <c:pt idx="790">
                  <c:v>-234</c:v>
                </c:pt>
                <c:pt idx="791">
                  <c:v>-233</c:v>
                </c:pt>
                <c:pt idx="792">
                  <c:v>-232</c:v>
                </c:pt>
                <c:pt idx="793">
                  <c:v>-231</c:v>
                </c:pt>
                <c:pt idx="794">
                  <c:v>-230</c:v>
                </c:pt>
                <c:pt idx="795">
                  <c:v>-229</c:v>
                </c:pt>
                <c:pt idx="796">
                  <c:v>-228</c:v>
                </c:pt>
                <c:pt idx="797">
                  <c:v>-227</c:v>
                </c:pt>
                <c:pt idx="798">
                  <c:v>-226</c:v>
                </c:pt>
                <c:pt idx="799">
                  <c:v>-225</c:v>
                </c:pt>
                <c:pt idx="800">
                  <c:v>-224</c:v>
                </c:pt>
                <c:pt idx="801">
                  <c:v>-223</c:v>
                </c:pt>
                <c:pt idx="802">
                  <c:v>-222</c:v>
                </c:pt>
                <c:pt idx="803">
                  <c:v>-221</c:v>
                </c:pt>
                <c:pt idx="804">
                  <c:v>-220</c:v>
                </c:pt>
                <c:pt idx="805">
                  <c:v>-219</c:v>
                </c:pt>
                <c:pt idx="806">
                  <c:v>-218</c:v>
                </c:pt>
                <c:pt idx="807">
                  <c:v>-217</c:v>
                </c:pt>
                <c:pt idx="808">
                  <c:v>-216</c:v>
                </c:pt>
                <c:pt idx="809">
                  <c:v>-215</c:v>
                </c:pt>
                <c:pt idx="810">
                  <c:v>-214</c:v>
                </c:pt>
                <c:pt idx="811">
                  <c:v>-213</c:v>
                </c:pt>
                <c:pt idx="812">
                  <c:v>-212</c:v>
                </c:pt>
                <c:pt idx="813">
                  <c:v>-211</c:v>
                </c:pt>
                <c:pt idx="814">
                  <c:v>-210</c:v>
                </c:pt>
                <c:pt idx="815">
                  <c:v>-209</c:v>
                </c:pt>
                <c:pt idx="816">
                  <c:v>-208</c:v>
                </c:pt>
                <c:pt idx="817">
                  <c:v>-207</c:v>
                </c:pt>
                <c:pt idx="818">
                  <c:v>-206</c:v>
                </c:pt>
                <c:pt idx="819">
                  <c:v>-205</c:v>
                </c:pt>
                <c:pt idx="820">
                  <c:v>-204</c:v>
                </c:pt>
                <c:pt idx="821">
                  <c:v>-203</c:v>
                </c:pt>
                <c:pt idx="822">
                  <c:v>-202</c:v>
                </c:pt>
                <c:pt idx="823">
                  <c:v>-201</c:v>
                </c:pt>
                <c:pt idx="824">
                  <c:v>-200</c:v>
                </c:pt>
                <c:pt idx="825">
                  <c:v>-199</c:v>
                </c:pt>
                <c:pt idx="826">
                  <c:v>-198</c:v>
                </c:pt>
                <c:pt idx="827">
                  <c:v>-197</c:v>
                </c:pt>
                <c:pt idx="828">
                  <c:v>-196</c:v>
                </c:pt>
                <c:pt idx="829">
                  <c:v>-195</c:v>
                </c:pt>
                <c:pt idx="830">
                  <c:v>-194</c:v>
                </c:pt>
                <c:pt idx="831">
                  <c:v>-193</c:v>
                </c:pt>
                <c:pt idx="832">
                  <c:v>-192</c:v>
                </c:pt>
                <c:pt idx="833">
                  <c:v>-191</c:v>
                </c:pt>
                <c:pt idx="834">
                  <c:v>-190</c:v>
                </c:pt>
                <c:pt idx="835">
                  <c:v>-189</c:v>
                </c:pt>
                <c:pt idx="836">
                  <c:v>-188</c:v>
                </c:pt>
                <c:pt idx="837">
                  <c:v>-187</c:v>
                </c:pt>
                <c:pt idx="838">
                  <c:v>-186</c:v>
                </c:pt>
                <c:pt idx="839">
                  <c:v>-185</c:v>
                </c:pt>
                <c:pt idx="840">
                  <c:v>-184</c:v>
                </c:pt>
                <c:pt idx="841">
                  <c:v>-183</c:v>
                </c:pt>
                <c:pt idx="842">
                  <c:v>-182</c:v>
                </c:pt>
                <c:pt idx="843">
                  <c:v>-181</c:v>
                </c:pt>
                <c:pt idx="844">
                  <c:v>-180</c:v>
                </c:pt>
                <c:pt idx="845">
                  <c:v>-179</c:v>
                </c:pt>
                <c:pt idx="846">
                  <c:v>-178</c:v>
                </c:pt>
                <c:pt idx="847">
                  <c:v>-177</c:v>
                </c:pt>
                <c:pt idx="848">
                  <c:v>-176</c:v>
                </c:pt>
                <c:pt idx="849">
                  <c:v>-175</c:v>
                </c:pt>
                <c:pt idx="850">
                  <c:v>-174</c:v>
                </c:pt>
                <c:pt idx="851">
                  <c:v>-173</c:v>
                </c:pt>
                <c:pt idx="852">
                  <c:v>-172</c:v>
                </c:pt>
                <c:pt idx="853">
                  <c:v>-171</c:v>
                </c:pt>
                <c:pt idx="854">
                  <c:v>-170</c:v>
                </c:pt>
                <c:pt idx="855">
                  <c:v>-169</c:v>
                </c:pt>
                <c:pt idx="856">
                  <c:v>-168</c:v>
                </c:pt>
                <c:pt idx="857">
                  <c:v>-167</c:v>
                </c:pt>
                <c:pt idx="858">
                  <c:v>-166</c:v>
                </c:pt>
                <c:pt idx="859">
                  <c:v>-165</c:v>
                </c:pt>
                <c:pt idx="860">
                  <c:v>-164</c:v>
                </c:pt>
                <c:pt idx="861">
                  <c:v>-163</c:v>
                </c:pt>
                <c:pt idx="862">
                  <c:v>-162</c:v>
                </c:pt>
                <c:pt idx="863">
                  <c:v>-161</c:v>
                </c:pt>
                <c:pt idx="864">
                  <c:v>-160</c:v>
                </c:pt>
                <c:pt idx="865">
                  <c:v>-159</c:v>
                </c:pt>
                <c:pt idx="866">
                  <c:v>-158</c:v>
                </c:pt>
                <c:pt idx="867">
                  <c:v>-157</c:v>
                </c:pt>
                <c:pt idx="868">
                  <c:v>-156</c:v>
                </c:pt>
                <c:pt idx="869">
                  <c:v>-155</c:v>
                </c:pt>
                <c:pt idx="870">
                  <c:v>-154</c:v>
                </c:pt>
                <c:pt idx="871">
                  <c:v>-153</c:v>
                </c:pt>
                <c:pt idx="872">
                  <c:v>-152</c:v>
                </c:pt>
                <c:pt idx="873">
                  <c:v>-151</c:v>
                </c:pt>
                <c:pt idx="874">
                  <c:v>-150</c:v>
                </c:pt>
                <c:pt idx="875">
                  <c:v>-149</c:v>
                </c:pt>
                <c:pt idx="876">
                  <c:v>-148</c:v>
                </c:pt>
                <c:pt idx="877">
                  <c:v>-147</c:v>
                </c:pt>
                <c:pt idx="878">
                  <c:v>-146</c:v>
                </c:pt>
                <c:pt idx="879">
                  <c:v>-145</c:v>
                </c:pt>
                <c:pt idx="880">
                  <c:v>-144</c:v>
                </c:pt>
                <c:pt idx="881">
                  <c:v>-143</c:v>
                </c:pt>
                <c:pt idx="882">
                  <c:v>-142</c:v>
                </c:pt>
                <c:pt idx="883">
                  <c:v>-141</c:v>
                </c:pt>
                <c:pt idx="884">
                  <c:v>-140</c:v>
                </c:pt>
                <c:pt idx="885">
                  <c:v>-139</c:v>
                </c:pt>
                <c:pt idx="886">
                  <c:v>-138</c:v>
                </c:pt>
                <c:pt idx="887">
                  <c:v>-137</c:v>
                </c:pt>
                <c:pt idx="888">
                  <c:v>-136</c:v>
                </c:pt>
                <c:pt idx="889">
                  <c:v>-135</c:v>
                </c:pt>
                <c:pt idx="890">
                  <c:v>-134</c:v>
                </c:pt>
                <c:pt idx="891">
                  <c:v>-133</c:v>
                </c:pt>
                <c:pt idx="892">
                  <c:v>-132</c:v>
                </c:pt>
                <c:pt idx="893">
                  <c:v>-131</c:v>
                </c:pt>
                <c:pt idx="894">
                  <c:v>-130</c:v>
                </c:pt>
                <c:pt idx="895">
                  <c:v>-129</c:v>
                </c:pt>
                <c:pt idx="896">
                  <c:v>-128</c:v>
                </c:pt>
                <c:pt idx="897">
                  <c:v>-127</c:v>
                </c:pt>
                <c:pt idx="898">
                  <c:v>-126</c:v>
                </c:pt>
                <c:pt idx="899">
                  <c:v>-125</c:v>
                </c:pt>
                <c:pt idx="900">
                  <c:v>-124</c:v>
                </c:pt>
                <c:pt idx="901">
                  <c:v>-123</c:v>
                </c:pt>
                <c:pt idx="902">
                  <c:v>-122</c:v>
                </c:pt>
                <c:pt idx="903">
                  <c:v>-121</c:v>
                </c:pt>
                <c:pt idx="904">
                  <c:v>-120</c:v>
                </c:pt>
                <c:pt idx="905">
                  <c:v>-119</c:v>
                </c:pt>
                <c:pt idx="906">
                  <c:v>-118</c:v>
                </c:pt>
                <c:pt idx="907">
                  <c:v>-117</c:v>
                </c:pt>
                <c:pt idx="908">
                  <c:v>-116</c:v>
                </c:pt>
                <c:pt idx="909">
                  <c:v>-115</c:v>
                </c:pt>
                <c:pt idx="910">
                  <c:v>-114</c:v>
                </c:pt>
                <c:pt idx="911">
                  <c:v>-113</c:v>
                </c:pt>
                <c:pt idx="912">
                  <c:v>-112</c:v>
                </c:pt>
                <c:pt idx="913">
                  <c:v>-111</c:v>
                </c:pt>
                <c:pt idx="914">
                  <c:v>-110</c:v>
                </c:pt>
                <c:pt idx="915">
                  <c:v>-109</c:v>
                </c:pt>
                <c:pt idx="916">
                  <c:v>-108</c:v>
                </c:pt>
                <c:pt idx="917">
                  <c:v>-107</c:v>
                </c:pt>
                <c:pt idx="918">
                  <c:v>-106</c:v>
                </c:pt>
                <c:pt idx="919">
                  <c:v>-105</c:v>
                </c:pt>
                <c:pt idx="920">
                  <c:v>-104</c:v>
                </c:pt>
                <c:pt idx="921">
                  <c:v>-103</c:v>
                </c:pt>
                <c:pt idx="922">
                  <c:v>-102</c:v>
                </c:pt>
                <c:pt idx="923">
                  <c:v>-101</c:v>
                </c:pt>
                <c:pt idx="924">
                  <c:v>-100</c:v>
                </c:pt>
                <c:pt idx="925">
                  <c:v>-99</c:v>
                </c:pt>
                <c:pt idx="926">
                  <c:v>-98</c:v>
                </c:pt>
                <c:pt idx="927">
                  <c:v>-97</c:v>
                </c:pt>
                <c:pt idx="928">
                  <c:v>-96</c:v>
                </c:pt>
                <c:pt idx="929">
                  <c:v>-95</c:v>
                </c:pt>
                <c:pt idx="930">
                  <c:v>-94</c:v>
                </c:pt>
                <c:pt idx="931">
                  <c:v>-93</c:v>
                </c:pt>
                <c:pt idx="932">
                  <c:v>-92</c:v>
                </c:pt>
                <c:pt idx="933">
                  <c:v>-91</c:v>
                </c:pt>
                <c:pt idx="934">
                  <c:v>-90</c:v>
                </c:pt>
                <c:pt idx="935">
                  <c:v>-89</c:v>
                </c:pt>
                <c:pt idx="936">
                  <c:v>-88</c:v>
                </c:pt>
                <c:pt idx="937">
                  <c:v>-87</c:v>
                </c:pt>
                <c:pt idx="938">
                  <c:v>-86</c:v>
                </c:pt>
                <c:pt idx="939">
                  <c:v>-85</c:v>
                </c:pt>
                <c:pt idx="940">
                  <c:v>-84</c:v>
                </c:pt>
                <c:pt idx="941">
                  <c:v>-83</c:v>
                </c:pt>
                <c:pt idx="942">
                  <c:v>-82</c:v>
                </c:pt>
                <c:pt idx="943">
                  <c:v>-81</c:v>
                </c:pt>
                <c:pt idx="944">
                  <c:v>-80</c:v>
                </c:pt>
                <c:pt idx="945">
                  <c:v>-79</c:v>
                </c:pt>
                <c:pt idx="946">
                  <c:v>-78</c:v>
                </c:pt>
                <c:pt idx="947">
                  <c:v>-77</c:v>
                </c:pt>
                <c:pt idx="948">
                  <c:v>-76</c:v>
                </c:pt>
                <c:pt idx="949">
                  <c:v>-75</c:v>
                </c:pt>
                <c:pt idx="950">
                  <c:v>-74</c:v>
                </c:pt>
                <c:pt idx="951">
                  <c:v>-73</c:v>
                </c:pt>
                <c:pt idx="952">
                  <c:v>-72</c:v>
                </c:pt>
                <c:pt idx="953">
                  <c:v>-71</c:v>
                </c:pt>
                <c:pt idx="954">
                  <c:v>-70</c:v>
                </c:pt>
                <c:pt idx="955">
                  <c:v>-69</c:v>
                </c:pt>
                <c:pt idx="956">
                  <c:v>-68</c:v>
                </c:pt>
                <c:pt idx="957">
                  <c:v>-67</c:v>
                </c:pt>
                <c:pt idx="958">
                  <c:v>-66</c:v>
                </c:pt>
                <c:pt idx="959">
                  <c:v>-65</c:v>
                </c:pt>
                <c:pt idx="960">
                  <c:v>-64</c:v>
                </c:pt>
                <c:pt idx="961">
                  <c:v>-63</c:v>
                </c:pt>
                <c:pt idx="962">
                  <c:v>-62</c:v>
                </c:pt>
                <c:pt idx="963">
                  <c:v>-61</c:v>
                </c:pt>
                <c:pt idx="964">
                  <c:v>-60</c:v>
                </c:pt>
                <c:pt idx="965">
                  <c:v>-59</c:v>
                </c:pt>
                <c:pt idx="966">
                  <c:v>-58</c:v>
                </c:pt>
                <c:pt idx="967">
                  <c:v>-57</c:v>
                </c:pt>
                <c:pt idx="968">
                  <c:v>-56</c:v>
                </c:pt>
                <c:pt idx="969">
                  <c:v>-55</c:v>
                </c:pt>
                <c:pt idx="970">
                  <c:v>-54</c:v>
                </c:pt>
                <c:pt idx="971">
                  <c:v>-53</c:v>
                </c:pt>
                <c:pt idx="972">
                  <c:v>-52</c:v>
                </c:pt>
                <c:pt idx="973">
                  <c:v>-51</c:v>
                </c:pt>
                <c:pt idx="974">
                  <c:v>-50</c:v>
                </c:pt>
                <c:pt idx="975">
                  <c:v>-49</c:v>
                </c:pt>
                <c:pt idx="976">
                  <c:v>-48</c:v>
                </c:pt>
                <c:pt idx="977">
                  <c:v>-47</c:v>
                </c:pt>
                <c:pt idx="978">
                  <c:v>-46</c:v>
                </c:pt>
                <c:pt idx="979">
                  <c:v>-45</c:v>
                </c:pt>
                <c:pt idx="980">
                  <c:v>-44</c:v>
                </c:pt>
                <c:pt idx="981">
                  <c:v>-43</c:v>
                </c:pt>
                <c:pt idx="982">
                  <c:v>-42</c:v>
                </c:pt>
                <c:pt idx="983">
                  <c:v>-41</c:v>
                </c:pt>
                <c:pt idx="984">
                  <c:v>-40</c:v>
                </c:pt>
                <c:pt idx="985">
                  <c:v>-39</c:v>
                </c:pt>
                <c:pt idx="986">
                  <c:v>-38</c:v>
                </c:pt>
                <c:pt idx="987">
                  <c:v>-37</c:v>
                </c:pt>
                <c:pt idx="988">
                  <c:v>-36</c:v>
                </c:pt>
                <c:pt idx="989">
                  <c:v>-35</c:v>
                </c:pt>
                <c:pt idx="990">
                  <c:v>-34</c:v>
                </c:pt>
                <c:pt idx="991">
                  <c:v>-33</c:v>
                </c:pt>
                <c:pt idx="992">
                  <c:v>-32</c:v>
                </c:pt>
                <c:pt idx="993">
                  <c:v>-31</c:v>
                </c:pt>
                <c:pt idx="994">
                  <c:v>-30</c:v>
                </c:pt>
                <c:pt idx="995">
                  <c:v>-29</c:v>
                </c:pt>
                <c:pt idx="996">
                  <c:v>-28</c:v>
                </c:pt>
                <c:pt idx="997">
                  <c:v>-27</c:v>
                </c:pt>
                <c:pt idx="998">
                  <c:v>-26</c:v>
                </c:pt>
                <c:pt idx="999">
                  <c:v>-25</c:v>
                </c:pt>
                <c:pt idx="1000">
                  <c:v>-24</c:v>
                </c:pt>
                <c:pt idx="1001">
                  <c:v>-23</c:v>
                </c:pt>
                <c:pt idx="1002">
                  <c:v>-22</c:v>
                </c:pt>
                <c:pt idx="1003">
                  <c:v>-21</c:v>
                </c:pt>
                <c:pt idx="1004">
                  <c:v>-20</c:v>
                </c:pt>
                <c:pt idx="1005">
                  <c:v>-19</c:v>
                </c:pt>
                <c:pt idx="1006">
                  <c:v>-18</c:v>
                </c:pt>
                <c:pt idx="1007">
                  <c:v>-17</c:v>
                </c:pt>
                <c:pt idx="1008">
                  <c:v>-16</c:v>
                </c:pt>
                <c:pt idx="1009">
                  <c:v>-15</c:v>
                </c:pt>
                <c:pt idx="1010">
                  <c:v>-14</c:v>
                </c:pt>
                <c:pt idx="1011">
                  <c:v>-13</c:v>
                </c:pt>
                <c:pt idx="1012">
                  <c:v>-12</c:v>
                </c:pt>
                <c:pt idx="1013">
                  <c:v>-11</c:v>
                </c:pt>
                <c:pt idx="1014">
                  <c:v>-10</c:v>
                </c:pt>
                <c:pt idx="1015">
                  <c:v>-9</c:v>
                </c:pt>
                <c:pt idx="1016">
                  <c:v>-8</c:v>
                </c:pt>
                <c:pt idx="1017">
                  <c:v>-7</c:v>
                </c:pt>
                <c:pt idx="1018">
                  <c:v>-6</c:v>
                </c:pt>
                <c:pt idx="1019">
                  <c:v>-5</c:v>
                </c:pt>
                <c:pt idx="1020">
                  <c:v>-4</c:v>
                </c:pt>
                <c:pt idx="1021">
                  <c:v>-3</c:v>
                </c:pt>
                <c:pt idx="1022">
                  <c:v>-2</c:v>
                </c:pt>
                <c:pt idx="1023">
                  <c:v>-1</c:v>
                </c:pt>
                <c:pt idx="1024">
                  <c:v>0</c:v>
                </c:pt>
                <c:pt idx="1025">
                  <c:v>1</c:v>
                </c:pt>
                <c:pt idx="1026">
                  <c:v>2</c:v>
                </c:pt>
                <c:pt idx="1027">
                  <c:v>3</c:v>
                </c:pt>
                <c:pt idx="1028">
                  <c:v>4</c:v>
                </c:pt>
                <c:pt idx="1029">
                  <c:v>5</c:v>
                </c:pt>
                <c:pt idx="1030">
                  <c:v>6</c:v>
                </c:pt>
                <c:pt idx="1031">
                  <c:v>7</c:v>
                </c:pt>
                <c:pt idx="1032">
                  <c:v>8</c:v>
                </c:pt>
                <c:pt idx="1033">
                  <c:v>9</c:v>
                </c:pt>
                <c:pt idx="1034">
                  <c:v>10</c:v>
                </c:pt>
                <c:pt idx="1035">
                  <c:v>11</c:v>
                </c:pt>
                <c:pt idx="1036">
                  <c:v>12</c:v>
                </c:pt>
                <c:pt idx="1037">
                  <c:v>13</c:v>
                </c:pt>
                <c:pt idx="1038">
                  <c:v>14</c:v>
                </c:pt>
                <c:pt idx="1039">
                  <c:v>15</c:v>
                </c:pt>
                <c:pt idx="1040">
                  <c:v>16</c:v>
                </c:pt>
                <c:pt idx="1041">
                  <c:v>17</c:v>
                </c:pt>
                <c:pt idx="1042">
                  <c:v>18</c:v>
                </c:pt>
                <c:pt idx="1043">
                  <c:v>19</c:v>
                </c:pt>
                <c:pt idx="1044">
                  <c:v>20</c:v>
                </c:pt>
                <c:pt idx="1045">
                  <c:v>21</c:v>
                </c:pt>
                <c:pt idx="1046">
                  <c:v>22</c:v>
                </c:pt>
                <c:pt idx="1047">
                  <c:v>23</c:v>
                </c:pt>
                <c:pt idx="1048">
                  <c:v>24</c:v>
                </c:pt>
                <c:pt idx="1049">
                  <c:v>25</c:v>
                </c:pt>
                <c:pt idx="1050">
                  <c:v>26</c:v>
                </c:pt>
                <c:pt idx="1051">
                  <c:v>27</c:v>
                </c:pt>
                <c:pt idx="1052">
                  <c:v>28</c:v>
                </c:pt>
                <c:pt idx="1053">
                  <c:v>29</c:v>
                </c:pt>
                <c:pt idx="1054">
                  <c:v>30</c:v>
                </c:pt>
                <c:pt idx="1055">
                  <c:v>31</c:v>
                </c:pt>
                <c:pt idx="1056">
                  <c:v>32</c:v>
                </c:pt>
                <c:pt idx="1057">
                  <c:v>33</c:v>
                </c:pt>
                <c:pt idx="1058">
                  <c:v>34</c:v>
                </c:pt>
                <c:pt idx="1059">
                  <c:v>35</c:v>
                </c:pt>
                <c:pt idx="1060">
                  <c:v>36</c:v>
                </c:pt>
                <c:pt idx="1061">
                  <c:v>37</c:v>
                </c:pt>
                <c:pt idx="1062">
                  <c:v>38</c:v>
                </c:pt>
                <c:pt idx="1063">
                  <c:v>39</c:v>
                </c:pt>
                <c:pt idx="1064">
                  <c:v>40</c:v>
                </c:pt>
                <c:pt idx="1065">
                  <c:v>41</c:v>
                </c:pt>
                <c:pt idx="1066">
                  <c:v>42</c:v>
                </c:pt>
                <c:pt idx="1067">
                  <c:v>43</c:v>
                </c:pt>
                <c:pt idx="1068">
                  <c:v>44</c:v>
                </c:pt>
                <c:pt idx="1069">
                  <c:v>45</c:v>
                </c:pt>
                <c:pt idx="1070">
                  <c:v>46</c:v>
                </c:pt>
                <c:pt idx="1071">
                  <c:v>47</c:v>
                </c:pt>
                <c:pt idx="1072">
                  <c:v>48</c:v>
                </c:pt>
                <c:pt idx="1073">
                  <c:v>49</c:v>
                </c:pt>
                <c:pt idx="1074">
                  <c:v>50</c:v>
                </c:pt>
                <c:pt idx="1075">
                  <c:v>51</c:v>
                </c:pt>
                <c:pt idx="1076">
                  <c:v>52</c:v>
                </c:pt>
                <c:pt idx="1077">
                  <c:v>53</c:v>
                </c:pt>
                <c:pt idx="1078">
                  <c:v>54</c:v>
                </c:pt>
                <c:pt idx="1079">
                  <c:v>55</c:v>
                </c:pt>
                <c:pt idx="1080">
                  <c:v>56</c:v>
                </c:pt>
                <c:pt idx="1081">
                  <c:v>57</c:v>
                </c:pt>
                <c:pt idx="1082">
                  <c:v>58</c:v>
                </c:pt>
                <c:pt idx="1083">
                  <c:v>59</c:v>
                </c:pt>
                <c:pt idx="1084">
                  <c:v>60</c:v>
                </c:pt>
                <c:pt idx="1085">
                  <c:v>61</c:v>
                </c:pt>
                <c:pt idx="1086">
                  <c:v>62</c:v>
                </c:pt>
                <c:pt idx="1087">
                  <c:v>63</c:v>
                </c:pt>
                <c:pt idx="1088">
                  <c:v>64</c:v>
                </c:pt>
                <c:pt idx="1089">
                  <c:v>65</c:v>
                </c:pt>
                <c:pt idx="1090">
                  <c:v>66</c:v>
                </c:pt>
                <c:pt idx="1091">
                  <c:v>67</c:v>
                </c:pt>
                <c:pt idx="1092">
                  <c:v>68</c:v>
                </c:pt>
                <c:pt idx="1093">
                  <c:v>69</c:v>
                </c:pt>
                <c:pt idx="1094">
                  <c:v>70</c:v>
                </c:pt>
                <c:pt idx="1095">
                  <c:v>71</c:v>
                </c:pt>
                <c:pt idx="1096">
                  <c:v>72</c:v>
                </c:pt>
                <c:pt idx="1097">
                  <c:v>73</c:v>
                </c:pt>
                <c:pt idx="1098">
                  <c:v>74</c:v>
                </c:pt>
                <c:pt idx="1099">
                  <c:v>75</c:v>
                </c:pt>
                <c:pt idx="1100">
                  <c:v>76</c:v>
                </c:pt>
                <c:pt idx="1101">
                  <c:v>77</c:v>
                </c:pt>
                <c:pt idx="1102">
                  <c:v>78</c:v>
                </c:pt>
                <c:pt idx="1103">
                  <c:v>79</c:v>
                </c:pt>
                <c:pt idx="1104">
                  <c:v>80</c:v>
                </c:pt>
                <c:pt idx="1105">
                  <c:v>81</c:v>
                </c:pt>
                <c:pt idx="1106">
                  <c:v>82</c:v>
                </c:pt>
                <c:pt idx="1107">
                  <c:v>83</c:v>
                </c:pt>
                <c:pt idx="1108">
                  <c:v>84</c:v>
                </c:pt>
                <c:pt idx="1109">
                  <c:v>85</c:v>
                </c:pt>
                <c:pt idx="1110">
                  <c:v>86</c:v>
                </c:pt>
                <c:pt idx="1111">
                  <c:v>87</c:v>
                </c:pt>
                <c:pt idx="1112">
                  <c:v>88</c:v>
                </c:pt>
                <c:pt idx="1113">
                  <c:v>89</c:v>
                </c:pt>
                <c:pt idx="1114">
                  <c:v>90</c:v>
                </c:pt>
                <c:pt idx="1115">
                  <c:v>91</c:v>
                </c:pt>
                <c:pt idx="1116">
                  <c:v>92</c:v>
                </c:pt>
                <c:pt idx="1117">
                  <c:v>93</c:v>
                </c:pt>
                <c:pt idx="1118">
                  <c:v>94</c:v>
                </c:pt>
                <c:pt idx="1119">
                  <c:v>95</c:v>
                </c:pt>
                <c:pt idx="1120">
                  <c:v>96</c:v>
                </c:pt>
                <c:pt idx="1121">
                  <c:v>97</c:v>
                </c:pt>
                <c:pt idx="1122">
                  <c:v>98</c:v>
                </c:pt>
                <c:pt idx="1123">
                  <c:v>99</c:v>
                </c:pt>
                <c:pt idx="1124">
                  <c:v>100</c:v>
                </c:pt>
                <c:pt idx="1125">
                  <c:v>101</c:v>
                </c:pt>
                <c:pt idx="1126">
                  <c:v>102</c:v>
                </c:pt>
                <c:pt idx="1127">
                  <c:v>103</c:v>
                </c:pt>
                <c:pt idx="1128">
                  <c:v>104</c:v>
                </c:pt>
                <c:pt idx="1129">
                  <c:v>105</c:v>
                </c:pt>
                <c:pt idx="1130">
                  <c:v>106</c:v>
                </c:pt>
                <c:pt idx="1131">
                  <c:v>107</c:v>
                </c:pt>
                <c:pt idx="1132">
                  <c:v>108</c:v>
                </c:pt>
                <c:pt idx="1133">
                  <c:v>109</c:v>
                </c:pt>
                <c:pt idx="1134">
                  <c:v>110</c:v>
                </c:pt>
                <c:pt idx="1135">
                  <c:v>111</c:v>
                </c:pt>
                <c:pt idx="1136">
                  <c:v>112</c:v>
                </c:pt>
                <c:pt idx="1137">
                  <c:v>113</c:v>
                </c:pt>
                <c:pt idx="1138">
                  <c:v>114</c:v>
                </c:pt>
                <c:pt idx="1139">
                  <c:v>115</c:v>
                </c:pt>
                <c:pt idx="1140">
                  <c:v>116</c:v>
                </c:pt>
                <c:pt idx="1141">
                  <c:v>117</c:v>
                </c:pt>
                <c:pt idx="1142">
                  <c:v>118</c:v>
                </c:pt>
                <c:pt idx="1143">
                  <c:v>119</c:v>
                </c:pt>
                <c:pt idx="1144">
                  <c:v>120</c:v>
                </c:pt>
                <c:pt idx="1145">
                  <c:v>121</c:v>
                </c:pt>
                <c:pt idx="1146">
                  <c:v>122</c:v>
                </c:pt>
                <c:pt idx="1147">
                  <c:v>123</c:v>
                </c:pt>
                <c:pt idx="1148">
                  <c:v>124</c:v>
                </c:pt>
                <c:pt idx="1149">
                  <c:v>125</c:v>
                </c:pt>
                <c:pt idx="1150">
                  <c:v>126</c:v>
                </c:pt>
                <c:pt idx="1151">
                  <c:v>127</c:v>
                </c:pt>
                <c:pt idx="1152">
                  <c:v>128</c:v>
                </c:pt>
                <c:pt idx="1153">
                  <c:v>129</c:v>
                </c:pt>
                <c:pt idx="1154">
                  <c:v>130</c:v>
                </c:pt>
                <c:pt idx="1155">
                  <c:v>131</c:v>
                </c:pt>
                <c:pt idx="1156">
                  <c:v>132</c:v>
                </c:pt>
                <c:pt idx="1157">
                  <c:v>133</c:v>
                </c:pt>
                <c:pt idx="1158">
                  <c:v>134</c:v>
                </c:pt>
                <c:pt idx="1159">
                  <c:v>135</c:v>
                </c:pt>
                <c:pt idx="1160">
                  <c:v>136</c:v>
                </c:pt>
                <c:pt idx="1161">
                  <c:v>137</c:v>
                </c:pt>
                <c:pt idx="1162">
                  <c:v>138</c:v>
                </c:pt>
                <c:pt idx="1163">
                  <c:v>139</c:v>
                </c:pt>
                <c:pt idx="1164">
                  <c:v>140</c:v>
                </c:pt>
                <c:pt idx="1165">
                  <c:v>141</c:v>
                </c:pt>
                <c:pt idx="1166">
                  <c:v>142</c:v>
                </c:pt>
                <c:pt idx="1167">
                  <c:v>143</c:v>
                </c:pt>
                <c:pt idx="1168">
                  <c:v>144</c:v>
                </c:pt>
                <c:pt idx="1169">
                  <c:v>145</c:v>
                </c:pt>
                <c:pt idx="1170">
                  <c:v>146</c:v>
                </c:pt>
                <c:pt idx="1171">
                  <c:v>147</c:v>
                </c:pt>
                <c:pt idx="1172">
                  <c:v>148</c:v>
                </c:pt>
                <c:pt idx="1173">
                  <c:v>149</c:v>
                </c:pt>
                <c:pt idx="1174">
                  <c:v>150</c:v>
                </c:pt>
                <c:pt idx="1175">
                  <c:v>151</c:v>
                </c:pt>
                <c:pt idx="1176">
                  <c:v>152</c:v>
                </c:pt>
                <c:pt idx="1177">
                  <c:v>153</c:v>
                </c:pt>
                <c:pt idx="1178">
                  <c:v>154</c:v>
                </c:pt>
                <c:pt idx="1179">
                  <c:v>155</c:v>
                </c:pt>
                <c:pt idx="1180">
                  <c:v>156</c:v>
                </c:pt>
                <c:pt idx="1181">
                  <c:v>157</c:v>
                </c:pt>
                <c:pt idx="1182">
                  <c:v>158</c:v>
                </c:pt>
                <c:pt idx="1183">
                  <c:v>159</c:v>
                </c:pt>
                <c:pt idx="1184">
                  <c:v>160</c:v>
                </c:pt>
                <c:pt idx="1185">
                  <c:v>161</c:v>
                </c:pt>
                <c:pt idx="1186">
                  <c:v>162</c:v>
                </c:pt>
                <c:pt idx="1187">
                  <c:v>163</c:v>
                </c:pt>
                <c:pt idx="1188">
                  <c:v>164</c:v>
                </c:pt>
                <c:pt idx="1189">
                  <c:v>165</c:v>
                </c:pt>
                <c:pt idx="1190">
                  <c:v>166</c:v>
                </c:pt>
                <c:pt idx="1191">
                  <c:v>167</c:v>
                </c:pt>
                <c:pt idx="1192">
                  <c:v>168</c:v>
                </c:pt>
                <c:pt idx="1193">
                  <c:v>169</c:v>
                </c:pt>
                <c:pt idx="1194">
                  <c:v>170</c:v>
                </c:pt>
                <c:pt idx="1195">
                  <c:v>171</c:v>
                </c:pt>
                <c:pt idx="1196">
                  <c:v>172</c:v>
                </c:pt>
                <c:pt idx="1197">
                  <c:v>173</c:v>
                </c:pt>
                <c:pt idx="1198">
                  <c:v>174</c:v>
                </c:pt>
                <c:pt idx="1199">
                  <c:v>175</c:v>
                </c:pt>
                <c:pt idx="1200">
                  <c:v>176</c:v>
                </c:pt>
                <c:pt idx="1201">
                  <c:v>177</c:v>
                </c:pt>
                <c:pt idx="1202">
                  <c:v>178</c:v>
                </c:pt>
                <c:pt idx="1203">
                  <c:v>179</c:v>
                </c:pt>
                <c:pt idx="1204">
                  <c:v>180</c:v>
                </c:pt>
                <c:pt idx="1205">
                  <c:v>181</c:v>
                </c:pt>
                <c:pt idx="1206">
                  <c:v>182</c:v>
                </c:pt>
                <c:pt idx="1207">
                  <c:v>183</c:v>
                </c:pt>
                <c:pt idx="1208">
                  <c:v>184</c:v>
                </c:pt>
                <c:pt idx="1209">
                  <c:v>185</c:v>
                </c:pt>
                <c:pt idx="1210">
                  <c:v>186</c:v>
                </c:pt>
                <c:pt idx="1211">
                  <c:v>187</c:v>
                </c:pt>
                <c:pt idx="1212">
                  <c:v>188</c:v>
                </c:pt>
                <c:pt idx="1213">
                  <c:v>189</c:v>
                </c:pt>
                <c:pt idx="1214">
                  <c:v>190</c:v>
                </c:pt>
                <c:pt idx="1215">
                  <c:v>191</c:v>
                </c:pt>
                <c:pt idx="1216">
                  <c:v>192</c:v>
                </c:pt>
                <c:pt idx="1217">
                  <c:v>193</c:v>
                </c:pt>
                <c:pt idx="1218">
                  <c:v>194</c:v>
                </c:pt>
                <c:pt idx="1219">
                  <c:v>195</c:v>
                </c:pt>
                <c:pt idx="1220">
                  <c:v>196</c:v>
                </c:pt>
                <c:pt idx="1221">
                  <c:v>197</c:v>
                </c:pt>
                <c:pt idx="1222">
                  <c:v>198</c:v>
                </c:pt>
                <c:pt idx="1223">
                  <c:v>199</c:v>
                </c:pt>
                <c:pt idx="1224">
                  <c:v>200</c:v>
                </c:pt>
                <c:pt idx="1225">
                  <c:v>201</c:v>
                </c:pt>
                <c:pt idx="1226">
                  <c:v>202</c:v>
                </c:pt>
                <c:pt idx="1227">
                  <c:v>203</c:v>
                </c:pt>
                <c:pt idx="1228">
                  <c:v>204</c:v>
                </c:pt>
                <c:pt idx="1229">
                  <c:v>205</c:v>
                </c:pt>
                <c:pt idx="1230">
                  <c:v>206</c:v>
                </c:pt>
                <c:pt idx="1231">
                  <c:v>207</c:v>
                </c:pt>
                <c:pt idx="1232">
                  <c:v>208</c:v>
                </c:pt>
                <c:pt idx="1233">
                  <c:v>209</c:v>
                </c:pt>
                <c:pt idx="1234">
                  <c:v>210</c:v>
                </c:pt>
                <c:pt idx="1235">
                  <c:v>211</c:v>
                </c:pt>
                <c:pt idx="1236">
                  <c:v>212</c:v>
                </c:pt>
                <c:pt idx="1237">
                  <c:v>213</c:v>
                </c:pt>
                <c:pt idx="1238">
                  <c:v>214</c:v>
                </c:pt>
                <c:pt idx="1239">
                  <c:v>215</c:v>
                </c:pt>
                <c:pt idx="1240">
                  <c:v>216</c:v>
                </c:pt>
                <c:pt idx="1241">
                  <c:v>217</c:v>
                </c:pt>
                <c:pt idx="1242">
                  <c:v>218</c:v>
                </c:pt>
                <c:pt idx="1243">
                  <c:v>219</c:v>
                </c:pt>
                <c:pt idx="1244">
                  <c:v>220</c:v>
                </c:pt>
                <c:pt idx="1245">
                  <c:v>221</c:v>
                </c:pt>
                <c:pt idx="1246">
                  <c:v>222</c:v>
                </c:pt>
                <c:pt idx="1247">
                  <c:v>223</c:v>
                </c:pt>
                <c:pt idx="1248">
                  <c:v>224</c:v>
                </c:pt>
                <c:pt idx="1249">
                  <c:v>225</c:v>
                </c:pt>
                <c:pt idx="1250">
                  <c:v>226</c:v>
                </c:pt>
                <c:pt idx="1251">
                  <c:v>227</c:v>
                </c:pt>
                <c:pt idx="1252">
                  <c:v>228</c:v>
                </c:pt>
                <c:pt idx="1253">
                  <c:v>229</c:v>
                </c:pt>
                <c:pt idx="1254">
                  <c:v>230</c:v>
                </c:pt>
                <c:pt idx="1255">
                  <c:v>231</c:v>
                </c:pt>
                <c:pt idx="1256">
                  <c:v>232</c:v>
                </c:pt>
                <c:pt idx="1257">
                  <c:v>233</c:v>
                </c:pt>
                <c:pt idx="1258">
                  <c:v>234</c:v>
                </c:pt>
                <c:pt idx="1259">
                  <c:v>235</c:v>
                </c:pt>
                <c:pt idx="1260">
                  <c:v>236</c:v>
                </c:pt>
                <c:pt idx="1261">
                  <c:v>237</c:v>
                </c:pt>
                <c:pt idx="1262">
                  <c:v>238</c:v>
                </c:pt>
                <c:pt idx="1263">
                  <c:v>239</c:v>
                </c:pt>
                <c:pt idx="1264">
                  <c:v>240</c:v>
                </c:pt>
                <c:pt idx="1265">
                  <c:v>241</c:v>
                </c:pt>
                <c:pt idx="1266">
                  <c:v>242</c:v>
                </c:pt>
                <c:pt idx="1267">
                  <c:v>243</c:v>
                </c:pt>
                <c:pt idx="1268">
                  <c:v>244</c:v>
                </c:pt>
                <c:pt idx="1269">
                  <c:v>245</c:v>
                </c:pt>
                <c:pt idx="1270">
                  <c:v>246</c:v>
                </c:pt>
                <c:pt idx="1271">
                  <c:v>247</c:v>
                </c:pt>
                <c:pt idx="1272">
                  <c:v>248</c:v>
                </c:pt>
                <c:pt idx="1273">
                  <c:v>249</c:v>
                </c:pt>
                <c:pt idx="1274">
                  <c:v>250</c:v>
                </c:pt>
                <c:pt idx="1275">
                  <c:v>251</c:v>
                </c:pt>
                <c:pt idx="1276">
                  <c:v>252</c:v>
                </c:pt>
                <c:pt idx="1277">
                  <c:v>253</c:v>
                </c:pt>
                <c:pt idx="1278">
                  <c:v>254</c:v>
                </c:pt>
                <c:pt idx="1279">
                  <c:v>255</c:v>
                </c:pt>
                <c:pt idx="1280">
                  <c:v>256</c:v>
                </c:pt>
                <c:pt idx="1281">
                  <c:v>257</c:v>
                </c:pt>
                <c:pt idx="1282">
                  <c:v>258</c:v>
                </c:pt>
                <c:pt idx="1283">
                  <c:v>259</c:v>
                </c:pt>
                <c:pt idx="1284">
                  <c:v>260</c:v>
                </c:pt>
                <c:pt idx="1285">
                  <c:v>261</c:v>
                </c:pt>
                <c:pt idx="1286">
                  <c:v>262</c:v>
                </c:pt>
                <c:pt idx="1287">
                  <c:v>263</c:v>
                </c:pt>
                <c:pt idx="1288">
                  <c:v>264</c:v>
                </c:pt>
                <c:pt idx="1289">
                  <c:v>265</c:v>
                </c:pt>
                <c:pt idx="1290">
                  <c:v>266</c:v>
                </c:pt>
                <c:pt idx="1291">
                  <c:v>267</c:v>
                </c:pt>
                <c:pt idx="1292">
                  <c:v>268</c:v>
                </c:pt>
                <c:pt idx="1293">
                  <c:v>269</c:v>
                </c:pt>
                <c:pt idx="1294">
                  <c:v>270</c:v>
                </c:pt>
                <c:pt idx="1295">
                  <c:v>271</c:v>
                </c:pt>
                <c:pt idx="1296">
                  <c:v>272</c:v>
                </c:pt>
                <c:pt idx="1297">
                  <c:v>273</c:v>
                </c:pt>
                <c:pt idx="1298">
                  <c:v>274</c:v>
                </c:pt>
                <c:pt idx="1299">
                  <c:v>275</c:v>
                </c:pt>
                <c:pt idx="1300">
                  <c:v>276</c:v>
                </c:pt>
                <c:pt idx="1301">
                  <c:v>277</c:v>
                </c:pt>
                <c:pt idx="1302">
                  <c:v>278</c:v>
                </c:pt>
                <c:pt idx="1303">
                  <c:v>279</c:v>
                </c:pt>
                <c:pt idx="1304">
                  <c:v>280</c:v>
                </c:pt>
                <c:pt idx="1305">
                  <c:v>281</c:v>
                </c:pt>
                <c:pt idx="1306">
                  <c:v>282</c:v>
                </c:pt>
                <c:pt idx="1307">
                  <c:v>283</c:v>
                </c:pt>
                <c:pt idx="1308">
                  <c:v>284</c:v>
                </c:pt>
                <c:pt idx="1309">
                  <c:v>285</c:v>
                </c:pt>
                <c:pt idx="1310">
                  <c:v>286</c:v>
                </c:pt>
                <c:pt idx="1311">
                  <c:v>287</c:v>
                </c:pt>
                <c:pt idx="1312">
                  <c:v>288</c:v>
                </c:pt>
                <c:pt idx="1313">
                  <c:v>289</c:v>
                </c:pt>
                <c:pt idx="1314">
                  <c:v>290</c:v>
                </c:pt>
                <c:pt idx="1315">
                  <c:v>291</c:v>
                </c:pt>
                <c:pt idx="1316">
                  <c:v>292</c:v>
                </c:pt>
                <c:pt idx="1317">
                  <c:v>293</c:v>
                </c:pt>
                <c:pt idx="1318">
                  <c:v>294</c:v>
                </c:pt>
                <c:pt idx="1319">
                  <c:v>295</c:v>
                </c:pt>
                <c:pt idx="1320">
                  <c:v>296</c:v>
                </c:pt>
                <c:pt idx="1321">
                  <c:v>297</c:v>
                </c:pt>
                <c:pt idx="1322">
                  <c:v>298</c:v>
                </c:pt>
                <c:pt idx="1323">
                  <c:v>299</c:v>
                </c:pt>
                <c:pt idx="1324">
                  <c:v>300</c:v>
                </c:pt>
                <c:pt idx="1325">
                  <c:v>301</c:v>
                </c:pt>
                <c:pt idx="1326">
                  <c:v>302</c:v>
                </c:pt>
                <c:pt idx="1327">
                  <c:v>303</c:v>
                </c:pt>
                <c:pt idx="1328">
                  <c:v>304</c:v>
                </c:pt>
                <c:pt idx="1329">
                  <c:v>305</c:v>
                </c:pt>
                <c:pt idx="1330">
                  <c:v>306</c:v>
                </c:pt>
                <c:pt idx="1331">
                  <c:v>307</c:v>
                </c:pt>
                <c:pt idx="1332">
                  <c:v>308</c:v>
                </c:pt>
                <c:pt idx="1333">
                  <c:v>309</c:v>
                </c:pt>
                <c:pt idx="1334">
                  <c:v>310</c:v>
                </c:pt>
                <c:pt idx="1335">
                  <c:v>311</c:v>
                </c:pt>
                <c:pt idx="1336">
                  <c:v>312</c:v>
                </c:pt>
                <c:pt idx="1337">
                  <c:v>313</c:v>
                </c:pt>
                <c:pt idx="1338">
                  <c:v>314</c:v>
                </c:pt>
                <c:pt idx="1339">
                  <c:v>315</c:v>
                </c:pt>
                <c:pt idx="1340">
                  <c:v>316</c:v>
                </c:pt>
                <c:pt idx="1341">
                  <c:v>317</c:v>
                </c:pt>
                <c:pt idx="1342">
                  <c:v>318</c:v>
                </c:pt>
                <c:pt idx="1343">
                  <c:v>319</c:v>
                </c:pt>
                <c:pt idx="1344">
                  <c:v>320</c:v>
                </c:pt>
                <c:pt idx="1345">
                  <c:v>321</c:v>
                </c:pt>
                <c:pt idx="1346">
                  <c:v>322</c:v>
                </c:pt>
                <c:pt idx="1347">
                  <c:v>323</c:v>
                </c:pt>
                <c:pt idx="1348">
                  <c:v>324</c:v>
                </c:pt>
                <c:pt idx="1349">
                  <c:v>325</c:v>
                </c:pt>
                <c:pt idx="1350">
                  <c:v>326</c:v>
                </c:pt>
                <c:pt idx="1351">
                  <c:v>327</c:v>
                </c:pt>
                <c:pt idx="1352">
                  <c:v>328</c:v>
                </c:pt>
                <c:pt idx="1353">
                  <c:v>329</c:v>
                </c:pt>
                <c:pt idx="1354">
                  <c:v>330</c:v>
                </c:pt>
                <c:pt idx="1355">
                  <c:v>331</c:v>
                </c:pt>
                <c:pt idx="1356">
                  <c:v>332</c:v>
                </c:pt>
                <c:pt idx="1357">
                  <c:v>333</c:v>
                </c:pt>
                <c:pt idx="1358">
                  <c:v>334</c:v>
                </c:pt>
                <c:pt idx="1359">
                  <c:v>335</c:v>
                </c:pt>
                <c:pt idx="1360">
                  <c:v>336</c:v>
                </c:pt>
                <c:pt idx="1361">
                  <c:v>337</c:v>
                </c:pt>
                <c:pt idx="1362">
                  <c:v>338</c:v>
                </c:pt>
                <c:pt idx="1363">
                  <c:v>339</c:v>
                </c:pt>
                <c:pt idx="1364">
                  <c:v>340</c:v>
                </c:pt>
                <c:pt idx="1365">
                  <c:v>341</c:v>
                </c:pt>
                <c:pt idx="1366">
                  <c:v>342</c:v>
                </c:pt>
                <c:pt idx="1367">
                  <c:v>343</c:v>
                </c:pt>
                <c:pt idx="1368">
                  <c:v>344</c:v>
                </c:pt>
                <c:pt idx="1369">
                  <c:v>345</c:v>
                </c:pt>
                <c:pt idx="1370">
                  <c:v>346</c:v>
                </c:pt>
                <c:pt idx="1371">
                  <c:v>347</c:v>
                </c:pt>
                <c:pt idx="1372">
                  <c:v>348</c:v>
                </c:pt>
                <c:pt idx="1373">
                  <c:v>349</c:v>
                </c:pt>
                <c:pt idx="1374">
                  <c:v>350</c:v>
                </c:pt>
                <c:pt idx="1375">
                  <c:v>351</c:v>
                </c:pt>
                <c:pt idx="1376">
                  <c:v>352</c:v>
                </c:pt>
                <c:pt idx="1377">
                  <c:v>353</c:v>
                </c:pt>
                <c:pt idx="1378">
                  <c:v>354</c:v>
                </c:pt>
                <c:pt idx="1379">
                  <c:v>355</c:v>
                </c:pt>
                <c:pt idx="1380">
                  <c:v>356</c:v>
                </c:pt>
                <c:pt idx="1381">
                  <c:v>357</c:v>
                </c:pt>
                <c:pt idx="1382">
                  <c:v>358</c:v>
                </c:pt>
                <c:pt idx="1383">
                  <c:v>359</c:v>
                </c:pt>
                <c:pt idx="1384">
                  <c:v>360</c:v>
                </c:pt>
                <c:pt idx="1385">
                  <c:v>361</c:v>
                </c:pt>
                <c:pt idx="1386">
                  <c:v>362</c:v>
                </c:pt>
                <c:pt idx="1387">
                  <c:v>363</c:v>
                </c:pt>
                <c:pt idx="1388">
                  <c:v>364</c:v>
                </c:pt>
                <c:pt idx="1389">
                  <c:v>365</c:v>
                </c:pt>
                <c:pt idx="1390">
                  <c:v>366</c:v>
                </c:pt>
                <c:pt idx="1391">
                  <c:v>367</c:v>
                </c:pt>
                <c:pt idx="1392">
                  <c:v>368</c:v>
                </c:pt>
                <c:pt idx="1393">
                  <c:v>369</c:v>
                </c:pt>
                <c:pt idx="1394">
                  <c:v>370</c:v>
                </c:pt>
                <c:pt idx="1395">
                  <c:v>371</c:v>
                </c:pt>
                <c:pt idx="1396">
                  <c:v>372</c:v>
                </c:pt>
                <c:pt idx="1397">
                  <c:v>373</c:v>
                </c:pt>
                <c:pt idx="1398">
                  <c:v>374</c:v>
                </c:pt>
                <c:pt idx="1399">
                  <c:v>375</c:v>
                </c:pt>
                <c:pt idx="1400">
                  <c:v>376</c:v>
                </c:pt>
                <c:pt idx="1401">
                  <c:v>377</c:v>
                </c:pt>
                <c:pt idx="1402">
                  <c:v>378</c:v>
                </c:pt>
                <c:pt idx="1403">
                  <c:v>379</c:v>
                </c:pt>
                <c:pt idx="1404">
                  <c:v>380</c:v>
                </c:pt>
                <c:pt idx="1405">
                  <c:v>381</c:v>
                </c:pt>
                <c:pt idx="1406">
                  <c:v>382</c:v>
                </c:pt>
                <c:pt idx="1407">
                  <c:v>383</c:v>
                </c:pt>
                <c:pt idx="1408">
                  <c:v>384</c:v>
                </c:pt>
                <c:pt idx="1409">
                  <c:v>385</c:v>
                </c:pt>
                <c:pt idx="1410">
                  <c:v>386</c:v>
                </c:pt>
                <c:pt idx="1411">
                  <c:v>387</c:v>
                </c:pt>
                <c:pt idx="1412">
                  <c:v>388</c:v>
                </c:pt>
                <c:pt idx="1413">
                  <c:v>389</c:v>
                </c:pt>
                <c:pt idx="1414">
                  <c:v>390</c:v>
                </c:pt>
                <c:pt idx="1415">
                  <c:v>391</c:v>
                </c:pt>
                <c:pt idx="1416">
                  <c:v>392</c:v>
                </c:pt>
                <c:pt idx="1417">
                  <c:v>393</c:v>
                </c:pt>
                <c:pt idx="1418">
                  <c:v>394</c:v>
                </c:pt>
                <c:pt idx="1419">
                  <c:v>395</c:v>
                </c:pt>
                <c:pt idx="1420">
                  <c:v>396</c:v>
                </c:pt>
                <c:pt idx="1421">
                  <c:v>397</c:v>
                </c:pt>
                <c:pt idx="1422">
                  <c:v>398</c:v>
                </c:pt>
                <c:pt idx="1423">
                  <c:v>399</c:v>
                </c:pt>
                <c:pt idx="1424">
                  <c:v>400</c:v>
                </c:pt>
                <c:pt idx="1425">
                  <c:v>401</c:v>
                </c:pt>
                <c:pt idx="1426">
                  <c:v>402</c:v>
                </c:pt>
                <c:pt idx="1427">
                  <c:v>403</c:v>
                </c:pt>
                <c:pt idx="1428">
                  <c:v>404</c:v>
                </c:pt>
                <c:pt idx="1429">
                  <c:v>405</c:v>
                </c:pt>
                <c:pt idx="1430">
                  <c:v>406</c:v>
                </c:pt>
                <c:pt idx="1431">
                  <c:v>407</c:v>
                </c:pt>
                <c:pt idx="1432">
                  <c:v>408</c:v>
                </c:pt>
                <c:pt idx="1433">
                  <c:v>409</c:v>
                </c:pt>
                <c:pt idx="1434">
                  <c:v>410</c:v>
                </c:pt>
                <c:pt idx="1435">
                  <c:v>411</c:v>
                </c:pt>
                <c:pt idx="1436">
                  <c:v>412</c:v>
                </c:pt>
                <c:pt idx="1437">
                  <c:v>413</c:v>
                </c:pt>
                <c:pt idx="1438">
                  <c:v>414</c:v>
                </c:pt>
                <c:pt idx="1439">
                  <c:v>415</c:v>
                </c:pt>
                <c:pt idx="1440">
                  <c:v>416</c:v>
                </c:pt>
                <c:pt idx="1441">
                  <c:v>417</c:v>
                </c:pt>
                <c:pt idx="1442">
                  <c:v>418</c:v>
                </c:pt>
                <c:pt idx="1443">
                  <c:v>419</c:v>
                </c:pt>
                <c:pt idx="1444">
                  <c:v>420</c:v>
                </c:pt>
                <c:pt idx="1445">
                  <c:v>421</c:v>
                </c:pt>
                <c:pt idx="1446">
                  <c:v>422</c:v>
                </c:pt>
                <c:pt idx="1447">
                  <c:v>423</c:v>
                </c:pt>
                <c:pt idx="1448">
                  <c:v>424</c:v>
                </c:pt>
                <c:pt idx="1449">
                  <c:v>425</c:v>
                </c:pt>
                <c:pt idx="1450">
                  <c:v>426</c:v>
                </c:pt>
                <c:pt idx="1451">
                  <c:v>427</c:v>
                </c:pt>
                <c:pt idx="1452">
                  <c:v>428</c:v>
                </c:pt>
                <c:pt idx="1453">
                  <c:v>429</c:v>
                </c:pt>
                <c:pt idx="1454">
                  <c:v>430</c:v>
                </c:pt>
                <c:pt idx="1455">
                  <c:v>431</c:v>
                </c:pt>
                <c:pt idx="1456">
                  <c:v>432</c:v>
                </c:pt>
                <c:pt idx="1457">
                  <c:v>433</c:v>
                </c:pt>
                <c:pt idx="1458">
                  <c:v>434</c:v>
                </c:pt>
                <c:pt idx="1459">
                  <c:v>435</c:v>
                </c:pt>
                <c:pt idx="1460">
                  <c:v>436</c:v>
                </c:pt>
                <c:pt idx="1461">
                  <c:v>437</c:v>
                </c:pt>
                <c:pt idx="1462">
                  <c:v>438</c:v>
                </c:pt>
                <c:pt idx="1463">
                  <c:v>439</c:v>
                </c:pt>
                <c:pt idx="1464">
                  <c:v>440</c:v>
                </c:pt>
                <c:pt idx="1465">
                  <c:v>441</c:v>
                </c:pt>
                <c:pt idx="1466">
                  <c:v>442</c:v>
                </c:pt>
                <c:pt idx="1467">
                  <c:v>443</c:v>
                </c:pt>
                <c:pt idx="1468">
                  <c:v>444</c:v>
                </c:pt>
                <c:pt idx="1469">
                  <c:v>445</c:v>
                </c:pt>
                <c:pt idx="1470">
                  <c:v>446</c:v>
                </c:pt>
                <c:pt idx="1471">
                  <c:v>447</c:v>
                </c:pt>
                <c:pt idx="1472">
                  <c:v>448</c:v>
                </c:pt>
                <c:pt idx="1473">
                  <c:v>449</c:v>
                </c:pt>
                <c:pt idx="1474">
                  <c:v>450</c:v>
                </c:pt>
                <c:pt idx="1475">
                  <c:v>451</c:v>
                </c:pt>
                <c:pt idx="1476">
                  <c:v>452</c:v>
                </c:pt>
                <c:pt idx="1477">
                  <c:v>453</c:v>
                </c:pt>
                <c:pt idx="1478">
                  <c:v>454</c:v>
                </c:pt>
                <c:pt idx="1479">
                  <c:v>455</c:v>
                </c:pt>
                <c:pt idx="1480">
                  <c:v>456</c:v>
                </c:pt>
                <c:pt idx="1481">
                  <c:v>457</c:v>
                </c:pt>
                <c:pt idx="1482">
                  <c:v>458</c:v>
                </c:pt>
                <c:pt idx="1483">
                  <c:v>459</c:v>
                </c:pt>
                <c:pt idx="1484">
                  <c:v>460</c:v>
                </c:pt>
                <c:pt idx="1485">
                  <c:v>461</c:v>
                </c:pt>
                <c:pt idx="1486">
                  <c:v>462</c:v>
                </c:pt>
                <c:pt idx="1487">
                  <c:v>463</c:v>
                </c:pt>
                <c:pt idx="1488">
                  <c:v>464</c:v>
                </c:pt>
                <c:pt idx="1489">
                  <c:v>465</c:v>
                </c:pt>
                <c:pt idx="1490">
                  <c:v>466</c:v>
                </c:pt>
                <c:pt idx="1491">
                  <c:v>467</c:v>
                </c:pt>
                <c:pt idx="1492">
                  <c:v>468</c:v>
                </c:pt>
                <c:pt idx="1493">
                  <c:v>469</c:v>
                </c:pt>
                <c:pt idx="1494">
                  <c:v>470</c:v>
                </c:pt>
                <c:pt idx="1495">
                  <c:v>471</c:v>
                </c:pt>
                <c:pt idx="1496">
                  <c:v>472</c:v>
                </c:pt>
                <c:pt idx="1497">
                  <c:v>473</c:v>
                </c:pt>
                <c:pt idx="1498">
                  <c:v>474</c:v>
                </c:pt>
                <c:pt idx="1499">
                  <c:v>475</c:v>
                </c:pt>
                <c:pt idx="1500">
                  <c:v>476</c:v>
                </c:pt>
                <c:pt idx="1501">
                  <c:v>477</c:v>
                </c:pt>
                <c:pt idx="1502">
                  <c:v>478</c:v>
                </c:pt>
                <c:pt idx="1503">
                  <c:v>479</c:v>
                </c:pt>
                <c:pt idx="1504">
                  <c:v>480</c:v>
                </c:pt>
                <c:pt idx="1505">
                  <c:v>481</c:v>
                </c:pt>
                <c:pt idx="1506">
                  <c:v>482</c:v>
                </c:pt>
                <c:pt idx="1507">
                  <c:v>483</c:v>
                </c:pt>
                <c:pt idx="1508">
                  <c:v>484</c:v>
                </c:pt>
                <c:pt idx="1509">
                  <c:v>485</c:v>
                </c:pt>
                <c:pt idx="1510">
                  <c:v>486</c:v>
                </c:pt>
                <c:pt idx="1511">
                  <c:v>487</c:v>
                </c:pt>
                <c:pt idx="1512">
                  <c:v>488</c:v>
                </c:pt>
                <c:pt idx="1513">
                  <c:v>489</c:v>
                </c:pt>
                <c:pt idx="1514">
                  <c:v>490</c:v>
                </c:pt>
                <c:pt idx="1515">
                  <c:v>491</c:v>
                </c:pt>
                <c:pt idx="1516">
                  <c:v>492</c:v>
                </c:pt>
                <c:pt idx="1517">
                  <c:v>493</c:v>
                </c:pt>
                <c:pt idx="1518">
                  <c:v>494</c:v>
                </c:pt>
                <c:pt idx="1519">
                  <c:v>495</c:v>
                </c:pt>
                <c:pt idx="1520">
                  <c:v>496</c:v>
                </c:pt>
                <c:pt idx="1521">
                  <c:v>497</c:v>
                </c:pt>
                <c:pt idx="1522">
                  <c:v>498</c:v>
                </c:pt>
                <c:pt idx="1523">
                  <c:v>499</c:v>
                </c:pt>
                <c:pt idx="1524">
                  <c:v>500</c:v>
                </c:pt>
                <c:pt idx="1525">
                  <c:v>501</c:v>
                </c:pt>
                <c:pt idx="1526">
                  <c:v>502</c:v>
                </c:pt>
                <c:pt idx="1527">
                  <c:v>503</c:v>
                </c:pt>
                <c:pt idx="1528">
                  <c:v>504</c:v>
                </c:pt>
                <c:pt idx="1529">
                  <c:v>505</c:v>
                </c:pt>
                <c:pt idx="1530">
                  <c:v>506</c:v>
                </c:pt>
                <c:pt idx="1531">
                  <c:v>507</c:v>
                </c:pt>
                <c:pt idx="1532">
                  <c:v>508</c:v>
                </c:pt>
                <c:pt idx="1533">
                  <c:v>509</c:v>
                </c:pt>
                <c:pt idx="1534">
                  <c:v>510</c:v>
                </c:pt>
                <c:pt idx="1535">
                  <c:v>511</c:v>
                </c:pt>
                <c:pt idx="1536">
                  <c:v>512</c:v>
                </c:pt>
                <c:pt idx="1537">
                  <c:v>513</c:v>
                </c:pt>
                <c:pt idx="1538">
                  <c:v>514</c:v>
                </c:pt>
                <c:pt idx="1539">
                  <c:v>515</c:v>
                </c:pt>
                <c:pt idx="1540">
                  <c:v>516</c:v>
                </c:pt>
                <c:pt idx="1541">
                  <c:v>517</c:v>
                </c:pt>
                <c:pt idx="1542">
                  <c:v>518</c:v>
                </c:pt>
                <c:pt idx="1543">
                  <c:v>519</c:v>
                </c:pt>
                <c:pt idx="1544">
                  <c:v>520</c:v>
                </c:pt>
                <c:pt idx="1545">
                  <c:v>521</c:v>
                </c:pt>
                <c:pt idx="1546">
                  <c:v>522</c:v>
                </c:pt>
                <c:pt idx="1547">
                  <c:v>523</c:v>
                </c:pt>
                <c:pt idx="1548">
                  <c:v>524</c:v>
                </c:pt>
                <c:pt idx="1549">
                  <c:v>525</c:v>
                </c:pt>
                <c:pt idx="1550">
                  <c:v>526</c:v>
                </c:pt>
                <c:pt idx="1551">
                  <c:v>527</c:v>
                </c:pt>
                <c:pt idx="1552">
                  <c:v>528</c:v>
                </c:pt>
                <c:pt idx="1553">
                  <c:v>529</c:v>
                </c:pt>
                <c:pt idx="1554">
                  <c:v>530</c:v>
                </c:pt>
                <c:pt idx="1555">
                  <c:v>531</c:v>
                </c:pt>
                <c:pt idx="1556">
                  <c:v>532</c:v>
                </c:pt>
                <c:pt idx="1557">
                  <c:v>533</c:v>
                </c:pt>
                <c:pt idx="1558">
                  <c:v>534</c:v>
                </c:pt>
                <c:pt idx="1559">
                  <c:v>535</c:v>
                </c:pt>
                <c:pt idx="1560">
                  <c:v>536</c:v>
                </c:pt>
                <c:pt idx="1561">
                  <c:v>537</c:v>
                </c:pt>
                <c:pt idx="1562">
                  <c:v>538</c:v>
                </c:pt>
                <c:pt idx="1563">
                  <c:v>539</c:v>
                </c:pt>
                <c:pt idx="1564">
                  <c:v>540</c:v>
                </c:pt>
                <c:pt idx="1565">
                  <c:v>541</c:v>
                </c:pt>
                <c:pt idx="1566">
                  <c:v>542</c:v>
                </c:pt>
                <c:pt idx="1567">
                  <c:v>543</c:v>
                </c:pt>
                <c:pt idx="1568">
                  <c:v>544</c:v>
                </c:pt>
                <c:pt idx="1569">
                  <c:v>545</c:v>
                </c:pt>
                <c:pt idx="1570">
                  <c:v>546</c:v>
                </c:pt>
                <c:pt idx="1571">
                  <c:v>547</c:v>
                </c:pt>
                <c:pt idx="1572">
                  <c:v>548</c:v>
                </c:pt>
                <c:pt idx="1573">
                  <c:v>549</c:v>
                </c:pt>
                <c:pt idx="1574">
                  <c:v>550</c:v>
                </c:pt>
                <c:pt idx="1575">
                  <c:v>551</c:v>
                </c:pt>
                <c:pt idx="1576">
                  <c:v>552</c:v>
                </c:pt>
                <c:pt idx="1577">
                  <c:v>553</c:v>
                </c:pt>
                <c:pt idx="1578">
                  <c:v>554</c:v>
                </c:pt>
                <c:pt idx="1579">
                  <c:v>555</c:v>
                </c:pt>
                <c:pt idx="1580">
                  <c:v>556</c:v>
                </c:pt>
                <c:pt idx="1581">
                  <c:v>557</c:v>
                </c:pt>
                <c:pt idx="1582">
                  <c:v>558</c:v>
                </c:pt>
                <c:pt idx="1583">
                  <c:v>559</c:v>
                </c:pt>
                <c:pt idx="1584">
                  <c:v>560</c:v>
                </c:pt>
                <c:pt idx="1585">
                  <c:v>561</c:v>
                </c:pt>
                <c:pt idx="1586">
                  <c:v>562</c:v>
                </c:pt>
                <c:pt idx="1587">
                  <c:v>563</c:v>
                </c:pt>
                <c:pt idx="1588">
                  <c:v>564</c:v>
                </c:pt>
                <c:pt idx="1589">
                  <c:v>565</c:v>
                </c:pt>
                <c:pt idx="1590">
                  <c:v>566</c:v>
                </c:pt>
                <c:pt idx="1591">
                  <c:v>567</c:v>
                </c:pt>
                <c:pt idx="1592">
                  <c:v>568</c:v>
                </c:pt>
                <c:pt idx="1593">
                  <c:v>569</c:v>
                </c:pt>
                <c:pt idx="1594">
                  <c:v>570</c:v>
                </c:pt>
                <c:pt idx="1595">
                  <c:v>571</c:v>
                </c:pt>
                <c:pt idx="1596">
                  <c:v>572</c:v>
                </c:pt>
                <c:pt idx="1597">
                  <c:v>573</c:v>
                </c:pt>
                <c:pt idx="1598">
                  <c:v>574</c:v>
                </c:pt>
                <c:pt idx="1599">
                  <c:v>575</c:v>
                </c:pt>
                <c:pt idx="1600">
                  <c:v>576</c:v>
                </c:pt>
                <c:pt idx="1601">
                  <c:v>577</c:v>
                </c:pt>
                <c:pt idx="1602">
                  <c:v>578</c:v>
                </c:pt>
                <c:pt idx="1603">
                  <c:v>579</c:v>
                </c:pt>
                <c:pt idx="1604">
                  <c:v>580</c:v>
                </c:pt>
                <c:pt idx="1605">
                  <c:v>581</c:v>
                </c:pt>
                <c:pt idx="1606">
                  <c:v>582</c:v>
                </c:pt>
                <c:pt idx="1607">
                  <c:v>583</c:v>
                </c:pt>
                <c:pt idx="1608">
                  <c:v>584</c:v>
                </c:pt>
                <c:pt idx="1609">
                  <c:v>585</c:v>
                </c:pt>
                <c:pt idx="1610">
                  <c:v>586</c:v>
                </c:pt>
                <c:pt idx="1611">
                  <c:v>587</c:v>
                </c:pt>
                <c:pt idx="1612">
                  <c:v>588</c:v>
                </c:pt>
                <c:pt idx="1613">
                  <c:v>589</c:v>
                </c:pt>
                <c:pt idx="1614">
                  <c:v>590</c:v>
                </c:pt>
                <c:pt idx="1615">
                  <c:v>591</c:v>
                </c:pt>
                <c:pt idx="1616">
                  <c:v>592</c:v>
                </c:pt>
                <c:pt idx="1617">
                  <c:v>593</c:v>
                </c:pt>
                <c:pt idx="1618">
                  <c:v>594</c:v>
                </c:pt>
                <c:pt idx="1619">
                  <c:v>595</c:v>
                </c:pt>
                <c:pt idx="1620">
                  <c:v>596</c:v>
                </c:pt>
                <c:pt idx="1621">
                  <c:v>597</c:v>
                </c:pt>
                <c:pt idx="1622">
                  <c:v>598</c:v>
                </c:pt>
                <c:pt idx="1623">
                  <c:v>599</c:v>
                </c:pt>
                <c:pt idx="1624">
                  <c:v>600</c:v>
                </c:pt>
              </c:numCache>
            </c:numRef>
          </c:cat>
          <c:val>
            <c:numRef>
              <c:f>hist2!$B$1:$B$1625</c:f>
              <c:numCache>
                <c:formatCode>\О\с\н\о\в\н\о\й</c:formatCode>
                <c:ptCount val="1625"/>
                <c:pt idx="0">
                  <c:v>2534</c:v>
                </c:pt>
                <c:pt idx="1">
                  <c:v>1749</c:v>
                </c:pt>
                <c:pt idx="2">
                  <c:v>1992</c:v>
                </c:pt>
                <c:pt idx="3">
                  <c:v>2296</c:v>
                </c:pt>
                <c:pt idx="4">
                  <c:v>2490</c:v>
                </c:pt>
                <c:pt idx="5">
                  <c:v>2907</c:v>
                </c:pt>
                <c:pt idx="6">
                  <c:v>3112</c:v>
                </c:pt>
                <c:pt idx="7">
                  <c:v>3392</c:v>
                </c:pt>
                <c:pt idx="8">
                  <c:v>3759</c:v>
                </c:pt>
                <c:pt idx="9">
                  <c:v>4184</c:v>
                </c:pt>
                <c:pt idx="10">
                  <c:v>4320</c:v>
                </c:pt>
                <c:pt idx="11">
                  <c:v>4646</c:v>
                </c:pt>
                <c:pt idx="12">
                  <c:v>4886</c:v>
                </c:pt>
                <c:pt idx="13">
                  <c:v>5130</c:v>
                </c:pt>
                <c:pt idx="14">
                  <c:v>5527</c:v>
                </c:pt>
                <c:pt idx="15">
                  <c:v>5745</c:v>
                </c:pt>
                <c:pt idx="16">
                  <c:v>6078</c:v>
                </c:pt>
                <c:pt idx="17">
                  <c:v>6237</c:v>
                </c:pt>
                <c:pt idx="18">
                  <c:v>6446</c:v>
                </c:pt>
                <c:pt idx="19">
                  <c:v>6712</c:v>
                </c:pt>
                <c:pt idx="20">
                  <c:v>6994</c:v>
                </c:pt>
                <c:pt idx="21">
                  <c:v>7002</c:v>
                </c:pt>
                <c:pt idx="22">
                  <c:v>7176</c:v>
                </c:pt>
                <c:pt idx="23">
                  <c:v>7165</c:v>
                </c:pt>
                <c:pt idx="24">
                  <c:v>7275</c:v>
                </c:pt>
                <c:pt idx="25">
                  <c:v>7127</c:v>
                </c:pt>
                <c:pt idx="26">
                  <c:v>7185</c:v>
                </c:pt>
                <c:pt idx="27">
                  <c:v>7336</c:v>
                </c:pt>
                <c:pt idx="28">
                  <c:v>6943</c:v>
                </c:pt>
                <c:pt idx="29">
                  <c:v>6873</c:v>
                </c:pt>
                <c:pt idx="30">
                  <c:v>6781</c:v>
                </c:pt>
                <c:pt idx="31">
                  <c:v>6451</c:v>
                </c:pt>
                <c:pt idx="32">
                  <c:v>6612</c:v>
                </c:pt>
                <c:pt idx="33">
                  <c:v>6126</c:v>
                </c:pt>
                <c:pt idx="34">
                  <c:v>6116</c:v>
                </c:pt>
                <c:pt idx="35">
                  <c:v>5895</c:v>
                </c:pt>
                <c:pt idx="36">
                  <c:v>5761</c:v>
                </c:pt>
                <c:pt idx="37">
                  <c:v>5519</c:v>
                </c:pt>
                <c:pt idx="38">
                  <c:v>5074</c:v>
                </c:pt>
                <c:pt idx="39">
                  <c:v>5049</c:v>
                </c:pt>
                <c:pt idx="40">
                  <c:v>4666</c:v>
                </c:pt>
                <c:pt idx="41">
                  <c:v>4686</c:v>
                </c:pt>
                <c:pt idx="42">
                  <c:v>4445</c:v>
                </c:pt>
                <c:pt idx="43">
                  <c:v>4131</c:v>
                </c:pt>
                <c:pt idx="44">
                  <c:v>4013</c:v>
                </c:pt>
                <c:pt idx="45">
                  <c:v>3744</c:v>
                </c:pt>
                <c:pt idx="46">
                  <c:v>3565</c:v>
                </c:pt>
                <c:pt idx="47">
                  <c:v>3566</c:v>
                </c:pt>
                <c:pt idx="48">
                  <c:v>3418</c:v>
                </c:pt>
                <c:pt idx="49">
                  <c:v>3277</c:v>
                </c:pt>
                <c:pt idx="50">
                  <c:v>3097</c:v>
                </c:pt>
                <c:pt idx="51">
                  <c:v>3142</c:v>
                </c:pt>
                <c:pt idx="52">
                  <c:v>2917</c:v>
                </c:pt>
                <c:pt idx="53">
                  <c:v>2869</c:v>
                </c:pt>
                <c:pt idx="54">
                  <c:v>2784</c:v>
                </c:pt>
                <c:pt idx="55">
                  <c:v>2696</c:v>
                </c:pt>
                <c:pt idx="56">
                  <c:v>2703</c:v>
                </c:pt>
                <c:pt idx="57">
                  <c:v>2659</c:v>
                </c:pt>
                <c:pt idx="58">
                  <c:v>2669</c:v>
                </c:pt>
                <c:pt idx="59">
                  <c:v>2650</c:v>
                </c:pt>
                <c:pt idx="60">
                  <c:v>2675</c:v>
                </c:pt>
                <c:pt idx="61">
                  <c:v>2589</c:v>
                </c:pt>
                <c:pt idx="62">
                  <c:v>2547</c:v>
                </c:pt>
                <c:pt idx="63">
                  <c:v>2525</c:v>
                </c:pt>
                <c:pt idx="64">
                  <c:v>2729</c:v>
                </c:pt>
                <c:pt idx="65">
                  <c:v>2571</c:v>
                </c:pt>
                <c:pt idx="66">
                  <c:v>2506</c:v>
                </c:pt>
                <c:pt idx="67">
                  <c:v>2620</c:v>
                </c:pt>
                <c:pt idx="68">
                  <c:v>2596</c:v>
                </c:pt>
                <c:pt idx="69">
                  <c:v>2724</c:v>
                </c:pt>
                <c:pt idx="70">
                  <c:v>2802</c:v>
                </c:pt>
                <c:pt idx="71">
                  <c:v>2817</c:v>
                </c:pt>
                <c:pt idx="72">
                  <c:v>2850</c:v>
                </c:pt>
                <c:pt idx="73">
                  <c:v>2916</c:v>
                </c:pt>
                <c:pt idx="74">
                  <c:v>2914</c:v>
                </c:pt>
                <c:pt idx="75">
                  <c:v>3159</c:v>
                </c:pt>
                <c:pt idx="76">
                  <c:v>3041</c:v>
                </c:pt>
                <c:pt idx="77">
                  <c:v>3068</c:v>
                </c:pt>
                <c:pt idx="78">
                  <c:v>3257</c:v>
                </c:pt>
                <c:pt idx="79">
                  <c:v>3226</c:v>
                </c:pt>
                <c:pt idx="80">
                  <c:v>3316</c:v>
                </c:pt>
                <c:pt idx="81">
                  <c:v>3389</c:v>
                </c:pt>
                <c:pt idx="82">
                  <c:v>3553</c:v>
                </c:pt>
                <c:pt idx="83">
                  <c:v>3583</c:v>
                </c:pt>
                <c:pt idx="84">
                  <c:v>3741</c:v>
                </c:pt>
                <c:pt idx="85">
                  <c:v>3695</c:v>
                </c:pt>
                <c:pt idx="86">
                  <c:v>3783</c:v>
                </c:pt>
                <c:pt idx="87">
                  <c:v>3873</c:v>
                </c:pt>
                <c:pt idx="88">
                  <c:v>4088</c:v>
                </c:pt>
                <c:pt idx="89">
                  <c:v>4155</c:v>
                </c:pt>
                <c:pt idx="90">
                  <c:v>4382</c:v>
                </c:pt>
                <c:pt idx="91">
                  <c:v>4416</c:v>
                </c:pt>
                <c:pt idx="92">
                  <c:v>4522</c:v>
                </c:pt>
                <c:pt idx="93">
                  <c:v>4762</c:v>
                </c:pt>
                <c:pt idx="94">
                  <c:v>4783</c:v>
                </c:pt>
                <c:pt idx="95">
                  <c:v>5019</c:v>
                </c:pt>
                <c:pt idx="96">
                  <c:v>5168</c:v>
                </c:pt>
                <c:pt idx="97">
                  <c:v>5360</c:v>
                </c:pt>
                <c:pt idx="98">
                  <c:v>5440</c:v>
                </c:pt>
                <c:pt idx="99">
                  <c:v>5672</c:v>
                </c:pt>
                <c:pt idx="100">
                  <c:v>5762</c:v>
                </c:pt>
                <c:pt idx="101">
                  <c:v>6038</c:v>
                </c:pt>
                <c:pt idx="102">
                  <c:v>6187</c:v>
                </c:pt>
                <c:pt idx="103">
                  <c:v>6357</c:v>
                </c:pt>
                <c:pt idx="104">
                  <c:v>6474</c:v>
                </c:pt>
                <c:pt idx="105">
                  <c:v>6723</c:v>
                </c:pt>
                <c:pt idx="106">
                  <c:v>7126</c:v>
                </c:pt>
                <c:pt idx="107">
                  <c:v>7136</c:v>
                </c:pt>
                <c:pt idx="108">
                  <c:v>7561</c:v>
                </c:pt>
                <c:pt idx="109">
                  <c:v>7691</c:v>
                </c:pt>
                <c:pt idx="110">
                  <c:v>7959</c:v>
                </c:pt>
                <c:pt idx="111">
                  <c:v>8123</c:v>
                </c:pt>
                <c:pt idx="112">
                  <c:v>8416</c:v>
                </c:pt>
                <c:pt idx="113">
                  <c:v>8701</c:v>
                </c:pt>
                <c:pt idx="114">
                  <c:v>9046</c:v>
                </c:pt>
                <c:pt idx="115">
                  <c:v>9241</c:v>
                </c:pt>
                <c:pt idx="116">
                  <c:v>9505</c:v>
                </c:pt>
                <c:pt idx="117">
                  <c:v>9665</c:v>
                </c:pt>
                <c:pt idx="118">
                  <c:v>10289</c:v>
                </c:pt>
                <c:pt idx="119">
                  <c:v>10615</c:v>
                </c:pt>
                <c:pt idx="120">
                  <c:v>10896</c:v>
                </c:pt>
                <c:pt idx="121">
                  <c:v>11122</c:v>
                </c:pt>
                <c:pt idx="122">
                  <c:v>11588</c:v>
                </c:pt>
                <c:pt idx="123">
                  <c:v>11758</c:v>
                </c:pt>
                <c:pt idx="124">
                  <c:v>12101</c:v>
                </c:pt>
                <c:pt idx="125">
                  <c:v>12615</c:v>
                </c:pt>
                <c:pt idx="126">
                  <c:v>12777</c:v>
                </c:pt>
                <c:pt idx="127">
                  <c:v>13216</c:v>
                </c:pt>
                <c:pt idx="128">
                  <c:v>13693</c:v>
                </c:pt>
                <c:pt idx="129">
                  <c:v>13976</c:v>
                </c:pt>
                <c:pt idx="130">
                  <c:v>14391</c:v>
                </c:pt>
                <c:pt idx="131">
                  <c:v>14806</c:v>
                </c:pt>
                <c:pt idx="132">
                  <c:v>15247</c:v>
                </c:pt>
                <c:pt idx="133">
                  <c:v>15592</c:v>
                </c:pt>
                <c:pt idx="134">
                  <c:v>16456</c:v>
                </c:pt>
                <c:pt idx="135">
                  <c:v>16718</c:v>
                </c:pt>
                <c:pt idx="136">
                  <c:v>17095</c:v>
                </c:pt>
                <c:pt idx="137">
                  <c:v>17748</c:v>
                </c:pt>
                <c:pt idx="138">
                  <c:v>18085</c:v>
                </c:pt>
                <c:pt idx="139">
                  <c:v>18513</c:v>
                </c:pt>
                <c:pt idx="140">
                  <c:v>19076</c:v>
                </c:pt>
                <c:pt idx="141">
                  <c:v>19507</c:v>
                </c:pt>
                <c:pt idx="142">
                  <c:v>20165</c:v>
                </c:pt>
                <c:pt idx="143">
                  <c:v>20405</c:v>
                </c:pt>
                <c:pt idx="144">
                  <c:v>20868</c:v>
                </c:pt>
                <c:pt idx="145">
                  <c:v>21333</c:v>
                </c:pt>
                <c:pt idx="146">
                  <c:v>22203</c:v>
                </c:pt>
                <c:pt idx="147">
                  <c:v>22336</c:v>
                </c:pt>
                <c:pt idx="148">
                  <c:v>23075</c:v>
                </c:pt>
                <c:pt idx="149">
                  <c:v>23830</c:v>
                </c:pt>
                <c:pt idx="150">
                  <c:v>24330</c:v>
                </c:pt>
                <c:pt idx="151">
                  <c:v>24447</c:v>
                </c:pt>
                <c:pt idx="152">
                  <c:v>25300</c:v>
                </c:pt>
                <c:pt idx="153">
                  <c:v>25578</c:v>
                </c:pt>
                <c:pt idx="154">
                  <c:v>25786</c:v>
                </c:pt>
                <c:pt idx="155">
                  <c:v>26649</c:v>
                </c:pt>
                <c:pt idx="156">
                  <c:v>27049</c:v>
                </c:pt>
                <c:pt idx="157">
                  <c:v>27633</c:v>
                </c:pt>
                <c:pt idx="158">
                  <c:v>27891</c:v>
                </c:pt>
                <c:pt idx="159">
                  <c:v>28682</c:v>
                </c:pt>
                <c:pt idx="160">
                  <c:v>29181</c:v>
                </c:pt>
                <c:pt idx="161">
                  <c:v>29684</c:v>
                </c:pt>
                <c:pt idx="162">
                  <c:v>30024</c:v>
                </c:pt>
                <c:pt idx="163">
                  <c:v>30597</c:v>
                </c:pt>
                <c:pt idx="164">
                  <c:v>31117</c:v>
                </c:pt>
                <c:pt idx="165">
                  <c:v>31395</c:v>
                </c:pt>
                <c:pt idx="166">
                  <c:v>31998</c:v>
                </c:pt>
                <c:pt idx="167">
                  <c:v>32284</c:v>
                </c:pt>
                <c:pt idx="168">
                  <c:v>32655</c:v>
                </c:pt>
                <c:pt idx="169">
                  <c:v>33170</c:v>
                </c:pt>
                <c:pt idx="170">
                  <c:v>33713</c:v>
                </c:pt>
                <c:pt idx="171">
                  <c:v>33852</c:v>
                </c:pt>
                <c:pt idx="172">
                  <c:v>34638</c:v>
                </c:pt>
                <c:pt idx="173">
                  <c:v>34542</c:v>
                </c:pt>
                <c:pt idx="174">
                  <c:v>35302</c:v>
                </c:pt>
                <c:pt idx="175">
                  <c:v>35437</c:v>
                </c:pt>
                <c:pt idx="176">
                  <c:v>35096</c:v>
                </c:pt>
                <c:pt idx="177">
                  <c:v>35966</c:v>
                </c:pt>
                <c:pt idx="178">
                  <c:v>36205</c:v>
                </c:pt>
                <c:pt idx="179">
                  <c:v>36239</c:v>
                </c:pt>
                <c:pt idx="180">
                  <c:v>36908</c:v>
                </c:pt>
                <c:pt idx="181">
                  <c:v>36891</c:v>
                </c:pt>
                <c:pt idx="182">
                  <c:v>37270</c:v>
                </c:pt>
                <c:pt idx="183">
                  <c:v>37290</c:v>
                </c:pt>
                <c:pt idx="184">
                  <c:v>37828</c:v>
                </c:pt>
                <c:pt idx="185">
                  <c:v>37767</c:v>
                </c:pt>
                <c:pt idx="186">
                  <c:v>38119</c:v>
                </c:pt>
                <c:pt idx="187">
                  <c:v>38007</c:v>
                </c:pt>
                <c:pt idx="188">
                  <c:v>37966</c:v>
                </c:pt>
                <c:pt idx="189">
                  <c:v>38503</c:v>
                </c:pt>
                <c:pt idx="190">
                  <c:v>38524</c:v>
                </c:pt>
                <c:pt idx="191">
                  <c:v>38615</c:v>
                </c:pt>
                <c:pt idx="192">
                  <c:v>38610</c:v>
                </c:pt>
                <c:pt idx="193">
                  <c:v>38666</c:v>
                </c:pt>
                <c:pt idx="194">
                  <c:v>38682</c:v>
                </c:pt>
                <c:pt idx="195">
                  <c:v>38328</c:v>
                </c:pt>
                <c:pt idx="196">
                  <c:v>38454</c:v>
                </c:pt>
                <c:pt idx="197">
                  <c:v>38426</c:v>
                </c:pt>
                <c:pt idx="198">
                  <c:v>38516</c:v>
                </c:pt>
                <c:pt idx="199">
                  <c:v>38385</c:v>
                </c:pt>
                <c:pt idx="200">
                  <c:v>38456</c:v>
                </c:pt>
                <c:pt idx="201">
                  <c:v>38304</c:v>
                </c:pt>
                <c:pt idx="202">
                  <c:v>38231</c:v>
                </c:pt>
                <c:pt idx="203">
                  <c:v>37932</c:v>
                </c:pt>
                <c:pt idx="204">
                  <c:v>37836</c:v>
                </c:pt>
                <c:pt idx="205">
                  <c:v>37654</c:v>
                </c:pt>
                <c:pt idx="206">
                  <c:v>37427</c:v>
                </c:pt>
                <c:pt idx="207">
                  <c:v>36908</c:v>
                </c:pt>
                <c:pt idx="208">
                  <c:v>37021</c:v>
                </c:pt>
                <c:pt idx="209">
                  <c:v>36649</c:v>
                </c:pt>
                <c:pt idx="210">
                  <c:v>36705</c:v>
                </c:pt>
                <c:pt idx="211">
                  <c:v>36454</c:v>
                </c:pt>
                <c:pt idx="212">
                  <c:v>35922</c:v>
                </c:pt>
                <c:pt idx="213">
                  <c:v>35632</c:v>
                </c:pt>
                <c:pt idx="214">
                  <c:v>35470</c:v>
                </c:pt>
                <c:pt idx="215">
                  <c:v>35409</c:v>
                </c:pt>
                <c:pt idx="216">
                  <c:v>35225</c:v>
                </c:pt>
                <c:pt idx="217">
                  <c:v>34937</c:v>
                </c:pt>
                <c:pt idx="218">
                  <c:v>34526</c:v>
                </c:pt>
                <c:pt idx="219">
                  <c:v>34172</c:v>
                </c:pt>
                <c:pt idx="220">
                  <c:v>33510</c:v>
                </c:pt>
                <c:pt idx="221">
                  <c:v>33292</c:v>
                </c:pt>
                <c:pt idx="222">
                  <c:v>33034</c:v>
                </c:pt>
                <c:pt idx="223">
                  <c:v>32890</c:v>
                </c:pt>
                <c:pt idx="224">
                  <c:v>32528</c:v>
                </c:pt>
                <c:pt idx="225">
                  <c:v>31978</c:v>
                </c:pt>
                <c:pt idx="226">
                  <c:v>31725</c:v>
                </c:pt>
                <c:pt idx="227">
                  <c:v>31604</c:v>
                </c:pt>
                <c:pt idx="228">
                  <c:v>30655</c:v>
                </c:pt>
                <c:pt idx="229">
                  <c:v>30779</c:v>
                </c:pt>
                <c:pt idx="230">
                  <c:v>30194</c:v>
                </c:pt>
                <c:pt idx="231">
                  <c:v>29959</c:v>
                </c:pt>
                <c:pt idx="232">
                  <c:v>29581</c:v>
                </c:pt>
                <c:pt idx="233">
                  <c:v>29150</c:v>
                </c:pt>
                <c:pt idx="234">
                  <c:v>28623</c:v>
                </c:pt>
                <c:pt idx="235">
                  <c:v>28539</c:v>
                </c:pt>
                <c:pt idx="236">
                  <c:v>27858</c:v>
                </c:pt>
                <c:pt idx="237">
                  <c:v>27519</c:v>
                </c:pt>
                <c:pt idx="238">
                  <c:v>27211</c:v>
                </c:pt>
                <c:pt idx="239">
                  <c:v>26878</c:v>
                </c:pt>
                <c:pt idx="240">
                  <c:v>26185</c:v>
                </c:pt>
                <c:pt idx="241">
                  <c:v>25889</c:v>
                </c:pt>
                <c:pt idx="242">
                  <c:v>25687</c:v>
                </c:pt>
                <c:pt idx="243">
                  <c:v>25237</c:v>
                </c:pt>
                <c:pt idx="244">
                  <c:v>24818</c:v>
                </c:pt>
                <c:pt idx="245">
                  <c:v>24615</c:v>
                </c:pt>
                <c:pt idx="246">
                  <c:v>24079</c:v>
                </c:pt>
                <c:pt idx="247">
                  <c:v>23667</c:v>
                </c:pt>
                <c:pt idx="248">
                  <c:v>23644</c:v>
                </c:pt>
                <c:pt idx="249">
                  <c:v>23251</c:v>
                </c:pt>
                <c:pt idx="250">
                  <c:v>22552</c:v>
                </c:pt>
                <c:pt idx="251">
                  <c:v>22238</c:v>
                </c:pt>
                <c:pt idx="252">
                  <c:v>22353</c:v>
                </c:pt>
                <c:pt idx="253">
                  <c:v>21595</c:v>
                </c:pt>
                <c:pt idx="254">
                  <c:v>21290</c:v>
                </c:pt>
                <c:pt idx="255">
                  <c:v>21046</c:v>
                </c:pt>
                <c:pt idx="256">
                  <c:v>20581</c:v>
                </c:pt>
                <c:pt idx="257">
                  <c:v>20339</c:v>
                </c:pt>
                <c:pt idx="258">
                  <c:v>20185</c:v>
                </c:pt>
                <c:pt idx="259">
                  <c:v>19889</c:v>
                </c:pt>
                <c:pt idx="260">
                  <c:v>19215</c:v>
                </c:pt>
                <c:pt idx="261">
                  <c:v>19137</c:v>
                </c:pt>
                <c:pt idx="262">
                  <c:v>18648</c:v>
                </c:pt>
                <c:pt idx="263">
                  <c:v>18617</c:v>
                </c:pt>
                <c:pt idx="264">
                  <c:v>18029</c:v>
                </c:pt>
                <c:pt idx="265">
                  <c:v>17878</c:v>
                </c:pt>
                <c:pt idx="266">
                  <c:v>17574</c:v>
                </c:pt>
                <c:pt idx="267">
                  <c:v>17219</c:v>
                </c:pt>
                <c:pt idx="268">
                  <c:v>16849</c:v>
                </c:pt>
                <c:pt idx="269">
                  <c:v>16768</c:v>
                </c:pt>
                <c:pt idx="270">
                  <c:v>16540</c:v>
                </c:pt>
                <c:pt idx="271">
                  <c:v>16179</c:v>
                </c:pt>
                <c:pt idx="272">
                  <c:v>15963</c:v>
                </c:pt>
                <c:pt idx="273">
                  <c:v>15748</c:v>
                </c:pt>
                <c:pt idx="274">
                  <c:v>15699</c:v>
                </c:pt>
                <c:pt idx="275">
                  <c:v>15386</c:v>
                </c:pt>
                <c:pt idx="276">
                  <c:v>15002</c:v>
                </c:pt>
                <c:pt idx="277">
                  <c:v>14954</c:v>
                </c:pt>
                <c:pt idx="278">
                  <c:v>14536</c:v>
                </c:pt>
                <c:pt idx="279">
                  <c:v>14439</c:v>
                </c:pt>
                <c:pt idx="280">
                  <c:v>14110</c:v>
                </c:pt>
                <c:pt idx="281">
                  <c:v>13893</c:v>
                </c:pt>
                <c:pt idx="282">
                  <c:v>13890</c:v>
                </c:pt>
                <c:pt idx="283">
                  <c:v>13693</c:v>
                </c:pt>
                <c:pt idx="284">
                  <c:v>13073</c:v>
                </c:pt>
                <c:pt idx="285">
                  <c:v>13037</c:v>
                </c:pt>
                <c:pt idx="286">
                  <c:v>13007</c:v>
                </c:pt>
                <c:pt idx="287">
                  <c:v>12493</c:v>
                </c:pt>
                <c:pt idx="288">
                  <c:v>12404</c:v>
                </c:pt>
                <c:pt idx="289">
                  <c:v>12430</c:v>
                </c:pt>
                <c:pt idx="290">
                  <c:v>12157</c:v>
                </c:pt>
                <c:pt idx="291">
                  <c:v>11942</c:v>
                </c:pt>
                <c:pt idx="292">
                  <c:v>11757</c:v>
                </c:pt>
                <c:pt idx="293">
                  <c:v>11559</c:v>
                </c:pt>
                <c:pt idx="294">
                  <c:v>11366</c:v>
                </c:pt>
                <c:pt idx="295">
                  <c:v>11278</c:v>
                </c:pt>
                <c:pt idx="296">
                  <c:v>11054</c:v>
                </c:pt>
                <c:pt idx="297">
                  <c:v>11067</c:v>
                </c:pt>
                <c:pt idx="298">
                  <c:v>10734</c:v>
                </c:pt>
                <c:pt idx="299">
                  <c:v>10667</c:v>
                </c:pt>
                <c:pt idx="300">
                  <c:v>10493</c:v>
                </c:pt>
                <c:pt idx="301">
                  <c:v>10298</c:v>
                </c:pt>
                <c:pt idx="302">
                  <c:v>10397</c:v>
                </c:pt>
                <c:pt idx="303">
                  <c:v>10186</c:v>
                </c:pt>
                <c:pt idx="304">
                  <c:v>10315</c:v>
                </c:pt>
                <c:pt idx="305">
                  <c:v>10045</c:v>
                </c:pt>
                <c:pt idx="306">
                  <c:v>9690</c:v>
                </c:pt>
                <c:pt idx="307">
                  <c:v>9581</c:v>
                </c:pt>
                <c:pt idx="308">
                  <c:v>9605</c:v>
                </c:pt>
                <c:pt idx="309">
                  <c:v>9315</c:v>
                </c:pt>
                <c:pt idx="310">
                  <c:v>9348</c:v>
                </c:pt>
                <c:pt idx="311">
                  <c:v>9240</c:v>
                </c:pt>
                <c:pt idx="312">
                  <c:v>9184</c:v>
                </c:pt>
                <c:pt idx="313">
                  <c:v>8887</c:v>
                </c:pt>
                <c:pt idx="314">
                  <c:v>8701</c:v>
                </c:pt>
                <c:pt idx="315">
                  <c:v>8506</c:v>
                </c:pt>
                <c:pt idx="316">
                  <c:v>8707</c:v>
                </c:pt>
                <c:pt idx="317">
                  <c:v>8454</c:v>
                </c:pt>
                <c:pt idx="318">
                  <c:v>8304</c:v>
                </c:pt>
                <c:pt idx="319">
                  <c:v>8249</c:v>
                </c:pt>
                <c:pt idx="320">
                  <c:v>8158</c:v>
                </c:pt>
                <c:pt idx="321">
                  <c:v>8106</c:v>
                </c:pt>
                <c:pt idx="322">
                  <c:v>7954</c:v>
                </c:pt>
                <c:pt idx="323">
                  <c:v>7702</c:v>
                </c:pt>
                <c:pt idx="324">
                  <c:v>7701</c:v>
                </c:pt>
                <c:pt idx="325">
                  <c:v>7726</c:v>
                </c:pt>
                <c:pt idx="326">
                  <c:v>7742</c:v>
                </c:pt>
                <c:pt idx="327">
                  <c:v>7466</c:v>
                </c:pt>
                <c:pt idx="328">
                  <c:v>7456</c:v>
                </c:pt>
                <c:pt idx="329">
                  <c:v>7344</c:v>
                </c:pt>
                <c:pt idx="330">
                  <c:v>7086</c:v>
                </c:pt>
                <c:pt idx="331">
                  <c:v>7266</c:v>
                </c:pt>
                <c:pt idx="332">
                  <c:v>7061</c:v>
                </c:pt>
                <c:pt idx="333">
                  <c:v>7020</c:v>
                </c:pt>
                <c:pt idx="334">
                  <c:v>6871</c:v>
                </c:pt>
                <c:pt idx="335">
                  <c:v>6795</c:v>
                </c:pt>
                <c:pt idx="336">
                  <c:v>6964</c:v>
                </c:pt>
                <c:pt idx="337">
                  <c:v>6729</c:v>
                </c:pt>
                <c:pt idx="338">
                  <c:v>6556</c:v>
                </c:pt>
                <c:pt idx="339">
                  <c:v>6583</c:v>
                </c:pt>
                <c:pt idx="340">
                  <c:v>6228</c:v>
                </c:pt>
                <c:pt idx="341">
                  <c:v>6491</c:v>
                </c:pt>
                <c:pt idx="342">
                  <c:v>6392</c:v>
                </c:pt>
                <c:pt idx="343">
                  <c:v>6346</c:v>
                </c:pt>
                <c:pt idx="344">
                  <c:v>6255</c:v>
                </c:pt>
                <c:pt idx="345">
                  <c:v>6195</c:v>
                </c:pt>
                <c:pt idx="346">
                  <c:v>6007</c:v>
                </c:pt>
                <c:pt idx="347">
                  <c:v>6093</c:v>
                </c:pt>
                <c:pt idx="348">
                  <c:v>5991</c:v>
                </c:pt>
                <c:pt idx="349">
                  <c:v>5921</c:v>
                </c:pt>
                <c:pt idx="350">
                  <c:v>5703</c:v>
                </c:pt>
                <c:pt idx="351">
                  <c:v>5741</c:v>
                </c:pt>
                <c:pt idx="352">
                  <c:v>5822</c:v>
                </c:pt>
                <c:pt idx="353">
                  <c:v>5721</c:v>
                </c:pt>
                <c:pt idx="354">
                  <c:v>5687</c:v>
                </c:pt>
                <c:pt idx="355">
                  <c:v>5533</c:v>
                </c:pt>
                <c:pt idx="356">
                  <c:v>5533</c:v>
                </c:pt>
                <c:pt idx="357">
                  <c:v>5428</c:v>
                </c:pt>
                <c:pt idx="358">
                  <c:v>5262</c:v>
                </c:pt>
                <c:pt idx="359">
                  <c:v>5237</c:v>
                </c:pt>
                <c:pt idx="360">
                  <c:v>5258</c:v>
                </c:pt>
                <c:pt idx="361">
                  <c:v>5148</c:v>
                </c:pt>
                <c:pt idx="362">
                  <c:v>5173</c:v>
                </c:pt>
                <c:pt idx="363">
                  <c:v>5143</c:v>
                </c:pt>
                <c:pt idx="364">
                  <c:v>5098</c:v>
                </c:pt>
                <c:pt idx="365">
                  <c:v>4966</c:v>
                </c:pt>
                <c:pt idx="366">
                  <c:v>4964</c:v>
                </c:pt>
                <c:pt idx="367">
                  <c:v>4951</c:v>
                </c:pt>
                <c:pt idx="368">
                  <c:v>4935</c:v>
                </c:pt>
                <c:pt idx="369">
                  <c:v>4928</c:v>
                </c:pt>
                <c:pt idx="370">
                  <c:v>4910</c:v>
                </c:pt>
                <c:pt idx="371">
                  <c:v>4729</c:v>
                </c:pt>
                <c:pt idx="372">
                  <c:v>4876</c:v>
                </c:pt>
                <c:pt idx="373">
                  <c:v>4642</c:v>
                </c:pt>
                <c:pt idx="374">
                  <c:v>4547</c:v>
                </c:pt>
                <c:pt idx="375">
                  <c:v>4687</c:v>
                </c:pt>
                <c:pt idx="376">
                  <c:v>4624</c:v>
                </c:pt>
                <c:pt idx="377">
                  <c:v>4623</c:v>
                </c:pt>
                <c:pt idx="378">
                  <c:v>4404</c:v>
                </c:pt>
                <c:pt idx="379">
                  <c:v>4491</c:v>
                </c:pt>
                <c:pt idx="380">
                  <c:v>4397</c:v>
                </c:pt>
                <c:pt idx="381">
                  <c:v>4421</c:v>
                </c:pt>
                <c:pt idx="382">
                  <c:v>4234</c:v>
                </c:pt>
                <c:pt idx="383">
                  <c:v>4341</c:v>
                </c:pt>
                <c:pt idx="384">
                  <c:v>4194</c:v>
                </c:pt>
                <c:pt idx="385">
                  <c:v>4250</c:v>
                </c:pt>
                <c:pt idx="386">
                  <c:v>4292</c:v>
                </c:pt>
                <c:pt idx="387">
                  <c:v>4254</c:v>
                </c:pt>
                <c:pt idx="388">
                  <c:v>4319</c:v>
                </c:pt>
                <c:pt idx="389">
                  <c:v>4206</c:v>
                </c:pt>
                <c:pt idx="390">
                  <c:v>4263</c:v>
                </c:pt>
                <c:pt idx="391">
                  <c:v>3973</c:v>
                </c:pt>
                <c:pt idx="392">
                  <c:v>4001</c:v>
                </c:pt>
                <c:pt idx="393">
                  <c:v>3945</c:v>
                </c:pt>
                <c:pt idx="394">
                  <c:v>3894</c:v>
                </c:pt>
                <c:pt idx="395">
                  <c:v>3885</c:v>
                </c:pt>
                <c:pt idx="396">
                  <c:v>3903</c:v>
                </c:pt>
                <c:pt idx="397">
                  <c:v>3854</c:v>
                </c:pt>
                <c:pt idx="398">
                  <c:v>3828</c:v>
                </c:pt>
                <c:pt idx="399">
                  <c:v>3815</c:v>
                </c:pt>
                <c:pt idx="400">
                  <c:v>3845</c:v>
                </c:pt>
                <c:pt idx="401">
                  <c:v>3741</c:v>
                </c:pt>
                <c:pt idx="402">
                  <c:v>3757</c:v>
                </c:pt>
                <c:pt idx="403">
                  <c:v>3776</c:v>
                </c:pt>
                <c:pt idx="404">
                  <c:v>3779</c:v>
                </c:pt>
                <c:pt idx="405">
                  <c:v>3655</c:v>
                </c:pt>
                <c:pt idx="406">
                  <c:v>3564</c:v>
                </c:pt>
                <c:pt idx="407">
                  <c:v>3572</c:v>
                </c:pt>
                <c:pt idx="408">
                  <c:v>3576</c:v>
                </c:pt>
                <c:pt idx="409">
                  <c:v>3549</c:v>
                </c:pt>
                <c:pt idx="410">
                  <c:v>3559</c:v>
                </c:pt>
                <c:pt idx="411">
                  <c:v>3416</c:v>
                </c:pt>
                <c:pt idx="412">
                  <c:v>3576</c:v>
                </c:pt>
                <c:pt idx="413">
                  <c:v>3513</c:v>
                </c:pt>
                <c:pt idx="414">
                  <c:v>3439</c:v>
                </c:pt>
                <c:pt idx="415">
                  <c:v>3353</c:v>
                </c:pt>
                <c:pt idx="416">
                  <c:v>3326</c:v>
                </c:pt>
                <c:pt idx="417">
                  <c:v>3293</c:v>
                </c:pt>
                <c:pt idx="418">
                  <c:v>3286</c:v>
                </c:pt>
                <c:pt idx="419">
                  <c:v>3298</c:v>
                </c:pt>
                <c:pt idx="420">
                  <c:v>3315</c:v>
                </c:pt>
                <c:pt idx="421">
                  <c:v>3384</c:v>
                </c:pt>
                <c:pt idx="422">
                  <c:v>3263</c:v>
                </c:pt>
                <c:pt idx="423">
                  <c:v>3269</c:v>
                </c:pt>
                <c:pt idx="424">
                  <c:v>3233</c:v>
                </c:pt>
                <c:pt idx="425">
                  <c:v>3217</c:v>
                </c:pt>
                <c:pt idx="426">
                  <c:v>3193</c:v>
                </c:pt>
                <c:pt idx="427">
                  <c:v>3107</c:v>
                </c:pt>
                <c:pt idx="428">
                  <c:v>3207</c:v>
                </c:pt>
                <c:pt idx="429">
                  <c:v>3094</c:v>
                </c:pt>
                <c:pt idx="430">
                  <c:v>3137</c:v>
                </c:pt>
                <c:pt idx="431">
                  <c:v>3132</c:v>
                </c:pt>
                <c:pt idx="432">
                  <c:v>3084</c:v>
                </c:pt>
                <c:pt idx="433">
                  <c:v>3049</c:v>
                </c:pt>
                <c:pt idx="434">
                  <c:v>2991</c:v>
                </c:pt>
                <c:pt idx="435">
                  <c:v>3128</c:v>
                </c:pt>
                <c:pt idx="436">
                  <c:v>2962</c:v>
                </c:pt>
                <c:pt idx="437">
                  <c:v>2911</c:v>
                </c:pt>
                <c:pt idx="438">
                  <c:v>2870</c:v>
                </c:pt>
                <c:pt idx="439">
                  <c:v>2956</c:v>
                </c:pt>
                <c:pt idx="440">
                  <c:v>2976</c:v>
                </c:pt>
                <c:pt idx="441">
                  <c:v>2963</c:v>
                </c:pt>
                <c:pt idx="442">
                  <c:v>2930</c:v>
                </c:pt>
                <c:pt idx="443">
                  <c:v>2905</c:v>
                </c:pt>
                <c:pt idx="444">
                  <c:v>2817</c:v>
                </c:pt>
                <c:pt idx="445">
                  <c:v>2834</c:v>
                </c:pt>
                <c:pt idx="446">
                  <c:v>2823</c:v>
                </c:pt>
                <c:pt idx="447">
                  <c:v>2850</c:v>
                </c:pt>
                <c:pt idx="448">
                  <c:v>2766</c:v>
                </c:pt>
                <c:pt idx="449">
                  <c:v>2701</c:v>
                </c:pt>
                <c:pt idx="450">
                  <c:v>2776</c:v>
                </c:pt>
                <c:pt idx="451">
                  <c:v>2784</c:v>
                </c:pt>
                <c:pt idx="452">
                  <c:v>2662</c:v>
                </c:pt>
                <c:pt idx="453">
                  <c:v>2696</c:v>
                </c:pt>
                <c:pt idx="454">
                  <c:v>2661</c:v>
                </c:pt>
                <c:pt idx="455">
                  <c:v>2680</c:v>
                </c:pt>
                <c:pt idx="456">
                  <c:v>2731</c:v>
                </c:pt>
                <c:pt idx="457">
                  <c:v>2636</c:v>
                </c:pt>
                <c:pt idx="458">
                  <c:v>2647</c:v>
                </c:pt>
                <c:pt idx="459">
                  <c:v>2563</c:v>
                </c:pt>
                <c:pt idx="460">
                  <c:v>2614</c:v>
                </c:pt>
                <c:pt idx="461">
                  <c:v>2642</c:v>
                </c:pt>
                <c:pt idx="462">
                  <c:v>2492</c:v>
                </c:pt>
                <c:pt idx="463">
                  <c:v>2591</c:v>
                </c:pt>
                <c:pt idx="464">
                  <c:v>2538</c:v>
                </c:pt>
                <c:pt idx="465">
                  <c:v>2562</c:v>
                </c:pt>
                <c:pt idx="466">
                  <c:v>2479</c:v>
                </c:pt>
                <c:pt idx="467">
                  <c:v>2560</c:v>
                </c:pt>
                <c:pt idx="468">
                  <c:v>2514</c:v>
                </c:pt>
                <c:pt idx="469">
                  <c:v>2507</c:v>
                </c:pt>
                <c:pt idx="470">
                  <c:v>2402</c:v>
                </c:pt>
                <c:pt idx="471">
                  <c:v>2473</c:v>
                </c:pt>
                <c:pt idx="472">
                  <c:v>2491</c:v>
                </c:pt>
                <c:pt idx="473">
                  <c:v>2436</c:v>
                </c:pt>
                <c:pt idx="474">
                  <c:v>2462</c:v>
                </c:pt>
                <c:pt idx="475">
                  <c:v>2383</c:v>
                </c:pt>
                <c:pt idx="476">
                  <c:v>2430</c:v>
                </c:pt>
                <c:pt idx="477">
                  <c:v>2404</c:v>
                </c:pt>
                <c:pt idx="478">
                  <c:v>2368</c:v>
                </c:pt>
                <c:pt idx="479">
                  <c:v>2314</c:v>
                </c:pt>
                <c:pt idx="480">
                  <c:v>2303</c:v>
                </c:pt>
                <c:pt idx="481">
                  <c:v>2327</c:v>
                </c:pt>
                <c:pt idx="482">
                  <c:v>2266</c:v>
                </c:pt>
                <c:pt idx="483">
                  <c:v>2289</c:v>
                </c:pt>
                <c:pt idx="484">
                  <c:v>2256</c:v>
                </c:pt>
                <c:pt idx="485">
                  <c:v>2367</c:v>
                </c:pt>
                <c:pt idx="486">
                  <c:v>2305</c:v>
                </c:pt>
                <c:pt idx="487">
                  <c:v>2334</c:v>
                </c:pt>
                <c:pt idx="488">
                  <c:v>2289</c:v>
                </c:pt>
                <c:pt idx="489">
                  <c:v>2247</c:v>
                </c:pt>
                <c:pt idx="490">
                  <c:v>2268</c:v>
                </c:pt>
                <c:pt idx="491">
                  <c:v>2264</c:v>
                </c:pt>
                <c:pt idx="492">
                  <c:v>2291</c:v>
                </c:pt>
                <c:pt idx="493">
                  <c:v>2206</c:v>
                </c:pt>
                <c:pt idx="494">
                  <c:v>2255</c:v>
                </c:pt>
                <c:pt idx="495">
                  <c:v>2216</c:v>
                </c:pt>
                <c:pt idx="496">
                  <c:v>2211</c:v>
                </c:pt>
                <c:pt idx="497">
                  <c:v>2228</c:v>
                </c:pt>
                <c:pt idx="498">
                  <c:v>2225</c:v>
                </c:pt>
                <c:pt idx="499">
                  <c:v>2161</c:v>
                </c:pt>
                <c:pt idx="500">
                  <c:v>2144</c:v>
                </c:pt>
                <c:pt idx="501">
                  <c:v>2127</c:v>
                </c:pt>
                <c:pt idx="502">
                  <c:v>2154</c:v>
                </c:pt>
                <c:pt idx="503">
                  <c:v>2086</c:v>
                </c:pt>
                <c:pt idx="504">
                  <c:v>2146</c:v>
                </c:pt>
                <c:pt idx="505">
                  <c:v>2099</c:v>
                </c:pt>
                <c:pt idx="506">
                  <c:v>2095</c:v>
                </c:pt>
                <c:pt idx="507">
                  <c:v>2110</c:v>
                </c:pt>
                <c:pt idx="508">
                  <c:v>2125</c:v>
                </c:pt>
                <c:pt idx="509">
                  <c:v>2086</c:v>
                </c:pt>
                <c:pt idx="510">
                  <c:v>2043</c:v>
                </c:pt>
                <c:pt idx="511">
                  <c:v>2037</c:v>
                </c:pt>
                <c:pt idx="512">
                  <c:v>2104</c:v>
                </c:pt>
                <c:pt idx="513">
                  <c:v>2095</c:v>
                </c:pt>
                <c:pt idx="514">
                  <c:v>1974</c:v>
                </c:pt>
                <c:pt idx="515">
                  <c:v>2116</c:v>
                </c:pt>
                <c:pt idx="516">
                  <c:v>1915</c:v>
                </c:pt>
                <c:pt idx="517">
                  <c:v>1991</c:v>
                </c:pt>
                <c:pt idx="518">
                  <c:v>2025</c:v>
                </c:pt>
                <c:pt idx="519">
                  <c:v>2010</c:v>
                </c:pt>
                <c:pt idx="520">
                  <c:v>1960</c:v>
                </c:pt>
                <c:pt idx="521">
                  <c:v>2026</c:v>
                </c:pt>
                <c:pt idx="522">
                  <c:v>1991</c:v>
                </c:pt>
                <c:pt idx="523">
                  <c:v>1957</c:v>
                </c:pt>
                <c:pt idx="524">
                  <c:v>1948</c:v>
                </c:pt>
                <c:pt idx="525">
                  <c:v>1976</c:v>
                </c:pt>
                <c:pt idx="526">
                  <c:v>1932</c:v>
                </c:pt>
                <c:pt idx="527">
                  <c:v>1992</c:v>
                </c:pt>
                <c:pt idx="528">
                  <c:v>2008</c:v>
                </c:pt>
                <c:pt idx="529">
                  <c:v>2023</c:v>
                </c:pt>
                <c:pt idx="530">
                  <c:v>1931</c:v>
                </c:pt>
                <c:pt idx="531">
                  <c:v>1953</c:v>
                </c:pt>
                <c:pt idx="532">
                  <c:v>1853</c:v>
                </c:pt>
                <c:pt idx="533">
                  <c:v>1937</c:v>
                </c:pt>
                <c:pt idx="534">
                  <c:v>1957</c:v>
                </c:pt>
                <c:pt idx="535">
                  <c:v>1815</c:v>
                </c:pt>
                <c:pt idx="536">
                  <c:v>1893</c:v>
                </c:pt>
                <c:pt idx="537">
                  <c:v>1938</c:v>
                </c:pt>
                <c:pt idx="538">
                  <c:v>1865</c:v>
                </c:pt>
                <c:pt idx="539">
                  <c:v>1840</c:v>
                </c:pt>
                <c:pt idx="540">
                  <c:v>1901</c:v>
                </c:pt>
                <c:pt idx="541">
                  <c:v>1840</c:v>
                </c:pt>
                <c:pt idx="542">
                  <c:v>1821</c:v>
                </c:pt>
                <c:pt idx="543">
                  <c:v>1950</c:v>
                </c:pt>
                <c:pt idx="544">
                  <c:v>1867</c:v>
                </c:pt>
                <c:pt idx="545">
                  <c:v>1832</c:v>
                </c:pt>
                <c:pt idx="546">
                  <c:v>1933</c:v>
                </c:pt>
                <c:pt idx="547">
                  <c:v>1788</c:v>
                </c:pt>
                <c:pt idx="548">
                  <c:v>1822</c:v>
                </c:pt>
                <c:pt idx="549">
                  <c:v>1875</c:v>
                </c:pt>
                <c:pt idx="550">
                  <c:v>1833</c:v>
                </c:pt>
                <c:pt idx="551">
                  <c:v>1749</c:v>
                </c:pt>
                <c:pt idx="552">
                  <c:v>1845</c:v>
                </c:pt>
                <c:pt idx="553">
                  <c:v>1794</c:v>
                </c:pt>
                <c:pt idx="554">
                  <c:v>1783</c:v>
                </c:pt>
                <c:pt idx="555">
                  <c:v>1858</c:v>
                </c:pt>
                <c:pt idx="556">
                  <c:v>1818</c:v>
                </c:pt>
                <c:pt idx="557">
                  <c:v>1744</c:v>
                </c:pt>
                <c:pt idx="558">
                  <c:v>1727</c:v>
                </c:pt>
                <c:pt idx="559">
                  <c:v>1759</c:v>
                </c:pt>
                <c:pt idx="560">
                  <c:v>1730</c:v>
                </c:pt>
                <c:pt idx="561">
                  <c:v>1755</c:v>
                </c:pt>
                <c:pt idx="562">
                  <c:v>1731</c:v>
                </c:pt>
                <c:pt idx="563">
                  <c:v>1695</c:v>
                </c:pt>
                <c:pt idx="564">
                  <c:v>1702</c:v>
                </c:pt>
                <c:pt idx="565">
                  <c:v>1694</c:v>
                </c:pt>
                <c:pt idx="566">
                  <c:v>1667</c:v>
                </c:pt>
                <c:pt idx="567">
                  <c:v>1683</c:v>
                </c:pt>
                <c:pt idx="568">
                  <c:v>1776</c:v>
                </c:pt>
                <c:pt idx="569">
                  <c:v>1731</c:v>
                </c:pt>
                <c:pt idx="570">
                  <c:v>1669</c:v>
                </c:pt>
                <c:pt idx="571">
                  <c:v>1696</c:v>
                </c:pt>
                <c:pt idx="572">
                  <c:v>1701</c:v>
                </c:pt>
                <c:pt idx="573">
                  <c:v>1698</c:v>
                </c:pt>
                <c:pt idx="574">
                  <c:v>1677</c:v>
                </c:pt>
                <c:pt idx="575">
                  <c:v>1711</c:v>
                </c:pt>
                <c:pt idx="576">
                  <c:v>1767</c:v>
                </c:pt>
                <c:pt idx="577">
                  <c:v>1702</c:v>
                </c:pt>
                <c:pt idx="578">
                  <c:v>1691</c:v>
                </c:pt>
                <c:pt idx="579">
                  <c:v>1745</c:v>
                </c:pt>
                <c:pt idx="580">
                  <c:v>1623</c:v>
                </c:pt>
                <c:pt idx="581">
                  <c:v>1691</c:v>
                </c:pt>
                <c:pt idx="582">
                  <c:v>1630</c:v>
                </c:pt>
                <c:pt idx="583">
                  <c:v>1662</c:v>
                </c:pt>
                <c:pt idx="584">
                  <c:v>1645</c:v>
                </c:pt>
                <c:pt idx="585">
                  <c:v>1587</c:v>
                </c:pt>
                <c:pt idx="586">
                  <c:v>1699</c:v>
                </c:pt>
                <c:pt idx="587">
                  <c:v>1726</c:v>
                </c:pt>
                <c:pt idx="588">
                  <c:v>1636</c:v>
                </c:pt>
                <c:pt idx="589">
                  <c:v>1638</c:v>
                </c:pt>
                <c:pt idx="590">
                  <c:v>1575</c:v>
                </c:pt>
                <c:pt idx="591">
                  <c:v>1610</c:v>
                </c:pt>
                <c:pt idx="592">
                  <c:v>1658</c:v>
                </c:pt>
                <c:pt idx="593">
                  <c:v>1618</c:v>
                </c:pt>
                <c:pt idx="594">
                  <c:v>1629</c:v>
                </c:pt>
                <c:pt idx="595">
                  <c:v>1634</c:v>
                </c:pt>
                <c:pt idx="596">
                  <c:v>1672</c:v>
                </c:pt>
                <c:pt idx="597">
                  <c:v>1592</c:v>
                </c:pt>
                <c:pt idx="598">
                  <c:v>1577</c:v>
                </c:pt>
                <c:pt idx="599">
                  <c:v>1637</c:v>
                </c:pt>
                <c:pt idx="600">
                  <c:v>1600</c:v>
                </c:pt>
                <c:pt idx="601">
                  <c:v>1610</c:v>
                </c:pt>
                <c:pt idx="602">
                  <c:v>1645</c:v>
                </c:pt>
                <c:pt idx="603">
                  <c:v>1561</c:v>
                </c:pt>
                <c:pt idx="604">
                  <c:v>1595</c:v>
                </c:pt>
                <c:pt idx="605">
                  <c:v>1547</c:v>
                </c:pt>
                <c:pt idx="606">
                  <c:v>1544</c:v>
                </c:pt>
                <c:pt idx="607">
                  <c:v>1606</c:v>
                </c:pt>
                <c:pt idx="608">
                  <c:v>1553</c:v>
                </c:pt>
                <c:pt idx="609">
                  <c:v>1584</c:v>
                </c:pt>
                <c:pt idx="610">
                  <c:v>1616</c:v>
                </c:pt>
                <c:pt idx="611">
                  <c:v>1519</c:v>
                </c:pt>
                <c:pt idx="612">
                  <c:v>1514</c:v>
                </c:pt>
                <c:pt idx="613">
                  <c:v>1565</c:v>
                </c:pt>
                <c:pt idx="614">
                  <c:v>1603</c:v>
                </c:pt>
                <c:pt idx="615">
                  <c:v>1558</c:v>
                </c:pt>
                <c:pt idx="616">
                  <c:v>1504</c:v>
                </c:pt>
                <c:pt idx="617">
                  <c:v>1546</c:v>
                </c:pt>
                <c:pt idx="618">
                  <c:v>1496</c:v>
                </c:pt>
                <c:pt idx="619">
                  <c:v>1565</c:v>
                </c:pt>
                <c:pt idx="620">
                  <c:v>1538</c:v>
                </c:pt>
                <c:pt idx="621">
                  <c:v>1539</c:v>
                </c:pt>
                <c:pt idx="622">
                  <c:v>1540</c:v>
                </c:pt>
                <c:pt idx="623">
                  <c:v>1479</c:v>
                </c:pt>
                <c:pt idx="624">
                  <c:v>1516</c:v>
                </c:pt>
                <c:pt idx="625">
                  <c:v>1503</c:v>
                </c:pt>
                <c:pt idx="626">
                  <c:v>1554</c:v>
                </c:pt>
                <c:pt idx="627">
                  <c:v>1472</c:v>
                </c:pt>
                <c:pt idx="628">
                  <c:v>1501</c:v>
                </c:pt>
                <c:pt idx="629">
                  <c:v>1585</c:v>
                </c:pt>
                <c:pt idx="630">
                  <c:v>1505</c:v>
                </c:pt>
                <c:pt idx="631">
                  <c:v>1509</c:v>
                </c:pt>
                <c:pt idx="632">
                  <c:v>1499</c:v>
                </c:pt>
                <c:pt idx="633">
                  <c:v>1522</c:v>
                </c:pt>
                <c:pt idx="634">
                  <c:v>1537</c:v>
                </c:pt>
                <c:pt idx="635">
                  <c:v>1513</c:v>
                </c:pt>
                <c:pt idx="636">
                  <c:v>1551</c:v>
                </c:pt>
                <c:pt idx="637">
                  <c:v>1432</c:v>
                </c:pt>
                <c:pt idx="638">
                  <c:v>1461</c:v>
                </c:pt>
                <c:pt idx="639">
                  <c:v>1452</c:v>
                </c:pt>
                <c:pt idx="640">
                  <c:v>1482</c:v>
                </c:pt>
                <c:pt idx="641">
                  <c:v>1493</c:v>
                </c:pt>
                <c:pt idx="642">
                  <c:v>1469</c:v>
                </c:pt>
                <c:pt idx="643">
                  <c:v>1455</c:v>
                </c:pt>
                <c:pt idx="644">
                  <c:v>1487</c:v>
                </c:pt>
                <c:pt idx="645">
                  <c:v>1490</c:v>
                </c:pt>
                <c:pt idx="646">
                  <c:v>1498</c:v>
                </c:pt>
                <c:pt idx="647">
                  <c:v>1487</c:v>
                </c:pt>
                <c:pt idx="648">
                  <c:v>1447</c:v>
                </c:pt>
                <c:pt idx="649">
                  <c:v>1508</c:v>
                </c:pt>
                <c:pt idx="650">
                  <c:v>1447</c:v>
                </c:pt>
                <c:pt idx="651">
                  <c:v>1513</c:v>
                </c:pt>
                <c:pt idx="652">
                  <c:v>1445</c:v>
                </c:pt>
                <c:pt idx="653">
                  <c:v>1440</c:v>
                </c:pt>
                <c:pt idx="654">
                  <c:v>1501</c:v>
                </c:pt>
                <c:pt idx="655">
                  <c:v>1427</c:v>
                </c:pt>
                <c:pt idx="656">
                  <c:v>1538</c:v>
                </c:pt>
                <c:pt idx="657">
                  <c:v>1465</c:v>
                </c:pt>
                <c:pt idx="658">
                  <c:v>1396</c:v>
                </c:pt>
                <c:pt idx="659">
                  <c:v>1375</c:v>
                </c:pt>
                <c:pt idx="660">
                  <c:v>1486</c:v>
                </c:pt>
                <c:pt idx="661">
                  <c:v>1505</c:v>
                </c:pt>
                <c:pt idx="662">
                  <c:v>1463</c:v>
                </c:pt>
                <c:pt idx="663">
                  <c:v>1382</c:v>
                </c:pt>
                <c:pt idx="664">
                  <c:v>1412</c:v>
                </c:pt>
                <c:pt idx="665">
                  <c:v>1459</c:v>
                </c:pt>
                <c:pt idx="666">
                  <c:v>1481</c:v>
                </c:pt>
                <c:pt idx="667">
                  <c:v>1460</c:v>
                </c:pt>
                <c:pt idx="668">
                  <c:v>1406</c:v>
                </c:pt>
                <c:pt idx="669">
                  <c:v>1428</c:v>
                </c:pt>
                <c:pt idx="670">
                  <c:v>1454</c:v>
                </c:pt>
                <c:pt idx="671">
                  <c:v>1475</c:v>
                </c:pt>
                <c:pt idx="672">
                  <c:v>1407</c:v>
                </c:pt>
                <c:pt idx="673">
                  <c:v>1451</c:v>
                </c:pt>
                <c:pt idx="674">
                  <c:v>1405</c:v>
                </c:pt>
                <c:pt idx="675">
                  <c:v>1382</c:v>
                </c:pt>
                <c:pt idx="676">
                  <c:v>1379</c:v>
                </c:pt>
                <c:pt idx="677">
                  <c:v>1420</c:v>
                </c:pt>
                <c:pt idx="678">
                  <c:v>1450</c:v>
                </c:pt>
                <c:pt idx="679">
                  <c:v>1411</c:v>
                </c:pt>
                <c:pt idx="680">
                  <c:v>1432</c:v>
                </c:pt>
                <c:pt idx="681">
                  <c:v>1295</c:v>
                </c:pt>
                <c:pt idx="682">
                  <c:v>1409</c:v>
                </c:pt>
                <c:pt idx="683">
                  <c:v>1398</c:v>
                </c:pt>
                <c:pt idx="684">
                  <c:v>1385</c:v>
                </c:pt>
                <c:pt idx="685">
                  <c:v>1416</c:v>
                </c:pt>
                <c:pt idx="686">
                  <c:v>1370</c:v>
                </c:pt>
                <c:pt idx="687">
                  <c:v>1423</c:v>
                </c:pt>
                <c:pt idx="688">
                  <c:v>1365</c:v>
                </c:pt>
                <c:pt idx="689">
                  <c:v>1392</c:v>
                </c:pt>
                <c:pt idx="690">
                  <c:v>1421</c:v>
                </c:pt>
                <c:pt idx="691">
                  <c:v>1356</c:v>
                </c:pt>
                <c:pt idx="692">
                  <c:v>1367</c:v>
                </c:pt>
                <c:pt idx="693">
                  <c:v>1465</c:v>
                </c:pt>
                <c:pt idx="694">
                  <c:v>1481</c:v>
                </c:pt>
                <c:pt idx="695">
                  <c:v>1466</c:v>
                </c:pt>
                <c:pt idx="696">
                  <c:v>1408</c:v>
                </c:pt>
                <c:pt idx="697">
                  <c:v>1426</c:v>
                </c:pt>
                <c:pt idx="698">
                  <c:v>1437</c:v>
                </c:pt>
                <c:pt idx="699">
                  <c:v>1353</c:v>
                </c:pt>
                <c:pt idx="700">
                  <c:v>1398</c:v>
                </c:pt>
                <c:pt idx="701">
                  <c:v>1401</c:v>
                </c:pt>
                <c:pt idx="702">
                  <c:v>1351</c:v>
                </c:pt>
                <c:pt idx="703">
                  <c:v>1356</c:v>
                </c:pt>
                <c:pt idx="704">
                  <c:v>1432</c:v>
                </c:pt>
                <c:pt idx="705">
                  <c:v>1340</c:v>
                </c:pt>
                <c:pt idx="706">
                  <c:v>1421</c:v>
                </c:pt>
                <c:pt idx="707">
                  <c:v>1347</c:v>
                </c:pt>
                <c:pt idx="708">
                  <c:v>1381</c:v>
                </c:pt>
                <c:pt idx="709">
                  <c:v>1409</c:v>
                </c:pt>
                <c:pt idx="710">
                  <c:v>1366</c:v>
                </c:pt>
                <c:pt idx="711">
                  <c:v>1352</c:v>
                </c:pt>
                <c:pt idx="712">
                  <c:v>1424</c:v>
                </c:pt>
                <c:pt idx="713">
                  <c:v>1412</c:v>
                </c:pt>
                <c:pt idx="714">
                  <c:v>1379</c:v>
                </c:pt>
                <c:pt idx="715">
                  <c:v>1345</c:v>
                </c:pt>
                <c:pt idx="716">
                  <c:v>1369</c:v>
                </c:pt>
                <c:pt idx="717">
                  <c:v>1446</c:v>
                </c:pt>
                <c:pt idx="718">
                  <c:v>1369</c:v>
                </c:pt>
                <c:pt idx="719">
                  <c:v>1358</c:v>
                </c:pt>
                <c:pt idx="720">
                  <c:v>1419</c:v>
                </c:pt>
                <c:pt idx="721">
                  <c:v>1411</c:v>
                </c:pt>
                <c:pt idx="722">
                  <c:v>1369</c:v>
                </c:pt>
                <c:pt idx="723">
                  <c:v>1346</c:v>
                </c:pt>
                <c:pt idx="724">
                  <c:v>1415</c:v>
                </c:pt>
                <c:pt idx="725">
                  <c:v>1383</c:v>
                </c:pt>
                <c:pt idx="726">
                  <c:v>1358</c:v>
                </c:pt>
                <c:pt idx="727">
                  <c:v>1386</c:v>
                </c:pt>
                <c:pt idx="728">
                  <c:v>1398</c:v>
                </c:pt>
                <c:pt idx="729">
                  <c:v>1455</c:v>
                </c:pt>
                <c:pt idx="730">
                  <c:v>1329</c:v>
                </c:pt>
                <c:pt idx="731">
                  <c:v>1305</c:v>
                </c:pt>
                <c:pt idx="732">
                  <c:v>1373</c:v>
                </c:pt>
                <c:pt idx="733">
                  <c:v>1369</c:v>
                </c:pt>
                <c:pt idx="734">
                  <c:v>1453</c:v>
                </c:pt>
                <c:pt idx="735">
                  <c:v>1359</c:v>
                </c:pt>
                <c:pt idx="736">
                  <c:v>1289</c:v>
                </c:pt>
                <c:pt idx="737">
                  <c:v>1417</c:v>
                </c:pt>
                <c:pt idx="738">
                  <c:v>1360</c:v>
                </c:pt>
                <c:pt idx="739">
                  <c:v>1432</c:v>
                </c:pt>
                <c:pt idx="740">
                  <c:v>1345</c:v>
                </c:pt>
                <c:pt idx="741">
                  <c:v>1397</c:v>
                </c:pt>
                <c:pt idx="742">
                  <c:v>1359</c:v>
                </c:pt>
                <c:pt idx="743">
                  <c:v>1399</c:v>
                </c:pt>
                <c:pt idx="744">
                  <c:v>1386</c:v>
                </c:pt>
                <c:pt idx="745">
                  <c:v>1351</c:v>
                </c:pt>
                <c:pt idx="746">
                  <c:v>1383</c:v>
                </c:pt>
                <c:pt idx="747">
                  <c:v>1338</c:v>
                </c:pt>
                <c:pt idx="748">
                  <c:v>1386</c:v>
                </c:pt>
                <c:pt idx="749">
                  <c:v>1354</c:v>
                </c:pt>
                <c:pt idx="750">
                  <c:v>1384</c:v>
                </c:pt>
                <c:pt idx="751">
                  <c:v>1319</c:v>
                </c:pt>
                <c:pt idx="752">
                  <c:v>1424</c:v>
                </c:pt>
                <c:pt idx="753">
                  <c:v>1340</c:v>
                </c:pt>
                <c:pt idx="754">
                  <c:v>1329</c:v>
                </c:pt>
                <c:pt idx="755">
                  <c:v>1434</c:v>
                </c:pt>
                <c:pt idx="756">
                  <c:v>1446</c:v>
                </c:pt>
                <c:pt idx="757">
                  <c:v>1385</c:v>
                </c:pt>
                <c:pt idx="758">
                  <c:v>1403</c:v>
                </c:pt>
                <c:pt idx="759">
                  <c:v>1391</c:v>
                </c:pt>
                <c:pt idx="760">
                  <c:v>1364</c:v>
                </c:pt>
                <c:pt idx="761">
                  <c:v>1416</c:v>
                </c:pt>
                <c:pt idx="762">
                  <c:v>1406</c:v>
                </c:pt>
                <c:pt idx="763">
                  <c:v>1391</c:v>
                </c:pt>
                <c:pt idx="764">
                  <c:v>1407</c:v>
                </c:pt>
                <c:pt idx="765">
                  <c:v>1361</c:v>
                </c:pt>
                <c:pt idx="766">
                  <c:v>1337</c:v>
                </c:pt>
                <c:pt idx="767">
                  <c:v>1357</c:v>
                </c:pt>
                <c:pt idx="768">
                  <c:v>1432</c:v>
                </c:pt>
                <c:pt idx="769">
                  <c:v>1437</c:v>
                </c:pt>
                <c:pt idx="770">
                  <c:v>1319</c:v>
                </c:pt>
                <c:pt idx="771">
                  <c:v>1342</c:v>
                </c:pt>
                <c:pt idx="772">
                  <c:v>1416</c:v>
                </c:pt>
                <c:pt idx="773">
                  <c:v>1428</c:v>
                </c:pt>
                <c:pt idx="774">
                  <c:v>1484</c:v>
                </c:pt>
                <c:pt idx="775">
                  <c:v>1431</c:v>
                </c:pt>
                <c:pt idx="776">
                  <c:v>1360</c:v>
                </c:pt>
                <c:pt idx="777">
                  <c:v>1407</c:v>
                </c:pt>
                <c:pt idx="778">
                  <c:v>1385</c:v>
                </c:pt>
                <c:pt idx="779">
                  <c:v>1431</c:v>
                </c:pt>
                <c:pt idx="780">
                  <c:v>1355</c:v>
                </c:pt>
                <c:pt idx="781">
                  <c:v>1399</c:v>
                </c:pt>
                <c:pt idx="782">
                  <c:v>1372</c:v>
                </c:pt>
                <c:pt idx="783">
                  <c:v>1425</c:v>
                </c:pt>
                <c:pt idx="784">
                  <c:v>1452</c:v>
                </c:pt>
                <c:pt idx="785">
                  <c:v>1436</c:v>
                </c:pt>
                <c:pt idx="786">
                  <c:v>1386</c:v>
                </c:pt>
                <c:pt idx="787">
                  <c:v>1439</c:v>
                </c:pt>
                <c:pt idx="788">
                  <c:v>1418</c:v>
                </c:pt>
                <c:pt idx="789">
                  <c:v>1407</c:v>
                </c:pt>
                <c:pt idx="790">
                  <c:v>1489</c:v>
                </c:pt>
                <c:pt idx="791">
                  <c:v>1462</c:v>
                </c:pt>
                <c:pt idx="792">
                  <c:v>1410</c:v>
                </c:pt>
                <c:pt idx="793">
                  <c:v>1433</c:v>
                </c:pt>
                <c:pt idx="794">
                  <c:v>1480</c:v>
                </c:pt>
                <c:pt idx="795">
                  <c:v>1467</c:v>
                </c:pt>
                <c:pt idx="796">
                  <c:v>1540</c:v>
                </c:pt>
                <c:pt idx="797">
                  <c:v>1489</c:v>
                </c:pt>
                <c:pt idx="798">
                  <c:v>1464</c:v>
                </c:pt>
                <c:pt idx="799">
                  <c:v>1466</c:v>
                </c:pt>
                <c:pt idx="800">
                  <c:v>1474</c:v>
                </c:pt>
                <c:pt idx="801">
                  <c:v>1487</c:v>
                </c:pt>
                <c:pt idx="802">
                  <c:v>1599</c:v>
                </c:pt>
                <c:pt idx="803">
                  <c:v>1560</c:v>
                </c:pt>
                <c:pt idx="804">
                  <c:v>1468</c:v>
                </c:pt>
                <c:pt idx="805">
                  <c:v>1474</c:v>
                </c:pt>
                <c:pt idx="806">
                  <c:v>1496</c:v>
                </c:pt>
                <c:pt idx="807">
                  <c:v>1447</c:v>
                </c:pt>
                <c:pt idx="808">
                  <c:v>1535</c:v>
                </c:pt>
                <c:pt idx="809">
                  <c:v>1529</c:v>
                </c:pt>
                <c:pt idx="810">
                  <c:v>1561</c:v>
                </c:pt>
                <c:pt idx="811">
                  <c:v>1598</c:v>
                </c:pt>
                <c:pt idx="812">
                  <c:v>1562</c:v>
                </c:pt>
                <c:pt idx="813">
                  <c:v>1509</c:v>
                </c:pt>
                <c:pt idx="814">
                  <c:v>1583</c:v>
                </c:pt>
                <c:pt idx="815">
                  <c:v>1574</c:v>
                </c:pt>
                <c:pt idx="816">
                  <c:v>1558</c:v>
                </c:pt>
                <c:pt idx="817">
                  <c:v>1587</c:v>
                </c:pt>
                <c:pt idx="818">
                  <c:v>1635</c:v>
                </c:pt>
                <c:pt idx="819">
                  <c:v>1667</c:v>
                </c:pt>
                <c:pt idx="820">
                  <c:v>1586</c:v>
                </c:pt>
                <c:pt idx="821">
                  <c:v>1618</c:v>
                </c:pt>
                <c:pt idx="822">
                  <c:v>1600</c:v>
                </c:pt>
                <c:pt idx="823">
                  <c:v>1615</c:v>
                </c:pt>
                <c:pt idx="824">
                  <c:v>1677</c:v>
                </c:pt>
                <c:pt idx="825">
                  <c:v>1647</c:v>
                </c:pt>
                <c:pt idx="826">
                  <c:v>1686</c:v>
                </c:pt>
                <c:pt idx="827">
                  <c:v>1679</c:v>
                </c:pt>
                <c:pt idx="828">
                  <c:v>1704</c:v>
                </c:pt>
                <c:pt idx="829">
                  <c:v>1714</c:v>
                </c:pt>
                <c:pt idx="830">
                  <c:v>1677</c:v>
                </c:pt>
                <c:pt idx="831">
                  <c:v>1833</c:v>
                </c:pt>
                <c:pt idx="832">
                  <c:v>1724</c:v>
                </c:pt>
                <c:pt idx="833">
                  <c:v>1835</c:v>
                </c:pt>
                <c:pt idx="834">
                  <c:v>1798</c:v>
                </c:pt>
                <c:pt idx="835">
                  <c:v>1821</c:v>
                </c:pt>
                <c:pt idx="836">
                  <c:v>1899</c:v>
                </c:pt>
                <c:pt idx="837">
                  <c:v>1874</c:v>
                </c:pt>
                <c:pt idx="838">
                  <c:v>2019</c:v>
                </c:pt>
                <c:pt idx="839">
                  <c:v>2027</c:v>
                </c:pt>
                <c:pt idx="840">
                  <c:v>1959</c:v>
                </c:pt>
                <c:pt idx="841">
                  <c:v>2054</c:v>
                </c:pt>
                <c:pt idx="842">
                  <c:v>2141</c:v>
                </c:pt>
                <c:pt idx="843">
                  <c:v>2134</c:v>
                </c:pt>
                <c:pt idx="844">
                  <c:v>2245</c:v>
                </c:pt>
                <c:pt idx="845">
                  <c:v>2240</c:v>
                </c:pt>
                <c:pt idx="846">
                  <c:v>2230</c:v>
                </c:pt>
                <c:pt idx="847">
                  <c:v>2320</c:v>
                </c:pt>
                <c:pt idx="848">
                  <c:v>2394</c:v>
                </c:pt>
                <c:pt idx="849">
                  <c:v>2518</c:v>
                </c:pt>
                <c:pt idx="850">
                  <c:v>2653</c:v>
                </c:pt>
                <c:pt idx="851">
                  <c:v>2705</c:v>
                </c:pt>
                <c:pt idx="852">
                  <c:v>2732</c:v>
                </c:pt>
                <c:pt idx="853">
                  <c:v>2862</c:v>
                </c:pt>
                <c:pt idx="854">
                  <c:v>3046</c:v>
                </c:pt>
                <c:pt idx="855">
                  <c:v>3184</c:v>
                </c:pt>
                <c:pt idx="856">
                  <c:v>3343</c:v>
                </c:pt>
                <c:pt idx="857">
                  <c:v>3403</c:v>
                </c:pt>
                <c:pt idx="858">
                  <c:v>3605</c:v>
                </c:pt>
                <c:pt idx="859">
                  <c:v>3931</c:v>
                </c:pt>
                <c:pt idx="860">
                  <c:v>4031</c:v>
                </c:pt>
                <c:pt idx="861">
                  <c:v>4103</c:v>
                </c:pt>
                <c:pt idx="862">
                  <c:v>4350</c:v>
                </c:pt>
                <c:pt idx="863">
                  <c:v>4699</c:v>
                </c:pt>
                <c:pt idx="864">
                  <c:v>5001</c:v>
                </c:pt>
                <c:pt idx="865">
                  <c:v>5207</c:v>
                </c:pt>
                <c:pt idx="866">
                  <c:v>5517</c:v>
                </c:pt>
                <c:pt idx="867">
                  <c:v>5873</c:v>
                </c:pt>
                <c:pt idx="868">
                  <c:v>6309</c:v>
                </c:pt>
                <c:pt idx="869">
                  <c:v>6643</c:v>
                </c:pt>
                <c:pt idx="870">
                  <c:v>7068</c:v>
                </c:pt>
                <c:pt idx="871">
                  <c:v>7495</c:v>
                </c:pt>
                <c:pt idx="872">
                  <c:v>7748</c:v>
                </c:pt>
                <c:pt idx="873">
                  <c:v>8453</c:v>
                </c:pt>
                <c:pt idx="874">
                  <c:v>8880</c:v>
                </c:pt>
                <c:pt idx="875">
                  <c:v>9464</c:v>
                </c:pt>
                <c:pt idx="876">
                  <c:v>10015</c:v>
                </c:pt>
                <c:pt idx="877">
                  <c:v>10764</c:v>
                </c:pt>
                <c:pt idx="878">
                  <c:v>11393</c:v>
                </c:pt>
                <c:pt idx="879">
                  <c:v>12119</c:v>
                </c:pt>
                <c:pt idx="880">
                  <c:v>12830</c:v>
                </c:pt>
                <c:pt idx="881">
                  <c:v>13606</c:v>
                </c:pt>
                <c:pt idx="882">
                  <c:v>14267</c:v>
                </c:pt>
                <c:pt idx="883">
                  <c:v>15085</c:v>
                </c:pt>
                <c:pt idx="884">
                  <c:v>16088</c:v>
                </c:pt>
                <c:pt idx="885">
                  <c:v>16765</c:v>
                </c:pt>
                <c:pt idx="886">
                  <c:v>17818</c:v>
                </c:pt>
                <c:pt idx="887">
                  <c:v>18788</c:v>
                </c:pt>
                <c:pt idx="888">
                  <c:v>19787</c:v>
                </c:pt>
                <c:pt idx="889">
                  <c:v>20708</c:v>
                </c:pt>
                <c:pt idx="890">
                  <c:v>21834</c:v>
                </c:pt>
                <c:pt idx="891">
                  <c:v>22985</c:v>
                </c:pt>
                <c:pt idx="892">
                  <c:v>23906</c:v>
                </c:pt>
                <c:pt idx="893">
                  <c:v>25310</c:v>
                </c:pt>
                <c:pt idx="894">
                  <c:v>26656</c:v>
                </c:pt>
                <c:pt idx="895">
                  <c:v>28082</c:v>
                </c:pt>
                <c:pt idx="896">
                  <c:v>28775</c:v>
                </c:pt>
                <c:pt idx="897">
                  <c:v>30025</c:v>
                </c:pt>
                <c:pt idx="898">
                  <c:v>31348</c:v>
                </c:pt>
                <c:pt idx="899">
                  <c:v>32445</c:v>
                </c:pt>
                <c:pt idx="900">
                  <c:v>33427</c:v>
                </c:pt>
                <c:pt idx="901">
                  <c:v>34332</c:v>
                </c:pt>
                <c:pt idx="902">
                  <c:v>36052</c:v>
                </c:pt>
                <c:pt idx="903">
                  <c:v>36853</c:v>
                </c:pt>
                <c:pt idx="904">
                  <c:v>38054</c:v>
                </c:pt>
                <c:pt idx="905">
                  <c:v>38785</c:v>
                </c:pt>
                <c:pt idx="906">
                  <c:v>39801</c:v>
                </c:pt>
                <c:pt idx="907">
                  <c:v>40631</c:v>
                </c:pt>
                <c:pt idx="908">
                  <c:v>41681</c:v>
                </c:pt>
                <c:pt idx="909">
                  <c:v>42732</c:v>
                </c:pt>
                <c:pt idx="910">
                  <c:v>43168</c:v>
                </c:pt>
                <c:pt idx="911">
                  <c:v>44022</c:v>
                </c:pt>
                <c:pt idx="912">
                  <c:v>44667</c:v>
                </c:pt>
                <c:pt idx="913">
                  <c:v>45137</c:v>
                </c:pt>
                <c:pt idx="914">
                  <c:v>45722</c:v>
                </c:pt>
                <c:pt idx="915">
                  <c:v>46295</c:v>
                </c:pt>
                <c:pt idx="916">
                  <c:v>46323</c:v>
                </c:pt>
                <c:pt idx="917">
                  <c:v>46929</c:v>
                </c:pt>
                <c:pt idx="918">
                  <c:v>47186</c:v>
                </c:pt>
                <c:pt idx="919">
                  <c:v>47397</c:v>
                </c:pt>
                <c:pt idx="920">
                  <c:v>47406</c:v>
                </c:pt>
                <c:pt idx="921">
                  <c:v>47179</c:v>
                </c:pt>
                <c:pt idx="922">
                  <c:v>47072</c:v>
                </c:pt>
                <c:pt idx="923">
                  <c:v>46416</c:v>
                </c:pt>
                <c:pt idx="924">
                  <c:v>46045</c:v>
                </c:pt>
                <c:pt idx="925">
                  <c:v>46032</c:v>
                </c:pt>
                <c:pt idx="926">
                  <c:v>45941</c:v>
                </c:pt>
                <c:pt idx="927">
                  <c:v>45638</c:v>
                </c:pt>
                <c:pt idx="928">
                  <c:v>45256</c:v>
                </c:pt>
                <c:pt idx="929">
                  <c:v>44378</c:v>
                </c:pt>
                <c:pt idx="930">
                  <c:v>43377</c:v>
                </c:pt>
                <c:pt idx="931">
                  <c:v>43053</c:v>
                </c:pt>
                <c:pt idx="932">
                  <c:v>42342</c:v>
                </c:pt>
                <c:pt idx="933">
                  <c:v>41867</c:v>
                </c:pt>
                <c:pt idx="934">
                  <c:v>41120</c:v>
                </c:pt>
                <c:pt idx="935">
                  <c:v>40382</c:v>
                </c:pt>
                <c:pt idx="936">
                  <c:v>40364</c:v>
                </c:pt>
                <c:pt idx="937">
                  <c:v>38721</c:v>
                </c:pt>
                <c:pt idx="938">
                  <c:v>38213</c:v>
                </c:pt>
                <c:pt idx="939">
                  <c:v>37241</c:v>
                </c:pt>
                <c:pt idx="940">
                  <c:v>36616</c:v>
                </c:pt>
                <c:pt idx="941">
                  <c:v>35362</c:v>
                </c:pt>
                <c:pt idx="942">
                  <c:v>34530</c:v>
                </c:pt>
                <c:pt idx="943">
                  <c:v>34363</c:v>
                </c:pt>
                <c:pt idx="944">
                  <c:v>33432</c:v>
                </c:pt>
                <c:pt idx="945">
                  <c:v>32591</c:v>
                </c:pt>
                <c:pt idx="946">
                  <c:v>31661</c:v>
                </c:pt>
                <c:pt idx="947">
                  <c:v>31244</c:v>
                </c:pt>
                <c:pt idx="948">
                  <c:v>30307</c:v>
                </c:pt>
                <c:pt idx="949">
                  <c:v>29816</c:v>
                </c:pt>
                <c:pt idx="950">
                  <c:v>28817</c:v>
                </c:pt>
                <c:pt idx="951">
                  <c:v>28344</c:v>
                </c:pt>
                <c:pt idx="952">
                  <c:v>27607</c:v>
                </c:pt>
                <c:pt idx="953">
                  <c:v>27046</c:v>
                </c:pt>
                <c:pt idx="954">
                  <c:v>26568</c:v>
                </c:pt>
                <c:pt idx="955">
                  <c:v>25797</c:v>
                </c:pt>
                <c:pt idx="956">
                  <c:v>25287</c:v>
                </c:pt>
                <c:pt idx="957">
                  <c:v>24947</c:v>
                </c:pt>
                <c:pt idx="958">
                  <c:v>24319</c:v>
                </c:pt>
                <c:pt idx="959">
                  <c:v>23873</c:v>
                </c:pt>
                <c:pt idx="960">
                  <c:v>23400</c:v>
                </c:pt>
                <c:pt idx="961">
                  <c:v>22671</c:v>
                </c:pt>
                <c:pt idx="962">
                  <c:v>22709</c:v>
                </c:pt>
                <c:pt idx="963">
                  <c:v>22144</c:v>
                </c:pt>
                <c:pt idx="964">
                  <c:v>21645</c:v>
                </c:pt>
                <c:pt idx="965">
                  <c:v>21123</c:v>
                </c:pt>
                <c:pt idx="966">
                  <c:v>20955</c:v>
                </c:pt>
                <c:pt idx="967">
                  <c:v>20683</c:v>
                </c:pt>
                <c:pt idx="968">
                  <c:v>20226</c:v>
                </c:pt>
                <c:pt idx="969">
                  <c:v>20061</c:v>
                </c:pt>
                <c:pt idx="970">
                  <c:v>20057</c:v>
                </c:pt>
                <c:pt idx="971">
                  <c:v>19749</c:v>
                </c:pt>
                <c:pt idx="972">
                  <c:v>19340</c:v>
                </c:pt>
                <c:pt idx="973">
                  <c:v>18931</c:v>
                </c:pt>
                <c:pt idx="974">
                  <c:v>18849</c:v>
                </c:pt>
                <c:pt idx="975">
                  <c:v>18527</c:v>
                </c:pt>
                <c:pt idx="976">
                  <c:v>18559</c:v>
                </c:pt>
                <c:pt idx="977">
                  <c:v>18374</c:v>
                </c:pt>
                <c:pt idx="978">
                  <c:v>18155</c:v>
                </c:pt>
                <c:pt idx="979">
                  <c:v>18227</c:v>
                </c:pt>
                <c:pt idx="980">
                  <c:v>18092</c:v>
                </c:pt>
                <c:pt idx="981">
                  <c:v>17822</c:v>
                </c:pt>
                <c:pt idx="982">
                  <c:v>17949</c:v>
                </c:pt>
                <c:pt idx="983">
                  <c:v>17812</c:v>
                </c:pt>
                <c:pt idx="984">
                  <c:v>17562</c:v>
                </c:pt>
                <c:pt idx="985">
                  <c:v>17870</c:v>
                </c:pt>
                <c:pt idx="986">
                  <c:v>17587</c:v>
                </c:pt>
                <c:pt idx="987">
                  <c:v>17659</c:v>
                </c:pt>
                <c:pt idx="988">
                  <c:v>17662</c:v>
                </c:pt>
                <c:pt idx="989">
                  <c:v>17817</c:v>
                </c:pt>
                <c:pt idx="990">
                  <c:v>17440</c:v>
                </c:pt>
                <c:pt idx="991">
                  <c:v>17549</c:v>
                </c:pt>
                <c:pt idx="992">
                  <c:v>17682</c:v>
                </c:pt>
                <c:pt idx="993">
                  <c:v>17841</c:v>
                </c:pt>
                <c:pt idx="994">
                  <c:v>17612</c:v>
                </c:pt>
                <c:pt idx="995">
                  <c:v>17798</c:v>
                </c:pt>
                <c:pt idx="996">
                  <c:v>17471</c:v>
                </c:pt>
                <c:pt idx="997">
                  <c:v>17646</c:v>
                </c:pt>
                <c:pt idx="998">
                  <c:v>17851</c:v>
                </c:pt>
                <c:pt idx="999">
                  <c:v>17874</c:v>
                </c:pt>
                <c:pt idx="1000">
                  <c:v>18135</c:v>
                </c:pt>
                <c:pt idx="1001">
                  <c:v>17923</c:v>
                </c:pt>
                <c:pt idx="1002">
                  <c:v>17694</c:v>
                </c:pt>
                <c:pt idx="1003">
                  <c:v>17944</c:v>
                </c:pt>
                <c:pt idx="1004">
                  <c:v>18081</c:v>
                </c:pt>
                <c:pt idx="1005">
                  <c:v>18257</c:v>
                </c:pt>
                <c:pt idx="1006">
                  <c:v>18364</c:v>
                </c:pt>
                <c:pt idx="1007">
                  <c:v>18606</c:v>
                </c:pt>
                <c:pt idx="1008">
                  <c:v>18669</c:v>
                </c:pt>
                <c:pt idx="1009">
                  <c:v>18701</c:v>
                </c:pt>
                <c:pt idx="1010">
                  <c:v>18625</c:v>
                </c:pt>
                <c:pt idx="1011">
                  <c:v>18703</c:v>
                </c:pt>
                <c:pt idx="1012">
                  <c:v>19090</c:v>
                </c:pt>
                <c:pt idx="1013">
                  <c:v>19239</c:v>
                </c:pt>
                <c:pt idx="1014">
                  <c:v>19219</c:v>
                </c:pt>
                <c:pt idx="1015">
                  <c:v>19633</c:v>
                </c:pt>
                <c:pt idx="1016">
                  <c:v>19499</c:v>
                </c:pt>
                <c:pt idx="1017">
                  <c:v>19678</c:v>
                </c:pt>
                <c:pt idx="1018">
                  <c:v>19814</c:v>
                </c:pt>
                <c:pt idx="1019">
                  <c:v>20082</c:v>
                </c:pt>
                <c:pt idx="1020">
                  <c:v>19770</c:v>
                </c:pt>
                <c:pt idx="1021">
                  <c:v>20133</c:v>
                </c:pt>
                <c:pt idx="1022">
                  <c:v>20466</c:v>
                </c:pt>
                <c:pt idx="1023">
                  <c:v>20383</c:v>
                </c:pt>
                <c:pt idx="1024">
                  <c:v>20539</c:v>
                </c:pt>
                <c:pt idx="1025">
                  <c:v>20901</c:v>
                </c:pt>
                <c:pt idx="1026">
                  <c:v>21088</c:v>
                </c:pt>
                <c:pt idx="1027">
                  <c:v>21205</c:v>
                </c:pt>
                <c:pt idx="1028">
                  <c:v>21834</c:v>
                </c:pt>
                <c:pt idx="1029">
                  <c:v>21800</c:v>
                </c:pt>
                <c:pt idx="1030">
                  <c:v>21818</c:v>
                </c:pt>
                <c:pt idx="1031">
                  <c:v>22101</c:v>
                </c:pt>
                <c:pt idx="1032">
                  <c:v>22620</c:v>
                </c:pt>
                <c:pt idx="1033">
                  <c:v>22365</c:v>
                </c:pt>
                <c:pt idx="1034">
                  <c:v>22651</c:v>
                </c:pt>
                <c:pt idx="1035">
                  <c:v>23173</c:v>
                </c:pt>
                <c:pt idx="1036">
                  <c:v>23157</c:v>
                </c:pt>
                <c:pt idx="1037">
                  <c:v>23371</c:v>
                </c:pt>
                <c:pt idx="1038">
                  <c:v>23884</c:v>
                </c:pt>
                <c:pt idx="1039">
                  <c:v>23864</c:v>
                </c:pt>
                <c:pt idx="1040">
                  <c:v>24254</c:v>
                </c:pt>
                <c:pt idx="1041">
                  <c:v>24429</c:v>
                </c:pt>
                <c:pt idx="1042">
                  <c:v>24601</c:v>
                </c:pt>
                <c:pt idx="1043">
                  <c:v>24955</c:v>
                </c:pt>
                <c:pt idx="1044">
                  <c:v>24918</c:v>
                </c:pt>
                <c:pt idx="1045">
                  <c:v>24901</c:v>
                </c:pt>
                <c:pt idx="1046">
                  <c:v>25604</c:v>
                </c:pt>
                <c:pt idx="1047">
                  <c:v>25796</c:v>
                </c:pt>
                <c:pt idx="1048">
                  <c:v>26284</c:v>
                </c:pt>
                <c:pt idx="1049">
                  <c:v>26269</c:v>
                </c:pt>
                <c:pt idx="1050">
                  <c:v>26423</c:v>
                </c:pt>
                <c:pt idx="1051">
                  <c:v>26717</c:v>
                </c:pt>
                <c:pt idx="1052">
                  <c:v>26915</c:v>
                </c:pt>
                <c:pt idx="1053">
                  <c:v>27204</c:v>
                </c:pt>
                <c:pt idx="1054">
                  <c:v>27435</c:v>
                </c:pt>
                <c:pt idx="1055">
                  <c:v>27812</c:v>
                </c:pt>
                <c:pt idx="1056">
                  <c:v>27907</c:v>
                </c:pt>
                <c:pt idx="1057">
                  <c:v>28042</c:v>
                </c:pt>
                <c:pt idx="1058">
                  <c:v>28414</c:v>
                </c:pt>
                <c:pt idx="1059">
                  <c:v>28705</c:v>
                </c:pt>
                <c:pt idx="1060">
                  <c:v>28431</c:v>
                </c:pt>
                <c:pt idx="1061">
                  <c:v>29024</c:v>
                </c:pt>
                <c:pt idx="1062">
                  <c:v>29131</c:v>
                </c:pt>
                <c:pt idx="1063">
                  <c:v>29217</c:v>
                </c:pt>
                <c:pt idx="1064">
                  <c:v>29649</c:v>
                </c:pt>
                <c:pt idx="1065">
                  <c:v>29442</c:v>
                </c:pt>
                <c:pt idx="1066">
                  <c:v>29749</c:v>
                </c:pt>
                <c:pt idx="1067">
                  <c:v>29791</c:v>
                </c:pt>
                <c:pt idx="1068">
                  <c:v>29930</c:v>
                </c:pt>
                <c:pt idx="1069">
                  <c:v>29891</c:v>
                </c:pt>
                <c:pt idx="1070">
                  <c:v>30202</c:v>
                </c:pt>
                <c:pt idx="1071">
                  <c:v>30035</c:v>
                </c:pt>
                <c:pt idx="1072">
                  <c:v>29762</c:v>
                </c:pt>
                <c:pt idx="1073">
                  <c:v>29936</c:v>
                </c:pt>
                <c:pt idx="1074">
                  <c:v>30243</c:v>
                </c:pt>
                <c:pt idx="1075">
                  <c:v>30238</c:v>
                </c:pt>
                <c:pt idx="1076">
                  <c:v>29813</c:v>
                </c:pt>
                <c:pt idx="1077">
                  <c:v>29924</c:v>
                </c:pt>
                <c:pt idx="1078">
                  <c:v>30343</c:v>
                </c:pt>
                <c:pt idx="1079">
                  <c:v>29960</c:v>
                </c:pt>
                <c:pt idx="1080">
                  <c:v>29881</c:v>
                </c:pt>
                <c:pt idx="1081">
                  <c:v>29749</c:v>
                </c:pt>
                <c:pt idx="1082">
                  <c:v>29702</c:v>
                </c:pt>
                <c:pt idx="1083">
                  <c:v>29527</c:v>
                </c:pt>
                <c:pt idx="1084">
                  <c:v>29190</c:v>
                </c:pt>
                <c:pt idx="1085">
                  <c:v>29137</c:v>
                </c:pt>
                <c:pt idx="1086">
                  <c:v>29087</c:v>
                </c:pt>
                <c:pt idx="1087">
                  <c:v>28720</c:v>
                </c:pt>
                <c:pt idx="1088">
                  <c:v>28873</c:v>
                </c:pt>
                <c:pt idx="1089">
                  <c:v>28261</c:v>
                </c:pt>
                <c:pt idx="1090">
                  <c:v>28117</c:v>
                </c:pt>
                <c:pt idx="1091">
                  <c:v>27942</c:v>
                </c:pt>
                <c:pt idx="1092">
                  <c:v>27585</c:v>
                </c:pt>
                <c:pt idx="1093">
                  <c:v>27425</c:v>
                </c:pt>
                <c:pt idx="1094">
                  <c:v>27392</c:v>
                </c:pt>
                <c:pt idx="1095">
                  <c:v>26650</c:v>
                </c:pt>
                <c:pt idx="1096">
                  <c:v>26778</c:v>
                </c:pt>
                <c:pt idx="1097">
                  <c:v>26121</c:v>
                </c:pt>
                <c:pt idx="1098">
                  <c:v>25903</c:v>
                </c:pt>
                <c:pt idx="1099">
                  <c:v>25154</c:v>
                </c:pt>
                <c:pt idx="1100">
                  <c:v>25093</c:v>
                </c:pt>
                <c:pt idx="1101">
                  <c:v>24704</c:v>
                </c:pt>
                <c:pt idx="1102">
                  <c:v>24452</c:v>
                </c:pt>
                <c:pt idx="1103">
                  <c:v>24313</c:v>
                </c:pt>
                <c:pt idx="1104">
                  <c:v>23553</c:v>
                </c:pt>
                <c:pt idx="1105">
                  <c:v>23142</c:v>
                </c:pt>
                <c:pt idx="1106">
                  <c:v>23263</c:v>
                </c:pt>
                <c:pt idx="1107">
                  <c:v>22934</c:v>
                </c:pt>
                <c:pt idx="1108">
                  <c:v>22300</c:v>
                </c:pt>
                <c:pt idx="1109">
                  <c:v>21662</c:v>
                </c:pt>
                <c:pt idx="1110">
                  <c:v>21367</c:v>
                </c:pt>
                <c:pt idx="1111">
                  <c:v>21244</c:v>
                </c:pt>
                <c:pt idx="1112">
                  <c:v>20535</c:v>
                </c:pt>
                <c:pt idx="1113">
                  <c:v>20291</c:v>
                </c:pt>
                <c:pt idx="1114">
                  <c:v>19945</c:v>
                </c:pt>
                <c:pt idx="1115">
                  <c:v>19885</c:v>
                </c:pt>
                <c:pt idx="1116">
                  <c:v>19467</c:v>
                </c:pt>
                <c:pt idx="1117">
                  <c:v>19150</c:v>
                </c:pt>
                <c:pt idx="1118">
                  <c:v>18806</c:v>
                </c:pt>
                <c:pt idx="1119">
                  <c:v>18510</c:v>
                </c:pt>
                <c:pt idx="1120">
                  <c:v>18164</c:v>
                </c:pt>
                <c:pt idx="1121">
                  <c:v>17740</c:v>
                </c:pt>
                <c:pt idx="1122">
                  <c:v>17550</c:v>
                </c:pt>
                <c:pt idx="1123">
                  <c:v>17077</c:v>
                </c:pt>
                <c:pt idx="1124">
                  <c:v>17002</c:v>
                </c:pt>
                <c:pt idx="1125">
                  <c:v>16624</c:v>
                </c:pt>
                <c:pt idx="1126">
                  <c:v>16490</c:v>
                </c:pt>
                <c:pt idx="1127">
                  <c:v>16246</c:v>
                </c:pt>
                <c:pt idx="1128">
                  <c:v>15908</c:v>
                </c:pt>
                <c:pt idx="1129">
                  <c:v>15985</c:v>
                </c:pt>
                <c:pt idx="1130">
                  <c:v>15401</c:v>
                </c:pt>
                <c:pt idx="1131">
                  <c:v>15201</c:v>
                </c:pt>
                <c:pt idx="1132">
                  <c:v>15050</c:v>
                </c:pt>
                <c:pt idx="1133">
                  <c:v>14687</c:v>
                </c:pt>
                <c:pt idx="1134">
                  <c:v>14480</c:v>
                </c:pt>
                <c:pt idx="1135">
                  <c:v>14319</c:v>
                </c:pt>
                <c:pt idx="1136">
                  <c:v>14122</c:v>
                </c:pt>
                <c:pt idx="1137">
                  <c:v>14074</c:v>
                </c:pt>
                <c:pt idx="1138">
                  <c:v>13764</c:v>
                </c:pt>
                <c:pt idx="1139">
                  <c:v>13482</c:v>
                </c:pt>
                <c:pt idx="1140">
                  <c:v>13158</c:v>
                </c:pt>
                <c:pt idx="1141">
                  <c:v>13198</c:v>
                </c:pt>
                <c:pt idx="1142">
                  <c:v>13136</c:v>
                </c:pt>
                <c:pt idx="1143">
                  <c:v>12859</c:v>
                </c:pt>
                <c:pt idx="1144">
                  <c:v>12995</c:v>
                </c:pt>
                <c:pt idx="1145">
                  <c:v>12693</c:v>
                </c:pt>
                <c:pt idx="1146">
                  <c:v>12345</c:v>
                </c:pt>
                <c:pt idx="1147">
                  <c:v>12184</c:v>
                </c:pt>
                <c:pt idx="1148">
                  <c:v>12016</c:v>
                </c:pt>
                <c:pt idx="1149">
                  <c:v>11989</c:v>
                </c:pt>
                <c:pt idx="1150">
                  <c:v>11831</c:v>
                </c:pt>
                <c:pt idx="1151">
                  <c:v>11815</c:v>
                </c:pt>
                <c:pt idx="1152">
                  <c:v>11737</c:v>
                </c:pt>
                <c:pt idx="1153">
                  <c:v>11461</c:v>
                </c:pt>
                <c:pt idx="1154">
                  <c:v>11268</c:v>
                </c:pt>
                <c:pt idx="1155">
                  <c:v>11144</c:v>
                </c:pt>
                <c:pt idx="1156">
                  <c:v>10986</c:v>
                </c:pt>
                <c:pt idx="1157">
                  <c:v>11062</c:v>
                </c:pt>
                <c:pt idx="1158">
                  <c:v>10795</c:v>
                </c:pt>
                <c:pt idx="1159">
                  <c:v>10872</c:v>
                </c:pt>
                <c:pt idx="1160">
                  <c:v>10617</c:v>
                </c:pt>
                <c:pt idx="1161">
                  <c:v>10633</c:v>
                </c:pt>
                <c:pt idx="1162">
                  <c:v>10368</c:v>
                </c:pt>
                <c:pt idx="1163">
                  <c:v>10374</c:v>
                </c:pt>
                <c:pt idx="1164">
                  <c:v>10384</c:v>
                </c:pt>
                <c:pt idx="1165">
                  <c:v>10402</c:v>
                </c:pt>
                <c:pt idx="1166">
                  <c:v>10205</c:v>
                </c:pt>
                <c:pt idx="1167">
                  <c:v>10148</c:v>
                </c:pt>
                <c:pt idx="1168">
                  <c:v>10056</c:v>
                </c:pt>
                <c:pt idx="1169">
                  <c:v>9875</c:v>
                </c:pt>
                <c:pt idx="1170">
                  <c:v>9920</c:v>
                </c:pt>
                <c:pt idx="1171">
                  <c:v>9752</c:v>
                </c:pt>
                <c:pt idx="1172">
                  <c:v>9713</c:v>
                </c:pt>
                <c:pt idx="1173">
                  <c:v>9736</c:v>
                </c:pt>
                <c:pt idx="1174">
                  <c:v>9562</c:v>
                </c:pt>
                <c:pt idx="1175">
                  <c:v>9553</c:v>
                </c:pt>
                <c:pt idx="1176">
                  <c:v>9381</c:v>
                </c:pt>
                <c:pt idx="1177">
                  <c:v>9272</c:v>
                </c:pt>
                <c:pt idx="1178">
                  <c:v>9304</c:v>
                </c:pt>
                <c:pt idx="1179">
                  <c:v>9284</c:v>
                </c:pt>
                <c:pt idx="1180">
                  <c:v>9283</c:v>
                </c:pt>
                <c:pt idx="1181">
                  <c:v>9234</c:v>
                </c:pt>
                <c:pt idx="1182">
                  <c:v>9091</c:v>
                </c:pt>
                <c:pt idx="1183">
                  <c:v>8941</c:v>
                </c:pt>
                <c:pt idx="1184">
                  <c:v>9136</c:v>
                </c:pt>
                <c:pt idx="1185">
                  <c:v>9063</c:v>
                </c:pt>
                <c:pt idx="1186">
                  <c:v>8954</c:v>
                </c:pt>
                <c:pt idx="1187">
                  <c:v>9083</c:v>
                </c:pt>
                <c:pt idx="1188">
                  <c:v>8995</c:v>
                </c:pt>
                <c:pt idx="1189">
                  <c:v>8794</c:v>
                </c:pt>
                <c:pt idx="1190">
                  <c:v>8901</c:v>
                </c:pt>
                <c:pt idx="1191">
                  <c:v>8644</c:v>
                </c:pt>
                <c:pt idx="1192">
                  <c:v>8980</c:v>
                </c:pt>
                <c:pt idx="1193">
                  <c:v>8708</c:v>
                </c:pt>
                <c:pt idx="1194">
                  <c:v>8685</c:v>
                </c:pt>
                <c:pt idx="1195">
                  <c:v>8737</c:v>
                </c:pt>
                <c:pt idx="1196">
                  <c:v>8683</c:v>
                </c:pt>
                <c:pt idx="1197">
                  <c:v>8768</c:v>
                </c:pt>
                <c:pt idx="1198">
                  <c:v>8560</c:v>
                </c:pt>
                <c:pt idx="1199">
                  <c:v>8560</c:v>
                </c:pt>
                <c:pt idx="1200">
                  <c:v>8791</c:v>
                </c:pt>
                <c:pt idx="1201">
                  <c:v>8728</c:v>
                </c:pt>
                <c:pt idx="1202">
                  <c:v>8500</c:v>
                </c:pt>
                <c:pt idx="1203">
                  <c:v>8854</c:v>
                </c:pt>
                <c:pt idx="1204">
                  <c:v>8599</c:v>
                </c:pt>
                <c:pt idx="1205">
                  <c:v>8490</c:v>
                </c:pt>
                <c:pt idx="1206">
                  <c:v>8434</c:v>
                </c:pt>
                <c:pt idx="1207">
                  <c:v>8400</c:v>
                </c:pt>
                <c:pt idx="1208">
                  <c:v>8653</c:v>
                </c:pt>
                <c:pt idx="1209">
                  <c:v>8432</c:v>
                </c:pt>
                <c:pt idx="1210">
                  <c:v>8477</c:v>
                </c:pt>
                <c:pt idx="1211">
                  <c:v>8598</c:v>
                </c:pt>
                <c:pt idx="1212">
                  <c:v>8536</c:v>
                </c:pt>
                <c:pt idx="1213">
                  <c:v>8486</c:v>
                </c:pt>
                <c:pt idx="1214">
                  <c:v>8408</c:v>
                </c:pt>
                <c:pt idx="1215">
                  <c:v>8491</c:v>
                </c:pt>
                <c:pt idx="1216">
                  <c:v>8633</c:v>
                </c:pt>
                <c:pt idx="1217">
                  <c:v>8709</c:v>
                </c:pt>
                <c:pt idx="1218">
                  <c:v>8524</c:v>
                </c:pt>
                <c:pt idx="1219">
                  <c:v>8476</c:v>
                </c:pt>
                <c:pt idx="1220">
                  <c:v>8508</c:v>
                </c:pt>
                <c:pt idx="1221">
                  <c:v>8525</c:v>
                </c:pt>
                <c:pt idx="1222">
                  <c:v>8490</c:v>
                </c:pt>
                <c:pt idx="1223">
                  <c:v>8626</c:v>
                </c:pt>
                <c:pt idx="1224">
                  <c:v>8528</c:v>
                </c:pt>
                <c:pt idx="1225">
                  <c:v>8388</c:v>
                </c:pt>
                <c:pt idx="1226">
                  <c:v>8623</c:v>
                </c:pt>
                <c:pt idx="1227">
                  <c:v>8589</c:v>
                </c:pt>
                <c:pt idx="1228">
                  <c:v>8607</c:v>
                </c:pt>
                <c:pt idx="1229">
                  <c:v>8593</c:v>
                </c:pt>
                <c:pt idx="1230">
                  <c:v>8419</c:v>
                </c:pt>
                <c:pt idx="1231">
                  <c:v>8467</c:v>
                </c:pt>
                <c:pt idx="1232">
                  <c:v>8461</c:v>
                </c:pt>
                <c:pt idx="1233">
                  <c:v>8633</c:v>
                </c:pt>
                <c:pt idx="1234">
                  <c:v>8449</c:v>
                </c:pt>
                <c:pt idx="1235">
                  <c:v>8393</c:v>
                </c:pt>
                <c:pt idx="1236">
                  <c:v>8431</c:v>
                </c:pt>
                <c:pt idx="1237">
                  <c:v>8520</c:v>
                </c:pt>
                <c:pt idx="1238">
                  <c:v>8572</c:v>
                </c:pt>
                <c:pt idx="1239">
                  <c:v>8646</c:v>
                </c:pt>
                <c:pt idx="1240">
                  <c:v>8675</c:v>
                </c:pt>
                <c:pt idx="1241">
                  <c:v>8495</c:v>
                </c:pt>
                <c:pt idx="1242">
                  <c:v>8401</c:v>
                </c:pt>
                <c:pt idx="1243">
                  <c:v>8270</c:v>
                </c:pt>
                <c:pt idx="1244">
                  <c:v>8307</c:v>
                </c:pt>
                <c:pt idx="1245">
                  <c:v>8357</c:v>
                </c:pt>
                <c:pt idx="1246">
                  <c:v>8309</c:v>
                </c:pt>
                <c:pt idx="1247">
                  <c:v>8474</c:v>
                </c:pt>
                <c:pt idx="1248">
                  <c:v>8395</c:v>
                </c:pt>
                <c:pt idx="1249">
                  <c:v>8361</c:v>
                </c:pt>
                <c:pt idx="1250">
                  <c:v>8359</c:v>
                </c:pt>
                <c:pt idx="1251">
                  <c:v>8176</c:v>
                </c:pt>
                <c:pt idx="1252">
                  <c:v>8189</c:v>
                </c:pt>
                <c:pt idx="1253">
                  <c:v>8228</c:v>
                </c:pt>
                <c:pt idx="1254">
                  <c:v>8138</c:v>
                </c:pt>
                <c:pt idx="1255">
                  <c:v>8206</c:v>
                </c:pt>
                <c:pt idx="1256">
                  <c:v>8082</c:v>
                </c:pt>
                <c:pt idx="1257">
                  <c:v>8230</c:v>
                </c:pt>
                <c:pt idx="1258">
                  <c:v>8109</c:v>
                </c:pt>
                <c:pt idx="1259">
                  <c:v>8168</c:v>
                </c:pt>
                <c:pt idx="1260">
                  <c:v>8013</c:v>
                </c:pt>
                <c:pt idx="1261">
                  <c:v>7989</c:v>
                </c:pt>
                <c:pt idx="1262">
                  <c:v>8056</c:v>
                </c:pt>
                <c:pt idx="1263">
                  <c:v>7977</c:v>
                </c:pt>
                <c:pt idx="1264">
                  <c:v>7905</c:v>
                </c:pt>
                <c:pt idx="1265">
                  <c:v>7785</c:v>
                </c:pt>
                <c:pt idx="1266">
                  <c:v>7852</c:v>
                </c:pt>
                <c:pt idx="1267">
                  <c:v>7911</c:v>
                </c:pt>
                <c:pt idx="1268">
                  <c:v>7834</c:v>
                </c:pt>
                <c:pt idx="1269">
                  <c:v>7751</c:v>
                </c:pt>
                <c:pt idx="1270">
                  <c:v>7453</c:v>
                </c:pt>
                <c:pt idx="1271">
                  <c:v>7728</c:v>
                </c:pt>
                <c:pt idx="1272">
                  <c:v>7532</c:v>
                </c:pt>
                <c:pt idx="1273">
                  <c:v>7491</c:v>
                </c:pt>
                <c:pt idx="1274">
                  <c:v>7527</c:v>
                </c:pt>
                <c:pt idx="1275">
                  <c:v>7228</c:v>
                </c:pt>
                <c:pt idx="1276">
                  <c:v>7592</c:v>
                </c:pt>
                <c:pt idx="1277">
                  <c:v>7248</c:v>
                </c:pt>
                <c:pt idx="1278">
                  <c:v>7258</c:v>
                </c:pt>
                <c:pt idx="1279">
                  <c:v>7199</c:v>
                </c:pt>
                <c:pt idx="1280">
                  <c:v>7181</c:v>
                </c:pt>
                <c:pt idx="1281">
                  <c:v>7213</c:v>
                </c:pt>
                <c:pt idx="1282">
                  <c:v>7007</c:v>
                </c:pt>
                <c:pt idx="1283">
                  <c:v>7132</c:v>
                </c:pt>
                <c:pt idx="1284">
                  <c:v>7023</c:v>
                </c:pt>
                <c:pt idx="1285">
                  <c:v>7161</c:v>
                </c:pt>
                <c:pt idx="1286">
                  <c:v>7002</c:v>
                </c:pt>
                <c:pt idx="1287">
                  <c:v>6916</c:v>
                </c:pt>
                <c:pt idx="1288">
                  <c:v>6884</c:v>
                </c:pt>
                <c:pt idx="1289">
                  <c:v>6824</c:v>
                </c:pt>
                <c:pt idx="1290">
                  <c:v>6771</c:v>
                </c:pt>
                <c:pt idx="1291">
                  <c:v>6715</c:v>
                </c:pt>
                <c:pt idx="1292">
                  <c:v>6848</c:v>
                </c:pt>
                <c:pt idx="1293">
                  <c:v>6837</c:v>
                </c:pt>
                <c:pt idx="1294">
                  <c:v>6657</c:v>
                </c:pt>
                <c:pt idx="1295">
                  <c:v>6583</c:v>
                </c:pt>
                <c:pt idx="1296">
                  <c:v>6632</c:v>
                </c:pt>
                <c:pt idx="1297">
                  <c:v>6453</c:v>
                </c:pt>
                <c:pt idx="1298">
                  <c:v>6571</c:v>
                </c:pt>
                <c:pt idx="1299">
                  <c:v>6554</c:v>
                </c:pt>
                <c:pt idx="1300">
                  <c:v>6519</c:v>
                </c:pt>
                <c:pt idx="1301">
                  <c:v>6467</c:v>
                </c:pt>
                <c:pt idx="1302">
                  <c:v>6375</c:v>
                </c:pt>
                <c:pt idx="1303">
                  <c:v>6306</c:v>
                </c:pt>
                <c:pt idx="1304">
                  <c:v>6291</c:v>
                </c:pt>
                <c:pt idx="1305">
                  <c:v>6321</c:v>
                </c:pt>
                <c:pt idx="1306">
                  <c:v>6398</c:v>
                </c:pt>
                <c:pt idx="1307">
                  <c:v>6207</c:v>
                </c:pt>
                <c:pt idx="1308">
                  <c:v>6258</c:v>
                </c:pt>
                <c:pt idx="1309">
                  <c:v>6252</c:v>
                </c:pt>
                <c:pt idx="1310">
                  <c:v>6320</c:v>
                </c:pt>
                <c:pt idx="1311">
                  <c:v>6176</c:v>
                </c:pt>
                <c:pt idx="1312">
                  <c:v>6132</c:v>
                </c:pt>
                <c:pt idx="1313">
                  <c:v>6063</c:v>
                </c:pt>
                <c:pt idx="1314">
                  <c:v>6134</c:v>
                </c:pt>
                <c:pt idx="1315">
                  <c:v>6134</c:v>
                </c:pt>
                <c:pt idx="1316">
                  <c:v>6024</c:v>
                </c:pt>
                <c:pt idx="1317">
                  <c:v>6041</c:v>
                </c:pt>
                <c:pt idx="1318">
                  <c:v>6057</c:v>
                </c:pt>
                <c:pt idx="1319">
                  <c:v>6083</c:v>
                </c:pt>
                <c:pt idx="1320">
                  <c:v>6065</c:v>
                </c:pt>
                <c:pt idx="1321">
                  <c:v>6036</c:v>
                </c:pt>
                <c:pt idx="1322">
                  <c:v>5975</c:v>
                </c:pt>
                <c:pt idx="1323">
                  <c:v>5903</c:v>
                </c:pt>
                <c:pt idx="1324">
                  <c:v>5881</c:v>
                </c:pt>
                <c:pt idx="1325">
                  <c:v>5916</c:v>
                </c:pt>
                <c:pt idx="1326">
                  <c:v>5975</c:v>
                </c:pt>
                <c:pt idx="1327">
                  <c:v>5966</c:v>
                </c:pt>
                <c:pt idx="1328">
                  <c:v>5928</c:v>
                </c:pt>
                <c:pt idx="1329">
                  <c:v>6043</c:v>
                </c:pt>
                <c:pt idx="1330">
                  <c:v>6069</c:v>
                </c:pt>
                <c:pt idx="1331">
                  <c:v>6075</c:v>
                </c:pt>
                <c:pt idx="1332">
                  <c:v>6019</c:v>
                </c:pt>
                <c:pt idx="1333">
                  <c:v>6001</c:v>
                </c:pt>
                <c:pt idx="1334">
                  <c:v>6068</c:v>
                </c:pt>
                <c:pt idx="1335">
                  <c:v>6068</c:v>
                </c:pt>
                <c:pt idx="1336">
                  <c:v>5828</c:v>
                </c:pt>
                <c:pt idx="1337">
                  <c:v>6047</c:v>
                </c:pt>
                <c:pt idx="1338">
                  <c:v>6134</c:v>
                </c:pt>
                <c:pt idx="1339">
                  <c:v>6132</c:v>
                </c:pt>
                <c:pt idx="1340">
                  <c:v>6176</c:v>
                </c:pt>
                <c:pt idx="1341">
                  <c:v>6100</c:v>
                </c:pt>
                <c:pt idx="1342">
                  <c:v>6063</c:v>
                </c:pt>
                <c:pt idx="1343">
                  <c:v>6306</c:v>
                </c:pt>
                <c:pt idx="1344">
                  <c:v>6281</c:v>
                </c:pt>
                <c:pt idx="1345">
                  <c:v>6174</c:v>
                </c:pt>
                <c:pt idx="1346">
                  <c:v>6402</c:v>
                </c:pt>
                <c:pt idx="1347">
                  <c:v>6409</c:v>
                </c:pt>
                <c:pt idx="1348">
                  <c:v>6454</c:v>
                </c:pt>
                <c:pt idx="1349">
                  <c:v>6330</c:v>
                </c:pt>
                <c:pt idx="1350">
                  <c:v>6509</c:v>
                </c:pt>
                <c:pt idx="1351">
                  <c:v>6536</c:v>
                </c:pt>
                <c:pt idx="1352">
                  <c:v>6528</c:v>
                </c:pt>
                <c:pt idx="1353">
                  <c:v>6507</c:v>
                </c:pt>
                <c:pt idx="1354">
                  <c:v>6723</c:v>
                </c:pt>
                <c:pt idx="1355">
                  <c:v>6763</c:v>
                </c:pt>
                <c:pt idx="1356">
                  <c:v>6838</c:v>
                </c:pt>
                <c:pt idx="1357">
                  <c:v>6903</c:v>
                </c:pt>
                <c:pt idx="1358">
                  <c:v>6721</c:v>
                </c:pt>
                <c:pt idx="1359">
                  <c:v>6986</c:v>
                </c:pt>
                <c:pt idx="1360">
                  <c:v>6990</c:v>
                </c:pt>
                <c:pt idx="1361">
                  <c:v>6988</c:v>
                </c:pt>
                <c:pt idx="1362">
                  <c:v>7098</c:v>
                </c:pt>
                <c:pt idx="1363">
                  <c:v>7240</c:v>
                </c:pt>
                <c:pt idx="1364">
                  <c:v>7188</c:v>
                </c:pt>
                <c:pt idx="1365">
                  <c:v>7145</c:v>
                </c:pt>
                <c:pt idx="1366">
                  <c:v>7401</c:v>
                </c:pt>
                <c:pt idx="1367">
                  <c:v>7481</c:v>
                </c:pt>
                <c:pt idx="1368">
                  <c:v>7676</c:v>
                </c:pt>
                <c:pt idx="1369">
                  <c:v>7742</c:v>
                </c:pt>
                <c:pt idx="1370">
                  <c:v>7834</c:v>
                </c:pt>
                <c:pt idx="1371">
                  <c:v>7767</c:v>
                </c:pt>
                <c:pt idx="1372">
                  <c:v>7912</c:v>
                </c:pt>
                <c:pt idx="1373">
                  <c:v>7907</c:v>
                </c:pt>
                <c:pt idx="1374">
                  <c:v>7920</c:v>
                </c:pt>
                <c:pt idx="1375">
                  <c:v>8160</c:v>
                </c:pt>
                <c:pt idx="1376">
                  <c:v>8180</c:v>
                </c:pt>
                <c:pt idx="1377">
                  <c:v>8157</c:v>
                </c:pt>
                <c:pt idx="1378">
                  <c:v>8208</c:v>
                </c:pt>
                <c:pt idx="1379">
                  <c:v>8363</c:v>
                </c:pt>
                <c:pt idx="1380">
                  <c:v>8293</c:v>
                </c:pt>
                <c:pt idx="1381">
                  <c:v>8419</c:v>
                </c:pt>
                <c:pt idx="1382">
                  <c:v>8597</c:v>
                </c:pt>
                <c:pt idx="1383">
                  <c:v>8653</c:v>
                </c:pt>
                <c:pt idx="1384">
                  <c:v>8835</c:v>
                </c:pt>
                <c:pt idx="1385">
                  <c:v>8723</c:v>
                </c:pt>
                <c:pt idx="1386">
                  <c:v>8730</c:v>
                </c:pt>
                <c:pt idx="1387">
                  <c:v>8900</c:v>
                </c:pt>
                <c:pt idx="1388">
                  <c:v>9158</c:v>
                </c:pt>
                <c:pt idx="1389">
                  <c:v>9130</c:v>
                </c:pt>
                <c:pt idx="1390">
                  <c:v>9154</c:v>
                </c:pt>
                <c:pt idx="1391">
                  <c:v>9180</c:v>
                </c:pt>
                <c:pt idx="1392">
                  <c:v>9400</c:v>
                </c:pt>
                <c:pt idx="1393">
                  <c:v>9376</c:v>
                </c:pt>
                <c:pt idx="1394">
                  <c:v>9561</c:v>
                </c:pt>
                <c:pt idx="1395">
                  <c:v>9453</c:v>
                </c:pt>
                <c:pt idx="1396">
                  <c:v>9458</c:v>
                </c:pt>
                <c:pt idx="1397">
                  <c:v>9582</c:v>
                </c:pt>
                <c:pt idx="1398">
                  <c:v>9557</c:v>
                </c:pt>
                <c:pt idx="1399">
                  <c:v>9628</c:v>
                </c:pt>
                <c:pt idx="1400">
                  <c:v>9887</c:v>
                </c:pt>
                <c:pt idx="1401">
                  <c:v>9849</c:v>
                </c:pt>
                <c:pt idx="1402">
                  <c:v>10181</c:v>
                </c:pt>
                <c:pt idx="1403">
                  <c:v>9888</c:v>
                </c:pt>
                <c:pt idx="1404">
                  <c:v>9944</c:v>
                </c:pt>
                <c:pt idx="1405">
                  <c:v>10038</c:v>
                </c:pt>
                <c:pt idx="1406">
                  <c:v>10101</c:v>
                </c:pt>
                <c:pt idx="1407">
                  <c:v>10103</c:v>
                </c:pt>
                <c:pt idx="1408">
                  <c:v>10085</c:v>
                </c:pt>
                <c:pt idx="1409">
                  <c:v>10273</c:v>
                </c:pt>
                <c:pt idx="1410">
                  <c:v>10248</c:v>
                </c:pt>
                <c:pt idx="1411">
                  <c:v>10466</c:v>
                </c:pt>
                <c:pt idx="1412">
                  <c:v>10547</c:v>
                </c:pt>
                <c:pt idx="1413">
                  <c:v>10470</c:v>
                </c:pt>
                <c:pt idx="1414">
                  <c:v>10405</c:v>
                </c:pt>
                <c:pt idx="1415">
                  <c:v>10191</c:v>
                </c:pt>
                <c:pt idx="1416">
                  <c:v>10435</c:v>
                </c:pt>
                <c:pt idx="1417">
                  <c:v>10527</c:v>
                </c:pt>
                <c:pt idx="1418">
                  <c:v>10626</c:v>
                </c:pt>
                <c:pt idx="1419">
                  <c:v>10424</c:v>
                </c:pt>
                <c:pt idx="1420">
                  <c:v>10717</c:v>
                </c:pt>
                <c:pt idx="1421">
                  <c:v>10627</c:v>
                </c:pt>
                <c:pt idx="1422">
                  <c:v>10945</c:v>
                </c:pt>
                <c:pt idx="1423">
                  <c:v>10603</c:v>
                </c:pt>
                <c:pt idx="1424">
                  <c:v>10592</c:v>
                </c:pt>
                <c:pt idx="1425">
                  <c:v>10671</c:v>
                </c:pt>
                <c:pt idx="1426">
                  <c:v>10640</c:v>
                </c:pt>
                <c:pt idx="1427">
                  <c:v>10619</c:v>
                </c:pt>
                <c:pt idx="1428">
                  <c:v>10648</c:v>
                </c:pt>
                <c:pt idx="1429">
                  <c:v>10621</c:v>
                </c:pt>
                <c:pt idx="1430">
                  <c:v>10596</c:v>
                </c:pt>
                <c:pt idx="1431">
                  <c:v>10624</c:v>
                </c:pt>
                <c:pt idx="1432">
                  <c:v>10545</c:v>
                </c:pt>
                <c:pt idx="1433">
                  <c:v>10549</c:v>
                </c:pt>
                <c:pt idx="1434">
                  <c:v>10318</c:v>
                </c:pt>
                <c:pt idx="1435">
                  <c:v>10650</c:v>
                </c:pt>
                <c:pt idx="1436">
                  <c:v>10405</c:v>
                </c:pt>
                <c:pt idx="1437">
                  <c:v>10399</c:v>
                </c:pt>
                <c:pt idx="1438">
                  <c:v>10391</c:v>
                </c:pt>
                <c:pt idx="1439">
                  <c:v>10230</c:v>
                </c:pt>
                <c:pt idx="1440">
                  <c:v>10325</c:v>
                </c:pt>
                <c:pt idx="1441">
                  <c:v>10082</c:v>
                </c:pt>
                <c:pt idx="1442">
                  <c:v>9942</c:v>
                </c:pt>
                <c:pt idx="1443">
                  <c:v>9939</c:v>
                </c:pt>
                <c:pt idx="1444">
                  <c:v>9778</c:v>
                </c:pt>
                <c:pt idx="1445">
                  <c:v>9721</c:v>
                </c:pt>
                <c:pt idx="1446">
                  <c:v>9708</c:v>
                </c:pt>
                <c:pt idx="1447">
                  <c:v>9614</c:v>
                </c:pt>
                <c:pt idx="1448">
                  <c:v>9721</c:v>
                </c:pt>
                <c:pt idx="1449">
                  <c:v>9669</c:v>
                </c:pt>
                <c:pt idx="1450">
                  <c:v>9277</c:v>
                </c:pt>
                <c:pt idx="1451">
                  <c:v>9320</c:v>
                </c:pt>
                <c:pt idx="1452">
                  <c:v>9349</c:v>
                </c:pt>
                <c:pt idx="1453">
                  <c:v>9353</c:v>
                </c:pt>
                <c:pt idx="1454">
                  <c:v>8908</c:v>
                </c:pt>
                <c:pt idx="1455">
                  <c:v>8806</c:v>
                </c:pt>
                <c:pt idx="1456">
                  <c:v>8777</c:v>
                </c:pt>
                <c:pt idx="1457">
                  <c:v>8663</c:v>
                </c:pt>
                <c:pt idx="1458">
                  <c:v>8681</c:v>
                </c:pt>
                <c:pt idx="1459">
                  <c:v>8500</c:v>
                </c:pt>
                <c:pt idx="1460">
                  <c:v>8279</c:v>
                </c:pt>
                <c:pt idx="1461">
                  <c:v>8376</c:v>
                </c:pt>
                <c:pt idx="1462">
                  <c:v>8255</c:v>
                </c:pt>
                <c:pt idx="1463">
                  <c:v>8057</c:v>
                </c:pt>
                <c:pt idx="1464">
                  <c:v>7807</c:v>
                </c:pt>
                <c:pt idx="1465">
                  <c:v>7625</c:v>
                </c:pt>
                <c:pt idx="1466">
                  <c:v>7660</c:v>
                </c:pt>
                <c:pt idx="1467">
                  <c:v>7578</c:v>
                </c:pt>
                <c:pt idx="1468">
                  <c:v>7395</c:v>
                </c:pt>
                <c:pt idx="1469">
                  <c:v>7241</c:v>
                </c:pt>
                <c:pt idx="1470">
                  <c:v>7003</c:v>
                </c:pt>
                <c:pt idx="1471">
                  <c:v>6962</c:v>
                </c:pt>
                <c:pt idx="1472">
                  <c:v>6931</c:v>
                </c:pt>
                <c:pt idx="1473">
                  <c:v>6817</c:v>
                </c:pt>
                <c:pt idx="1474">
                  <c:v>6582</c:v>
                </c:pt>
                <c:pt idx="1475">
                  <c:v>6538</c:v>
                </c:pt>
                <c:pt idx="1476">
                  <c:v>6414</c:v>
                </c:pt>
                <c:pt idx="1477">
                  <c:v>6210</c:v>
                </c:pt>
                <c:pt idx="1478">
                  <c:v>6235</c:v>
                </c:pt>
                <c:pt idx="1479">
                  <c:v>6115</c:v>
                </c:pt>
                <c:pt idx="1480">
                  <c:v>5853</c:v>
                </c:pt>
                <c:pt idx="1481">
                  <c:v>5725</c:v>
                </c:pt>
                <c:pt idx="1482">
                  <c:v>5675</c:v>
                </c:pt>
                <c:pt idx="1483">
                  <c:v>5556</c:v>
                </c:pt>
                <c:pt idx="1484">
                  <c:v>5535</c:v>
                </c:pt>
                <c:pt idx="1485">
                  <c:v>5323</c:v>
                </c:pt>
                <c:pt idx="1486">
                  <c:v>5121</c:v>
                </c:pt>
                <c:pt idx="1487">
                  <c:v>5003</c:v>
                </c:pt>
                <c:pt idx="1488">
                  <c:v>5017</c:v>
                </c:pt>
                <c:pt idx="1489">
                  <c:v>4831</c:v>
                </c:pt>
                <c:pt idx="1490">
                  <c:v>4788</c:v>
                </c:pt>
                <c:pt idx="1491">
                  <c:v>4692</c:v>
                </c:pt>
                <c:pt idx="1492">
                  <c:v>4619</c:v>
                </c:pt>
                <c:pt idx="1493">
                  <c:v>4427</c:v>
                </c:pt>
                <c:pt idx="1494">
                  <c:v>4405</c:v>
                </c:pt>
                <c:pt idx="1495">
                  <c:v>4206</c:v>
                </c:pt>
                <c:pt idx="1496">
                  <c:v>4256</c:v>
                </c:pt>
                <c:pt idx="1497">
                  <c:v>4109</c:v>
                </c:pt>
                <c:pt idx="1498">
                  <c:v>3972</c:v>
                </c:pt>
                <c:pt idx="1499">
                  <c:v>4066</c:v>
                </c:pt>
                <c:pt idx="1500">
                  <c:v>3907</c:v>
                </c:pt>
                <c:pt idx="1501">
                  <c:v>3681</c:v>
                </c:pt>
                <c:pt idx="1502">
                  <c:v>3721</c:v>
                </c:pt>
                <c:pt idx="1503">
                  <c:v>3730</c:v>
                </c:pt>
                <c:pt idx="1504">
                  <c:v>3521</c:v>
                </c:pt>
                <c:pt idx="1505">
                  <c:v>3530</c:v>
                </c:pt>
                <c:pt idx="1506">
                  <c:v>3414</c:v>
                </c:pt>
                <c:pt idx="1507">
                  <c:v>3321</c:v>
                </c:pt>
                <c:pt idx="1508">
                  <c:v>3269</c:v>
                </c:pt>
                <c:pt idx="1509">
                  <c:v>3246</c:v>
                </c:pt>
                <c:pt idx="1510">
                  <c:v>3064</c:v>
                </c:pt>
                <c:pt idx="1511">
                  <c:v>3011</c:v>
                </c:pt>
                <c:pt idx="1512">
                  <c:v>2966</c:v>
                </c:pt>
                <c:pt idx="1513">
                  <c:v>2863</c:v>
                </c:pt>
                <c:pt idx="1514">
                  <c:v>2814</c:v>
                </c:pt>
                <c:pt idx="1515">
                  <c:v>2745</c:v>
                </c:pt>
                <c:pt idx="1516">
                  <c:v>2801</c:v>
                </c:pt>
                <c:pt idx="1517">
                  <c:v>2637</c:v>
                </c:pt>
                <c:pt idx="1518">
                  <c:v>2601</c:v>
                </c:pt>
                <c:pt idx="1519">
                  <c:v>2557</c:v>
                </c:pt>
                <c:pt idx="1520">
                  <c:v>2474</c:v>
                </c:pt>
                <c:pt idx="1521">
                  <c:v>2432</c:v>
                </c:pt>
                <c:pt idx="1522">
                  <c:v>2390</c:v>
                </c:pt>
                <c:pt idx="1523">
                  <c:v>2408</c:v>
                </c:pt>
                <c:pt idx="1524">
                  <c:v>2250</c:v>
                </c:pt>
                <c:pt idx="1525">
                  <c:v>2172</c:v>
                </c:pt>
                <c:pt idx="1526">
                  <c:v>2140</c:v>
                </c:pt>
                <c:pt idx="1527">
                  <c:v>2148</c:v>
                </c:pt>
                <c:pt idx="1528">
                  <c:v>2045</c:v>
                </c:pt>
                <c:pt idx="1529">
                  <c:v>2076</c:v>
                </c:pt>
                <c:pt idx="1530">
                  <c:v>1994</c:v>
                </c:pt>
                <c:pt idx="1531">
                  <c:v>1953</c:v>
                </c:pt>
                <c:pt idx="1532">
                  <c:v>1873</c:v>
                </c:pt>
                <c:pt idx="1533">
                  <c:v>1910</c:v>
                </c:pt>
                <c:pt idx="1534">
                  <c:v>1787</c:v>
                </c:pt>
                <c:pt idx="1535">
                  <c:v>1918</c:v>
                </c:pt>
                <c:pt idx="1536">
                  <c:v>1776</c:v>
                </c:pt>
                <c:pt idx="1537">
                  <c:v>1749</c:v>
                </c:pt>
                <c:pt idx="1538">
                  <c:v>1689</c:v>
                </c:pt>
                <c:pt idx="1539">
                  <c:v>1675</c:v>
                </c:pt>
                <c:pt idx="1540">
                  <c:v>1683</c:v>
                </c:pt>
                <c:pt idx="1541">
                  <c:v>1613</c:v>
                </c:pt>
                <c:pt idx="1542">
                  <c:v>1572</c:v>
                </c:pt>
                <c:pt idx="1543">
                  <c:v>1498</c:v>
                </c:pt>
                <c:pt idx="1544">
                  <c:v>1482</c:v>
                </c:pt>
                <c:pt idx="1545">
                  <c:v>1383</c:v>
                </c:pt>
                <c:pt idx="1546">
                  <c:v>1470</c:v>
                </c:pt>
                <c:pt idx="1547">
                  <c:v>1414</c:v>
                </c:pt>
                <c:pt idx="1548">
                  <c:v>1380</c:v>
                </c:pt>
                <c:pt idx="1549">
                  <c:v>1275</c:v>
                </c:pt>
                <c:pt idx="1550">
                  <c:v>1320</c:v>
                </c:pt>
                <c:pt idx="1551">
                  <c:v>1362</c:v>
                </c:pt>
                <c:pt idx="1552">
                  <c:v>1226</c:v>
                </c:pt>
                <c:pt idx="1553">
                  <c:v>1268</c:v>
                </c:pt>
                <c:pt idx="1554">
                  <c:v>1243</c:v>
                </c:pt>
                <c:pt idx="1555">
                  <c:v>1196</c:v>
                </c:pt>
                <c:pt idx="1556">
                  <c:v>1101</c:v>
                </c:pt>
                <c:pt idx="1557">
                  <c:v>1135</c:v>
                </c:pt>
                <c:pt idx="1558">
                  <c:v>1107</c:v>
                </c:pt>
                <c:pt idx="1559">
                  <c:v>1103</c:v>
                </c:pt>
                <c:pt idx="1560">
                  <c:v>1127</c:v>
                </c:pt>
                <c:pt idx="1561">
                  <c:v>1054</c:v>
                </c:pt>
                <c:pt idx="1562">
                  <c:v>1093</c:v>
                </c:pt>
                <c:pt idx="1563">
                  <c:v>970</c:v>
                </c:pt>
                <c:pt idx="1564">
                  <c:v>1016</c:v>
                </c:pt>
                <c:pt idx="1565">
                  <c:v>958</c:v>
                </c:pt>
                <c:pt idx="1566">
                  <c:v>1041</c:v>
                </c:pt>
                <c:pt idx="1567">
                  <c:v>930</c:v>
                </c:pt>
                <c:pt idx="1568">
                  <c:v>926</c:v>
                </c:pt>
                <c:pt idx="1569">
                  <c:v>876</c:v>
                </c:pt>
                <c:pt idx="1570">
                  <c:v>948</c:v>
                </c:pt>
                <c:pt idx="1571">
                  <c:v>842</c:v>
                </c:pt>
                <c:pt idx="1572">
                  <c:v>931</c:v>
                </c:pt>
                <c:pt idx="1573">
                  <c:v>867</c:v>
                </c:pt>
                <c:pt idx="1574">
                  <c:v>841</c:v>
                </c:pt>
                <c:pt idx="1575">
                  <c:v>883</c:v>
                </c:pt>
                <c:pt idx="1576">
                  <c:v>814</c:v>
                </c:pt>
                <c:pt idx="1577">
                  <c:v>837</c:v>
                </c:pt>
                <c:pt idx="1578">
                  <c:v>800</c:v>
                </c:pt>
                <c:pt idx="1579">
                  <c:v>728</c:v>
                </c:pt>
                <c:pt idx="1580">
                  <c:v>711</c:v>
                </c:pt>
                <c:pt idx="1581">
                  <c:v>740</c:v>
                </c:pt>
                <c:pt idx="1582">
                  <c:v>743</c:v>
                </c:pt>
                <c:pt idx="1583">
                  <c:v>707</c:v>
                </c:pt>
                <c:pt idx="1584">
                  <c:v>687</c:v>
                </c:pt>
                <c:pt idx="1585">
                  <c:v>690</c:v>
                </c:pt>
                <c:pt idx="1586">
                  <c:v>689</c:v>
                </c:pt>
                <c:pt idx="1587">
                  <c:v>714</c:v>
                </c:pt>
                <c:pt idx="1588">
                  <c:v>640</c:v>
                </c:pt>
                <c:pt idx="1589">
                  <c:v>661</c:v>
                </c:pt>
                <c:pt idx="1590">
                  <c:v>628</c:v>
                </c:pt>
                <c:pt idx="1591">
                  <c:v>662</c:v>
                </c:pt>
                <c:pt idx="1592">
                  <c:v>603</c:v>
                </c:pt>
                <c:pt idx="1593">
                  <c:v>611</c:v>
                </c:pt>
                <c:pt idx="1594">
                  <c:v>619</c:v>
                </c:pt>
                <c:pt idx="1595">
                  <c:v>608</c:v>
                </c:pt>
                <c:pt idx="1596">
                  <c:v>610</c:v>
                </c:pt>
                <c:pt idx="1597">
                  <c:v>614</c:v>
                </c:pt>
                <c:pt idx="1598">
                  <c:v>550</c:v>
                </c:pt>
                <c:pt idx="1599">
                  <c:v>538</c:v>
                </c:pt>
                <c:pt idx="1600">
                  <c:v>545</c:v>
                </c:pt>
                <c:pt idx="1601">
                  <c:v>571</c:v>
                </c:pt>
                <c:pt idx="1602">
                  <c:v>577</c:v>
                </c:pt>
                <c:pt idx="1603">
                  <c:v>558</c:v>
                </c:pt>
                <c:pt idx="1604">
                  <c:v>565</c:v>
                </c:pt>
                <c:pt idx="1605">
                  <c:v>566</c:v>
                </c:pt>
                <c:pt idx="1606">
                  <c:v>534</c:v>
                </c:pt>
                <c:pt idx="1607">
                  <c:v>525</c:v>
                </c:pt>
                <c:pt idx="1608">
                  <c:v>555</c:v>
                </c:pt>
                <c:pt idx="1609">
                  <c:v>524</c:v>
                </c:pt>
                <c:pt idx="1610">
                  <c:v>523</c:v>
                </c:pt>
                <c:pt idx="1611">
                  <c:v>488</c:v>
                </c:pt>
                <c:pt idx="1612">
                  <c:v>508</c:v>
                </c:pt>
                <c:pt idx="1613">
                  <c:v>468</c:v>
                </c:pt>
                <c:pt idx="1614">
                  <c:v>557</c:v>
                </c:pt>
                <c:pt idx="1615">
                  <c:v>508</c:v>
                </c:pt>
                <c:pt idx="1616">
                  <c:v>493</c:v>
                </c:pt>
                <c:pt idx="1617">
                  <c:v>492</c:v>
                </c:pt>
                <c:pt idx="1618">
                  <c:v>471</c:v>
                </c:pt>
                <c:pt idx="1619">
                  <c:v>498</c:v>
                </c:pt>
                <c:pt idx="1620">
                  <c:v>474</c:v>
                </c:pt>
                <c:pt idx="1621">
                  <c:v>517</c:v>
                </c:pt>
                <c:pt idx="1622">
                  <c:v>473</c:v>
                </c:pt>
                <c:pt idx="1623">
                  <c:v>472</c:v>
                </c:pt>
                <c:pt idx="1624">
                  <c:v>444</c:v>
                </c:pt>
              </c:numCache>
            </c:numRef>
          </c:val>
          <c:smooth val="0"/>
        </c:ser>
        <c:dLbls>
          <c:showLegendKey val="0"/>
          <c:showVal val="0"/>
          <c:showCatName val="0"/>
          <c:showSerName val="0"/>
          <c:showPercent val="0"/>
          <c:showBubbleSize val="0"/>
        </c:dLbls>
        <c:smooth val="0"/>
        <c:axId val="-1219291456"/>
        <c:axId val="-1219290368"/>
      </c:lineChart>
      <c:catAx>
        <c:axId val="-1219291456"/>
        <c:scaling>
          <c:orientation val="minMax"/>
        </c:scaling>
        <c:delete val="0"/>
        <c:axPos val="b"/>
        <c:numFmt formatCode="\О\с\н\о\в\н\о\й"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9290368"/>
        <c:crosses val="autoZero"/>
        <c:auto val="1"/>
        <c:lblAlgn val="ctr"/>
        <c:lblOffset val="100"/>
        <c:noMultiLvlLbl val="0"/>
      </c:catAx>
      <c:valAx>
        <c:axId val="-1219290368"/>
        <c:scaling>
          <c:orientation val="minMax"/>
        </c:scaling>
        <c:delete val="0"/>
        <c:axPos val="l"/>
        <c:majorGridlines>
          <c:spPr>
            <a:ln w="9525" cap="flat" cmpd="sng" algn="ctr">
              <a:solidFill>
                <a:schemeClr val="tx1">
                  <a:lumMod val="15000"/>
                  <a:lumOff val="85000"/>
                </a:schemeClr>
              </a:solidFill>
              <a:round/>
            </a:ln>
            <a:effectLst/>
          </c:spPr>
        </c:majorGridlines>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9291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5750C-2A0B-4DAD-A380-BF3099FEC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TotalTime>
  <Pages>254</Pages>
  <Words>50969</Words>
  <Characters>290528</Characters>
  <Application>Microsoft Office Word</Application>
  <DocSecurity>0</DocSecurity>
  <Lines>2421</Lines>
  <Paragraphs>6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40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Shaposhnikov</dc:creator>
  <cp:lastModifiedBy>Archie Hewitt</cp:lastModifiedBy>
  <cp:revision>4</cp:revision>
  <dcterms:created xsi:type="dcterms:W3CDTF">2016-11-25T14:42:00Z</dcterms:created>
  <dcterms:modified xsi:type="dcterms:W3CDTF">2016-11-25T18:14:00Z</dcterms:modified>
</cp:coreProperties>
</file>